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27249F" w14:textId="77777777" w:rsidR="00AD090C" w:rsidRDefault="00CF1D7B">
      <w:pPr>
        <w:rPr>
          <w:sz w:val="30"/>
        </w:rPr>
      </w:pPr>
      <w:bookmarkStart w:id="0" w:name="_Hlk105694744"/>
      <w:bookmarkEnd w:id="0"/>
      <w:r>
        <w:rPr>
          <w:spacing w:val="5"/>
          <w:kern w:val="0"/>
          <w:sz w:val="30"/>
        </w:rPr>
        <w:tab/>
      </w:r>
      <w:r>
        <w:rPr>
          <w:spacing w:val="5"/>
          <w:kern w:val="0"/>
          <w:sz w:val="30"/>
        </w:rPr>
        <w:tab/>
      </w: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14:paraId="39B4AD5F" w14:textId="77777777" w:rsidR="00AD090C" w:rsidRDefault="00CF1D7B">
      <w:pPr>
        <w:jc w:val="center"/>
        <w:rPr>
          <w:sz w:val="52"/>
          <w:szCs w:val="52"/>
        </w:rPr>
      </w:pPr>
      <w:r>
        <w:rPr>
          <w:noProof/>
          <w:sz w:val="52"/>
          <w:szCs w:val="52"/>
        </w:rPr>
        <w:drawing>
          <wp:anchor distT="0" distB="0" distL="114300" distR="114300" simplePos="0" relativeHeight="251659264" behindDoc="0" locked="0" layoutInCell="1" allowOverlap="1" wp14:anchorId="2AE67CE1" wp14:editId="675182E7">
            <wp:simplePos x="0" y="0"/>
            <wp:positionH relativeFrom="column">
              <wp:posOffset>1028700</wp:posOffset>
            </wp:positionH>
            <wp:positionV relativeFrom="paragraph">
              <wp:posOffset>202565</wp:posOffset>
            </wp:positionV>
            <wp:extent cx="3543300" cy="541020"/>
            <wp:effectExtent l="0" t="0" r="0" b="5080"/>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8"/>
                    <a:stretch>
                      <a:fillRect/>
                    </a:stretch>
                  </pic:blipFill>
                  <pic:spPr>
                    <a:xfrm>
                      <a:off x="0" y="0"/>
                      <a:ext cx="3543300" cy="541020"/>
                    </a:xfrm>
                    <a:prstGeom prst="rect">
                      <a:avLst/>
                    </a:prstGeom>
                    <a:noFill/>
                    <a:ln>
                      <a:noFill/>
                    </a:ln>
                  </pic:spPr>
                </pic:pic>
              </a:graphicData>
            </a:graphic>
          </wp:anchor>
        </w:drawing>
      </w:r>
    </w:p>
    <w:p w14:paraId="636BE589" w14:textId="77777777" w:rsidR="00AD090C" w:rsidRDefault="00AD090C">
      <w:pPr>
        <w:jc w:val="center"/>
        <w:rPr>
          <w:sz w:val="52"/>
          <w:szCs w:val="52"/>
        </w:rPr>
      </w:pPr>
    </w:p>
    <w:p w14:paraId="3D51924F" w14:textId="77777777" w:rsidR="00AD090C" w:rsidRDefault="00AD090C">
      <w:pPr>
        <w:jc w:val="center"/>
        <w:rPr>
          <w:sz w:val="52"/>
          <w:szCs w:val="52"/>
        </w:rPr>
      </w:pPr>
    </w:p>
    <w:p w14:paraId="7D66BCDC" w14:textId="77777777" w:rsidR="00AD090C" w:rsidRDefault="00CF1D7B">
      <w:pPr>
        <w:jc w:val="center"/>
        <w:rPr>
          <w:sz w:val="52"/>
          <w:szCs w:val="52"/>
        </w:rPr>
      </w:pPr>
      <w:r>
        <w:rPr>
          <w:rFonts w:hint="eastAsia"/>
          <w:sz w:val="52"/>
          <w:szCs w:val="52"/>
        </w:rPr>
        <w:t>创新实践课程设计实验报告</w:t>
      </w:r>
    </w:p>
    <w:p w14:paraId="69682DCB" w14:textId="77777777" w:rsidR="00AD090C" w:rsidRDefault="00AD090C">
      <w:pPr>
        <w:jc w:val="center"/>
        <w:rPr>
          <w:b/>
          <w:sz w:val="36"/>
          <w:szCs w:val="36"/>
        </w:rPr>
      </w:pPr>
    </w:p>
    <w:p w14:paraId="5CB1B7E9" w14:textId="32EEE028" w:rsidR="00AD090C" w:rsidRDefault="00CF1D7B">
      <w:pPr>
        <w:jc w:val="center"/>
        <w:rPr>
          <w:b/>
          <w:sz w:val="36"/>
          <w:szCs w:val="36"/>
        </w:rPr>
      </w:pPr>
      <w:r>
        <w:rPr>
          <w:b/>
          <w:sz w:val="36"/>
          <w:szCs w:val="36"/>
        </w:rPr>
        <w:t xml:space="preserve"> </w:t>
      </w:r>
      <w:r>
        <w:rPr>
          <w:rFonts w:hint="eastAsia"/>
          <w:b/>
          <w:sz w:val="36"/>
          <w:szCs w:val="36"/>
        </w:rPr>
        <w:t>2021/</w:t>
      </w:r>
      <w:r>
        <w:rPr>
          <w:b/>
          <w:sz w:val="36"/>
          <w:szCs w:val="36"/>
        </w:rPr>
        <w:t>20</w:t>
      </w:r>
      <w:r>
        <w:rPr>
          <w:rFonts w:hint="eastAsia"/>
          <w:b/>
          <w:sz w:val="36"/>
          <w:szCs w:val="36"/>
        </w:rPr>
        <w:t>22(</w:t>
      </w:r>
      <w:r w:rsidR="00391526">
        <w:rPr>
          <w:b/>
          <w:sz w:val="36"/>
          <w:szCs w:val="36"/>
        </w:rPr>
        <w:t>2</w:t>
      </w:r>
      <w:r>
        <w:rPr>
          <w:rFonts w:hint="eastAsia"/>
          <w:b/>
          <w:sz w:val="36"/>
          <w:szCs w:val="36"/>
        </w:rPr>
        <w:t>)</w:t>
      </w:r>
    </w:p>
    <w:p w14:paraId="28E94674" w14:textId="77777777" w:rsidR="00AD090C" w:rsidRDefault="00AD090C">
      <w:pPr>
        <w:jc w:val="center"/>
        <w:rPr>
          <w:b/>
          <w:sz w:val="48"/>
        </w:rPr>
      </w:pPr>
    </w:p>
    <w:p w14:paraId="18409DB2" w14:textId="77777777" w:rsidR="00AD090C" w:rsidRDefault="00CF1D7B">
      <w:pPr>
        <w:jc w:val="center"/>
        <w:rPr>
          <w:sz w:val="44"/>
        </w:rPr>
      </w:pPr>
      <w:r>
        <w:rPr>
          <w:noProof/>
          <w:sz w:val="44"/>
        </w:rPr>
        <w:drawing>
          <wp:anchor distT="0" distB="0" distL="114300" distR="114300" simplePos="0" relativeHeight="251660288" behindDoc="0" locked="0" layoutInCell="1" allowOverlap="1" wp14:anchorId="3D17B67A" wp14:editId="51C04900">
            <wp:simplePos x="0" y="0"/>
            <wp:positionH relativeFrom="column">
              <wp:posOffset>2286000</wp:posOffset>
            </wp:positionH>
            <wp:positionV relativeFrom="paragraph">
              <wp:posOffset>22860</wp:posOffset>
            </wp:positionV>
            <wp:extent cx="984250" cy="902970"/>
            <wp:effectExtent l="0" t="0" r="6350" b="11430"/>
            <wp:wrapNone/>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9"/>
                    <a:stretch>
                      <a:fillRect/>
                    </a:stretch>
                  </pic:blipFill>
                  <pic:spPr>
                    <a:xfrm>
                      <a:off x="0" y="0"/>
                      <a:ext cx="984250" cy="902970"/>
                    </a:xfrm>
                    <a:prstGeom prst="rect">
                      <a:avLst/>
                    </a:prstGeom>
                    <a:noFill/>
                    <a:ln>
                      <a:noFill/>
                    </a:ln>
                  </pic:spPr>
                </pic:pic>
              </a:graphicData>
            </a:graphic>
          </wp:anchor>
        </w:drawing>
      </w:r>
    </w:p>
    <w:p w14:paraId="01EE6912" w14:textId="77777777" w:rsidR="00AD090C" w:rsidRDefault="00AD090C">
      <w:pPr>
        <w:tabs>
          <w:tab w:val="left" w:pos="720"/>
        </w:tabs>
        <w:ind w:leftChars="656" w:left="1378"/>
        <w:rPr>
          <w:sz w:val="44"/>
        </w:rPr>
      </w:pPr>
    </w:p>
    <w:p w14:paraId="32417BE1" w14:textId="77777777" w:rsidR="00AD090C" w:rsidRDefault="00AD090C">
      <w:pPr>
        <w:tabs>
          <w:tab w:val="left" w:pos="720"/>
        </w:tabs>
        <w:ind w:leftChars="656" w:left="1378"/>
        <w:rPr>
          <w:sz w:val="44"/>
        </w:rPr>
      </w:pPr>
    </w:p>
    <w:p w14:paraId="153A4441" w14:textId="77777777" w:rsidR="00AD090C" w:rsidRDefault="00AD090C">
      <w:pPr>
        <w:tabs>
          <w:tab w:val="left" w:pos="720"/>
        </w:tabs>
        <w:ind w:leftChars="656" w:left="1378"/>
        <w:rPr>
          <w:sz w:val="44"/>
        </w:rPr>
      </w:pPr>
    </w:p>
    <w:p w14:paraId="7759301A" w14:textId="1BD84847" w:rsidR="00AD090C" w:rsidRDefault="00CF1D7B" w:rsidP="00916D3A">
      <w:pPr>
        <w:tabs>
          <w:tab w:val="left" w:pos="720"/>
        </w:tabs>
        <w:ind w:firstLineChars="100" w:firstLine="440"/>
        <w:rPr>
          <w:sz w:val="36"/>
          <w:szCs w:val="36"/>
          <w:u w:val="single"/>
        </w:rPr>
      </w:pPr>
      <w:r>
        <w:rPr>
          <w:rFonts w:hint="eastAsia"/>
          <w:sz w:val="44"/>
          <w:szCs w:val="44"/>
        </w:rPr>
        <w:t>实验</w:t>
      </w:r>
      <w:r>
        <w:rPr>
          <w:sz w:val="44"/>
          <w:szCs w:val="44"/>
        </w:rPr>
        <w:t>题目</w:t>
      </w:r>
      <w:r>
        <w:rPr>
          <w:sz w:val="44"/>
          <w:szCs w:val="44"/>
          <w:u w:val="single"/>
        </w:rPr>
        <w:t xml:space="preserve"> </w:t>
      </w:r>
      <w:r w:rsidR="00916D3A" w:rsidRPr="00916D3A">
        <w:rPr>
          <w:rFonts w:hint="eastAsia"/>
          <w:sz w:val="44"/>
          <w:szCs w:val="44"/>
          <w:u w:val="single"/>
        </w:rPr>
        <w:t>“视疫”</w:t>
      </w:r>
      <w:r w:rsidR="00916D3A" w:rsidRPr="00916D3A">
        <w:rPr>
          <w:rFonts w:hint="eastAsia"/>
          <w:sz w:val="44"/>
          <w:szCs w:val="44"/>
          <w:u w:val="single"/>
        </w:rPr>
        <w:t>COVID-19</w:t>
      </w:r>
      <w:r w:rsidR="00916D3A" w:rsidRPr="00916D3A">
        <w:rPr>
          <w:rFonts w:hint="eastAsia"/>
          <w:sz w:val="44"/>
          <w:szCs w:val="44"/>
          <w:u w:val="single"/>
        </w:rPr>
        <w:t>可视化</w:t>
      </w:r>
      <w:r w:rsidR="003870DA">
        <w:rPr>
          <w:rFonts w:hint="eastAsia"/>
          <w:sz w:val="44"/>
          <w:szCs w:val="44"/>
          <w:u w:val="single"/>
        </w:rPr>
        <w:t>系统</w:t>
      </w:r>
      <w:r w:rsidR="00916D3A">
        <w:rPr>
          <w:rFonts w:hint="eastAsia"/>
          <w:sz w:val="44"/>
          <w:szCs w:val="44"/>
          <w:u w:val="single"/>
        </w:rPr>
        <w:t xml:space="preserve"> </w:t>
      </w:r>
      <w:r w:rsidR="00916D3A">
        <w:rPr>
          <w:sz w:val="44"/>
          <w:szCs w:val="44"/>
          <w:u w:val="single"/>
        </w:rPr>
        <w:t xml:space="preserve"> </w:t>
      </w:r>
    </w:p>
    <w:p w14:paraId="33974204" w14:textId="77777777" w:rsidR="00AD090C" w:rsidRDefault="00AD090C">
      <w:pPr>
        <w:spacing w:line="360" w:lineRule="auto"/>
        <w:ind w:firstLine="2240"/>
        <w:rPr>
          <w:u w:val="single"/>
        </w:rPr>
      </w:pPr>
    </w:p>
    <w:p w14:paraId="5AAEDABA" w14:textId="586464DE" w:rsidR="00AD090C" w:rsidRPr="00391526" w:rsidRDefault="00CF1D7B" w:rsidP="00391526">
      <w:pPr>
        <w:spacing w:line="480" w:lineRule="auto"/>
        <w:ind w:firstLineChars="200" w:firstLine="580"/>
        <w:rPr>
          <w:sz w:val="30"/>
          <w:szCs w:val="30"/>
          <w:u w:val="single"/>
        </w:rPr>
      </w:pPr>
      <w:r>
        <w:rPr>
          <w:rFonts w:hint="eastAsia"/>
          <w:spacing w:val="5"/>
          <w:kern w:val="0"/>
          <w:sz w:val="28"/>
          <w:szCs w:val="28"/>
        </w:rPr>
        <w:t>成员</w:t>
      </w:r>
      <w:r>
        <w:rPr>
          <w:spacing w:val="5"/>
          <w:kern w:val="0"/>
          <w:sz w:val="28"/>
          <w:szCs w:val="28"/>
        </w:rPr>
        <w:t>姓名</w:t>
      </w:r>
      <w:r>
        <w:rPr>
          <w:rFonts w:hint="eastAsia"/>
          <w:spacing w:val="5"/>
          <w:kern w:val="0"/>
          <w:sz w:val="28"/>
          <w:szCs w:val="28"/>
        </w:rPr>
        <w:t>及学号</w:t>
      </w:r>
      <w:r>
        <w:rPr>
          <w:spacing w:val="5"/>
          <w:kern w:val="0"/>
          <w:sz w:val="28"/>
          <w:szCs w:val="28"/>
        </w:rPr>
        <w:tab/>
      </w:r>
      <w:r>
        <w:rPr>
          <w:rFonts w:hint="eastAsia"/>
          <w:sz w:val="28"/>
          <w:szCs w:val="28"/>
          <w:u w:val="single"/>
        </w:rPr>
        <w:t xml:space="preserve">    </w:t>
      </w:r>
      <w:r>
        <w:rPr>
          <w:rFonts w:hint="eastAsia"/>
          <w:sz w:val="28"/>
          <w:szCs w:val="28"/>
          <w:u w:val="single"/>
        </w:rPr>
        <w:t>张旭志</w:t>
      </w:r>
      <w:r>
        <w:rPr>
          <w:rFonts w:hint="eastAsia"/>
          <w:sz w:val="28"/>
          <w:szCs w:val="28"/>
          <w:u w:val="single"/>
        </w:rPr>
        <w:t xml:space="preserve">  201906061529     </w:t>
      </w:r>
      <w:r>
        <w:rPr>
          <w:rFonts w:hint="eastAsia"/>
          <w:sz w:val="28"/>
          <w:szCs w:val="28"/>
        </w:rPr>
        <w:t xml:space="preserve">     </w:t>
      </w:r>
    </w:p>
    <w:p w14:paraId="0109EC9D" w14:textId="77777777" w:rsidR="00AD090C" w:rsidRDefault="00CF1D7B">
      <w:pPr>
        <w:spacing w:line="480" w:lineRule="auto"/>
        <w:ind w:left="840" w:firstLine="420"/>
        <w:rPr>
          <w:sz w:val="30"/>
          <w:szCs w:val="30"/>
          <w:u w:val="single"/>
        </w:rPr>
      </w:pPr>
      <w:r>
        <w:rPr>
          <w:rFonts w:hint="eastAsia"/>
          <w:sz w:val="28"/>
          <w:szCs w:val="28"/>
        </w:rPr>
        <w:t xml:space="preserve">            </w:t>
      </w:r>
      <w:r>
        <w:rPr>
          <w:rFonts w:hint="eastAsia"/>
          <w:sz w:val="28"/>
          <w:szCs w:val="28"/>
          <w:u w:val="single"/>
        </w:rPr>
        <w:t xml:space="preserve">    </w:t>
      </w:r>
      <w:r>
        <w:rPr>
          <w:rFonts w:hint="eastAsia"/>
          <w:sz w:val="28"/>
          <w:szCs w:val="28"/>
          <w:u w:val="single"/>
        </w:rPr>
        <w:t>蒋智捷</w:t>
      </w:r>
      <w:r>
        <w:rPr>
          <w:rFonts w:hint="eastAsia"/>
          <w:sz w:val="28"/>
          <w:szCs w:val="28"/>
          <w:u w:val="single"/>
        </w:rPr>
        <w:t xml:space="preserve">  201906061509     </w:t>
      </w:r>
      <w:r>
        <w:rPr>
          <w:rFonts w:hint="eastAsia"/>
          <w:sz w:val="28"/>
          <w:szCs w:val="28"/>
        </w:rPr>
        <w:t xml:space="preserve">   </w:t>
      </w:r>
      <w:r>
        <w:rPr>
          <w:sz w:val="28"/>
          <w:szCs w:val="28"/>
        </w:rPr>
        <w:t xml:space="preserve"> </w:t>
      </w:r>
    </w:p>
    <w:p w14:paraId="74C6EABF" w14:textId="77777777" w:rsidR="00AD090C" w:rsidRDefault="00CF1D7B">
      <w:pPr>
        <w:spacing w:line="480" w:lineRule="auto"/>
        <w:ind w:firstLineChars="200" w:firstLine="560"/>
        <w:rPr>
          <w:sz w:val="30"/>
          <w:szCs w:val="30"/>
          <w:u w:val="single"/>
        </w:rPr>
      </w:pPr>
      <w:r>
        <w:rPr>
          <w:rFonts w:hint="eastAsia"/>
          <w:sz w:val="28"/>
          <w:szCs w:val="28"/>
        </w:rPr>
        <w:t>学生班级</w:t>
      </w:r>
      <w:r>
        <w:rPr>
          <w:sz w:val="30"/>
          <w:szCs w:val="30"/>
        </w:rPr>
        <w:tab/>
      </w:r>
      <w:r>
        <w:rPr>
          <w:sz w:val="30"/>
          <w:szCs w:val="30"/>
        </w:rPr>
        <w:tab/>
      </w:r>
      <w:r>
        <w:rPr>
          <w:rFonts w:hint="eastAsia"/>
          <w:sz w:val="30"/>
          <w:szCs w:val="30"/>
        </w:rPr>
        <w:t xml:space="preserve">   </w:t>
      </w:r>
      <w:r>
        <w:rPr>
          <w:sz w:val="28"/>
          <w:szCs w:val="28"/>
          <w:u w:val="single"/>
        </w:rPr>
        <w:t xml:space="preserve">   </w:t>
      </w:r>
      <w:r>
        <w:rPr>
          <w:rFonts w:hint="eastAsia"/>
          <w:sz w:val="28"/>
          <w:szCs w:val="28"/>
          <w:u w:val="single"/>
        </w:rPr>
        <w:t xml:space="preserve">       </w:t>
      </w:r>
      <w:r>
        <w:rPr>
          <w:rFonts w:hint="eastAsia"/>
          <w:sz w:val="28"/>
          <w:szCs w:val="28"/>
          <w:u w:val="single"/>
        </w:rPr>
        <w:t>计实</w:t>
      </w:r>
      <w:r>
        <w:rPr>
          <w:rFonts w:hint="eastAsia"/>
          <w:sz w:val="28"/>
          <w:szCs w:val="28"/>
          <w:u w:val="single"/>
        </w:rPr>
        <w:t xml:space="preserve">1901   </w:t>
      </w:r>
      <w:r>
        <w:rPr>
          <w:sz w:val="28"/>
          <w:szCs w:val="28"/>
          <w:u w:val="single"/>
        </w:rPr>
        <w:t xml:space="preserve">    </w:t>
      </w:r>
      <w:r>
        <w:rPr>
          <w:rFonts w:hint="eastAsia"/>
          <w:sz w:val="28"/>
          <w:szCs w:val="28"/>
          <w:u w:val="single"/>
        </w:rPr>
        <w:t xml:space="preserve"> </w:t>
      </w:r>
      <w:r>
        <w:rPr>
          <w:sz w:val="28"/>
          <w:szCs w:val="28"/>
          <w:u w:val="single"/>
        </w:rPr>
        <w:t xml:space="preserve">  </w:t>
      </w:r>
    </w:p>
    <w:p w14:paraId="0E288592" w14:textId="77777777" w:rsidR="00AD090C" w:rsidRDefault="00CF1D7B">
      <w:pPr>
        <w:spacing w:line="480" w:lineRule="auto"/>
        <w:ind w:firstLineChars="200" w:firstLine="560"/>
        <w:rPr>
          <w:sz w:val="30"/>
          <w:szCs w:val="30"/>
          <w:u w:val="single"/>
        </w:rPr>
      </w:pPr>
      <w:r>
        <w:rPr>
          <w:rFonts w:hint="eastAsia"/>
          <w:sz w:val="28"/>
          <w:szCs w:val="28"/>
        </w:rPr>
        <w:t>任课教师</w:t>
      </w:r>
      <w:r>
        <w:rPr>
          <w:sz w:val="30"/>
          <w:szCs w:val="30"/>
        </w:rPr>
        <w:tab/>
      </w:r>
      <w:r>
        <w:rPr>
          <w:sz w:val="30"/>
          <w:szCs w:val="30"/>
        </w:rPr>
        <w:tab/>
      </w:r>
      <w:r>
        <w:rPr>
          <w:rFonts w:hint="eastAsia"/>
          <w:sz w:val="30"/>
          <w:szCs w:val="30"/>
        </w:rPr>
        <w:t xml:space="preserve">   </w:t>
      </w:r>
      <w:r>
        <w:rPr>
          <w:sz w:val="28"/>
          <w:szCs w:val="28"/>
          <w:u w:val="single"/>
        </w:rPr>
        <w:t xml:space="preserve"> </w:t>
      </w:r>
      <w:r>
        <w:rPr>
          <w:rFonts w:hint="eastAsia"/>
          <w:sz w:val="28"/>
          <w:szCs w:val="28"/>
          <w:u w:val="single"/>
        </w:rPr>
        <w:t xml:space="preserve">          </w:t>
      </w:r>
      <w:r>
        <w:rPr>
          <w:rFonts w:hint="eastAsia"/>
          <w:sz w:val="28"/>
          <w:szCs w:val="28"/>
          <w:u w:val="single"/>
        </w:rPr>
        <w:t>汤颖</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14:paraId="4398EB82" w14:textId="6A6DBD87" w:rsidR="00AD090C" w:rsidRDefault="00CF1D7B">
      <w:pPr>
        <w:spacing w:line="480" w:lineRule="auto"/>
        <w:ind w:firstLineChars="200" w:firstLine="580"/>
        <w:rPr>
          <w:sz w:val="28"/>
          <w:szCs w:val="28"/>
        </w:rPr>
      </w:pPr>
      <w:r>
        <w:rPr>
          <w:rFonts w:hint="eastAsia"/>
          <w:spacing w:val="5"/>
          <w:kern w:val="0"/>
          <w:sz w:val="28"/>
          <w:szCs w:val="28"/>
        </w:rPr>
        <w:t>项目完成</w:t>
      </w:r>
      <w:r>
        <w:rPr>
          <w:spacing w:val="5"/>
          <w:kern w:val="0"/>
          <w:sz w:val="28"/>
          <w:szCs w:val="28"/>
        </w:rPr>
        <w:t>日期</w:t>
      </w:r>
      <w:r>
        <w:rPr>
          <w:sz w:val="30"/>
        </w:rPr>
        <w:tab/>
      </w:r>
      <w:r>
        <w:rPr>
          <w:sz w:val="30"/>
        </w:rPr>
        <w:tab/>
      </w:r>
      <w:r>
        <w:rPr>
          <w:sz w:val="28"/>
          <w:szCs w:val="28"/>
          <w:u w:val="single"/>
        </w:rPr>
        <w:t xml:space="preserve">   </w:t>
      </w:r>
      <w:r>
        <w:rPr>
          <w:sz w:val="28"/>
          <w:szCs w:val="28"/>
          <w:u w:val="single"/>
        </w:rPr>
        <w:t xml:space="preserve">　</w:t>
      </w:r>
      <w:r>
        <w:rPr>
          <w:sz w:val="28"/>
          <w:szCs w:val="28"/>
          <w:u w:val="single"/>
        </w:rPr>
        <w:t xml:space="preserve">  </w:t>
      </w:r>
      <w:r>
        <w:rPr>
          <w:rFonts w:hint="eastAsia"/>
          <w:sz w:val="28"/>
          <w:szCs w:val="28"/>
          <w:u w:val="single"/>
        </w:rPr>
        <w:t xml:space="preserve">    202</w:t>
      </w:r>
      <w:r w:rsidR="00391526">
        <w:rPr>
          <w:sz w:val="28"/>
          <w:szCs w:val="28"/>
          <w:u w:val="single"/>
        </w:rPr>
        <w:t>2</w:t>
      </w:r>
      <w:r>
        <w:rPr>
          <w:rFonts w:hint="eastAsia"/>
          <w:sz w:val="28"/>
          <w:szCs w:val="28"/>
          <w:u w:val="single"/>
        </w:rPr>
        <w:t>/</w:t>
      </w:r>
      <w:r w:rsidR="00391526">
        <w:rPr>
          <w:sz w:val="28"/>
          <w:szCs w:val="28"/>
          <w:u w:val="single"/>
        </w:rPr>
        <w:t>6</w:t>
      </w:r>
      <w:r>
        <w:rPr>
          <w:rFonts w:hint="eastAsia"/>
          <w:sz w:val="28"/>
          <w:szCs w:val="28"/>
          <w:u w:val="single"/>
        </w:rPr>
        <w:t>/</w:t>
      </w:r>
      <w:r w:rsidR="00391526">
        <w:rPr>
          <w:sz w:val="28"/>
          <w:szCs w:val="28"/>
          <w:u w:val="single"/>
        </w:rPr>
        <w:t>5</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14:paraId="5C8FC047" w14:textId="77777777" w:rsidR="00AD090C" w:rsidRDefault="00AD090C">
      <w:pPr>
        <w:rPr>
          <w:sz w:val="28"/>
          <w:szCs w:val="28"/>
        </w:rPr>
      </w:pPr>
    </w:p>
    <w:p w14:paraId="11D04CC5" w14:textId="77777777" w:rsidR="00AD090C" w:rsidRDefault="00AD090C">
      <w:pPr>
        <w:rPr>
          <w:sz w:val="28"/>
          <w:szCs w:val="28"/>
        </w:rPr>
      </w:pPr>
    </w:p>
    <w:p w14:paraId="7F1DE765" w14:textId="77777777" w:rsidR="00AD090C" w:rsidRDefault="00CF1D7B">
      <w:pPr>
        <w:tabs>
          <w:tab w:val="left" w:pos="1740"/>
        </w:tabs>
        <w:rPr>
          <w:b/>
          <w:sz w:val="28"/>
          <w:szCs w:val="28"/>
        </w:rPr>
      </w:pPr>
      <w:r>
        <w:rPr>
          <w:sz w:val="28"/>
          <w:szCs w:val="28"/>
        </w:rPr>
        <w:tab/>
      </w:r>
      <w:r>
        <w:rPr>
          <w:rFonts w:hint="eastAsia"/>
          <w:sz w:val="28"/>
          <w:szCs w:val="28"/>
        </w:rPr>
        <w:t xml:space="preserve"> </w:t>
      </w:r>
      <w:r>
        <w:rPr>
          <w:rFonts w:hint="eastAsia"/>
          <w:b/>
          <w:sz w:val="28"/>
          <w:szCs w:val="28"/>
        </w:rPr>
        <w:t xml:space="preserve">       </w:t>
      </w:r>
      <w:r>
        <w:rPr>
          <w:rFonts w:hint="eastAsia"/>
          <w:b/>
          <w:sz w:val="28"/>
          <w:szCs w:val="28"/>
        </w:rPr>
        <w:t>计算机科学与技术学院</w:t>
      </w:r>
    </w:p>
    <w:p w14:paraId="394318FC" w14:textId="77777777" w:rsidR="00AD090C" w:rsidRDefault="00AD090C">
      <w:pPr>
        <w:rPr>
          <w:sz w:val="28"/>
          <w:szCs w:val="28"/>
        </w:rPr>
        <w:sectPr w:rsidR="00AD090C">
          <w:headerReference w:type="default" r:id="rId10"/>
          <w:footerReference w:type="default" r:id="rId11"/>
          <w:pgSz w:w="11906" w:h="16838"/>
          <w:pgMar w:top="2098" w:right="1758" w:bottom="2098" w:left="1758" w:header="1701" w:footer="1701" w:gutter="0"/>
          <w:pgNumType w:fmt="numberInDash" w:start="1"/>
          <w:cols w:space="720"/>
          <w:titlePg/>
          <w:docGrid w:linePitch="312"/>
        </w:sectPr>
      </w:pPr>
    </w:p>
    <w:p w14:paraId="5E2248CC" w14:textId="77777777" w:rsidR="00AD090C" w:rsidRDefault="00CF1D7B">
      <w:pPr>
        <w:spacing w:line="360" w:lineRule="auto"/>
        <w:rPr>
          <w:sz w:val="24"/>
        </w:rPr>
      </w:pPr>
      <w:r>
        <w:rPr>
          <w:rFonts w:hint="eastAsia"/>
          <w:sz w:val="24"/>
        </w:rPr>
        <w:lastRenderedPageBreak/>
        <w:t>各成员主要工作：</w:t>
      </w:r>
    </w:p>
    <w:p w14:paraId="644F9E5D" w14:textId="271CA627" w:rsidR="00AD090C" w:rsidRDefault="00D76788">
      <w:pPr>
        <w:spacing w:line="360" w:lineRule="auto"/>
        <w:rPr>
          <w:sz w:val="24"/>
        </w:rPr>
      </w:pPr>
      <w:r>
        <w:rPr>
          <w:rFonts w:hint="eastAsia"/>
          <w:sz w:val="24"/>
        </w:rPr>
        <w:t>张旭志</w:t>
      </w:r>
      <w:r w:rsidR="00CF1D7B">
        <w:rPr>
          <w:rFonts w:hint="eastAsia"/>
          <w:sz w:val="24"/>
        </w:rPr>
        <w:t>：</w:t>
      </w:r>
      <w:r w:rsidR="00CF1D7B">
        <w:rPr>
          <w:rFonts w:hint="eastAsia"/>
          <w:sz w:val="24"/>
        </w:rPr>
        <w:t>Web</w:t>
      </w:r>
      <w:r w:rsidR="00CF1D7B">
        <w:rPr>
          <w:rFonts w:hint="eastAsia"/>
          <w:sz w:val="24"/>
        </w:rPr>
        <w:t>前端页面展示及</w:t>
      </w:r>
      <w:r>
        <w:rPr>
          <w:rFonts w:hint="eastAsia"/>
          <w:sz w:val="24"/>
        </w:rPr>
        <w:t>前后端的数据链接</w:t>
      </w:r>
    </w:p>
    <w:p w14:paraId="5D7B30F9" w14:textId="64E8A2F1" w:rsidR="00AD090C" w:rsidRDefault="00CF1D7B">
      <w:pPr>
        <w:spacing w:line="360" w:lineRule="auto"/>
        <w:rPr>
          <w:sz w:val="24"/>
        </w:rPr>
      </w:pPr>
      <w:r>
        <w:rPr>
          <w:rFonts w:hint="eastAsia"/>
          <w:sz w:val="24"/>
        </w:rPr>
        <w:t>蒋智捷：数据预处理</w:t>
      </w:r>
      <w:r w:rsidR="00D76788">
        <w:rPr>
          <w:rFonts w:hint="eastAsia"/>
          <w:sz w:val="24"/>
        </w:rPr>
        <w:t>、</w:t>
      </w:r>
      <w:r>
        <w:rPr>
          <w:rFonts w:hint="eastAsia"/>
          <w:sz w:val="24"/>
        </w:rPr>
        <w:t>后端算法实现</w:t>
      </w:r>
    </w:p>
    <w:p w14:paraId="5A129C78" w14:textId="77777777" w:rsidR="00AD090C" w:rsidRDefault="00CF1D7B">
      <w:pPr>
        <w:spacing w:line="360" w:lineRule="auto"/>
        <w:rPr>
          <w:sz w:val="24"/>
        </w:rPr>
      </w:pPr>
      <w:r>
        <w:rPr>
          <w:rFonts w:hint="eastAsia"/>
          <w:sz w:val="24"/>
        </w:rPr>
        <w:t>项目负责人：张旭志</w:t>
      </w:r>
    </w:p>
    <w:p w14:paraId="17098389" w14:textId="77777777" w:rsidR="00AD090C" w:rsidRDefault="00AD090C">
      <w:pPr>
        <w:rPr>
          <w:sz w:val="24"/>
        </w:rPr>
      </w:pPr>
    </w:p>
    <w:p w14:paraId="6307CD60" w14:textId="77777777" w:rsidR="00AD090C" w:rsidRDefault="00CF1D7B">
      <w:pPr>
        <w:pStyle w:val="1"/>
        <w:numPr>
          <w:ilvl w:val="0"/>
          <w:numId w:val="1"/>
        </w:numPr>
        <w:spacing w:line="360" w:lineRule="auto"/>
        <w:rPr>
          <w:sz w:val="32"/>
          <w:szCs w:val="32"/>
        </w:rPr>
      </w:pPr>
      <w:r>
        <w:rPr>
          <w:rFonts w:hint="eastAsia"/>
          <w:sz w:val="32"/>
          <w:szCs w:val="32"/>
        </w:rPr>
        <w:t>选题意义及研究现状</w:t>
      </w:r>
    </w:p>
    <w:p w14:paraId="3D5EB4F7" w14:textId="77777777" w:rsidR="00AD090C" w:rsidRDefault="00CF1D7B">
      <w:pPr>
        <w:pStyle w:val="2"/>
        <w:numPr>
          <w:ilvl w:val="0"/>
          <w:numId w:val="2"/>
        </w:numPr>
        <w:spacing w:line="360" w:lineRule="auto"/>
        <w:rPr>
          <w:rFonts w:ascii="宋体" w:eastAsia="宋体" w:hAnsi="宋体" w:cs="宋体"/>
          <w:sz w:val="28"/>
          <w:szCs w:val="28"/>
        </w:rPr>
      </w:pPr>
      <w:r>
        <w:rPr>
          <w:rFonts w:ascii="宋体" w:eastAsia="宋体" w:hAnsi="宋体" w:cs="宋体" w:hint="eastAsia"/>
          <w:sz w:val="28"/>
          <w:szCs w:val="28"/>
        </w:rPr>
        <w:t>选题意义</w:t>
      </w:r>
    </w:p>
    <w:p w14:paraId="7C356E16" w14:textId="77777777" w:rsidR="00102CE2" w:rsidRPr="00102CE2" w:rsidRDefault="00102CE2" w:rsidP="00102CE2">
      <w:pPr>
        <w:spacing w:line="360" w:lineRule="auto"/>
        <w:ind w:firstLine="420"/>
        <w:rPr>
          <w:rFonts w:ascii="宋体"/>
          <w:sz w:val="24"/>
        </w:rPr>
      </w:pPr>
      <w:r w:rsidRPr="00102CE2">
        <w:rPr>
          <w:rFonts w:ascii="宋体" w:hint="eastAsia"/>
          <w:sz w:val="24"/>
        </w:rPr>
        <w:t>2019年在武汉爆发的新型冠状病毒肺炎（国家卫健委简称NCP）传播迅猛，已被世界卫生组织（WHO）定为“国际关注的突发公共卫生事件”。对疫情的控制，自1月24日武汉宣布封城之后，各个省市也陆续通过启动启动重大突发公共卫生事件一级响应来控制人口流动；同时，各省市医疗队伍驰援武汉，武汉的防控措施也急速加强；但全国疫情，特别是湖北省的状况依然让人揪心。公众非常关心疫情的发展趋势，期待“拐点”的出现；疫情防控部门希望不断总结经验教训，评估现有措施的有效性。该疫情的发展成为了涉及到我国政治经济民生的一件大事。</w:t>
      </w:r>
    </w:p>
    <w:p w14:paraId="21A5A4D2" w14:textId="29297E9E" w:rsidR="00102CE2" w:rsidRDefault="00102CE2" w:rsidP="00102CE2">
      <w:pPr>
        <w:spacing w:line="360" w:lineRule="auto"/>
        <w:ind w:firstLine="420"/>
        <w:rPr>
          <w:rFonts w:ascii="宋体"/>
          <w:sz w:val="24"/>
        </w:rPr>
      </w:pPr>
      <w:r w:rsidRPr="00102CE2">
        <w:rPr>
          <w:rFonts w:ascii="宋体" w:hint="eastAsia"/>
          <w:sz w:val="24"/>
        </w:rPr>
        <w:t>从新冠病毒，到德尔塔变株，再到奥密克戎变株，再到最近新出现的XE变株，新冠在传播的过程中经历了多次优势毒株的更替，其传播性、影响人体范围相较最初都产生了较大的变化。时间来到2022年，新冠疫情经过多次变异，依旧在全球范围内具有较大的传播规模，该次疫情的规模，严重程度都已经超乎想象。到今天，防疫常规化，日常化已经成为了一种趋势，国外与新冠共存的论调更是甚嚣尘上。</w:t>
      </w:r>
    </w:p>
    <w:p w14:paraId="4328C274" w14:textId="77777777" w:rsidR="00102CE2" w:rsidRPr="00102CE2" w:rsidRDefault="00102CE2" w:rsidP="00102CE2">
      <w:pPr>
        <w:spacing w:line="360" w:lineRule="auto"/>
        <w:ind w:firstLine="420"/>
        <w:rPr>
          <w:rFonts w:ascii="宋体"/>
          <w:sz w:val="24"/>
        </w:rPr>
      </w:pPr>
      <w:r w:rsidRPr="00102CE2">
        <w:rPr>
          <w:rFonts w:ascii="宋体" w:hint="eastAsia"/>
          <w:sz w:val="24"/>
        </w:rPr>
        <w:t>现阶段，疫情情况与民生紧密相关，其对于实体经济的冲击极为强烈。所以需要通过科学，合理的防疫政策来对疫情进行防治，平衡疫情防控以及经济复苏。在保证疫情不发生大规模传播，能够灵活应对突发情况，及时管控的基础上维持经济发展是一大难题。</w:t>
      </w:r>
    </w:p>
    <w:p w14:paraId="0DB8AAF8" w14:textId="77777777" w:rsidR="00102CE2" w:rsidRPr="00102CE2" w:rsidRDefault="00102CE2" w:rsidP="00102CE2">
      <w:pPr>
        <w:spacing w:line="360" w:lineRule="auto"/>
        <w:ind w:firstLine="420"/>
        <w:rPr>
          <w:rFonts w:ascii="宋体"/>
          <w:sz w:val="24"/>
        </w:rPr>
      </w:pPr>
      <w:r w:rsidRPr="00102CE2">
        <w:rPr>
          <w:rFonts w:ascii="宋体" w:hint="eastAsia"/>
          <w:sz w:val="24"/>
        </w:rPr>
        <w:t>该类问题的具体体现包括：在近日，病毒在上海是如何传播的？封城、社区化隔离等一系列措施对减缓疾病传播起到了多大的作用？该类措施又对人们的</w:t>
      </w:r>
      <w:r w:rsidRPr="00102CE2">
        <w:rPr>
          <w:rFonts w:ascii="宋体" w:hint="eastAsia"/>
          <w:sz w:val="24"/>
        </w:rPr>
        <w:lastRenderedPageBreak/>
        <w:t>生活带来了多大的影响？上海疫情的拐点究竟要在什么时候出现？</w:t>
      </w:r>
    </w:p>
    <w:p w14:paraId="1A6BCBDC" w14:textId="0083A2DF" w:rsidR="00102CE2" w:rsidRDefault="00102CE2" w:rsidP="00102CE2">
      <w:pPr>
        <w:spacing w:line="360" w:lineRule="auto"/>
        <w:ind w:firstLine="420"/>
        <w:rPr>
          <w:rFonts w:ascii="宋体"/>
          <w:sz w:val="24"/>
        </w:rPr>
      </w:pPr>
      <w:r w:rsidRPr="00102CE2">
        <w:rPr>
          <w:rFonts w:ascii="宋体" w:hint="eastAsia"/>
          <w:sz w:val="24"/>
        </w:rPr>
        <w:t>疫情可视化的目的就是通过图表以及总结归纳出的各项指标来为解决上述问题提供一个科学客观的参考。可以更直观的展示疫情传播特点，通过建立传染病动力学模型，预测疫情疾病走势，给疫情防控决策和大众行为作为参考。</w:t>
      </w:r>
    </w:p>
    <w:p w14:paraId="0C798701" w14:textId="77777777" w:rsidR="00102CE2" w:rsidRDefault="00102CE2">
      <w:pPr>
        <w:spacing w:line="360" w:lineRule="auto"/>
        <w:ind w:firstLine="420"/>
        <w:rPr>
          <w:rFonts w:ascii="宋体"/>
          <w:sz w:val="24"/>
        </w:rPr>
      </w:pPr>
    </w:p>
    <w:p w14:paraId="3FD79E39" w14:textId="77777777" w:rsidR="00AD090C" w:rsidRDefault="00CF1D7B">
      <w:pPr>
        <w:pStyle w:val="2"/>
        <w:numPr>
          <w:ilvl w:val="0"/>
          <w:numId w:val="2"/>
        </w:numPr>
        <w:spacing w:line="360" w:lineRule="auto"/>
        <w:rPr>
          <w:rFonts w:ascii="宋体" w:eastAsia="宋体" w:hAnsi="宋体" w:cs="宋体"/>
          <w:sz w:val="28"/>
          <w:szCs w:val="28"/>
        </w:rPr>
      </w:pPr>
      <w:r>
        <w:rPr>
          <w:rFonts w:ascii="宋体" w:eastAsia="宋体" w:hAnsi="宋体" w:cs="宋体" w:hint="eastAsia"/>
          <w:sz w:val="28"/>
          <w:szCs w:val="28"/>
        </w:rPr>
        <w:t>研究现状：</w:t>
      </w:r>
    </w:p>
    <w:p w14:paraId="4DDDC048" w14:textId="77777777" w:rsidR="00AD090C" w:rsidRPr="001538F8" w:rsidRDefault="00CF1D7B">
      <w:pPr>
        <w:spacing w:line="360" w:lineRule="auto"/>
        <w:rPr>
          <w:rFonts w:ascii="宋体"/>
          <w:b/>
          <w:bCs/>
          <w:sz w:val="24"/>
        </w:rPr>
      </w:pPr>
      <w:r w:rsidRPr="001538F8">
        <w:rPr>
          <w:rFonts w:ascii="宋体" w:hint="eastAsia"/>
          <w:b/>
          <w:bCs/>
          <w:sz w:val="24"/>
        </w:rPr>
        <w:t>1、国内：</w:t>
      </w:r>
    </w:p>
    <w:p w14:paraId="60A50B59" w14:textId="77777777" w:rsidR="001538F8" w:rsidRPr="001538F8" w:rsidRDefault="001538F8" w:rsidP="001538F8">
      <w:pPr>
        <w:spacing w:line="360" w:lineRule="auto"/>
        <w:ind w:firstLine="420"/>
        <w:rPr>
          <w:rFonts w:ascii="宋体"/>
          <w:sz w:val="24"/>
        </w:rPr>
      </w:pPr>
      <w:r w:rsidRPr="001538F8">
        <w:rPr>
          <w:rFonts w:ascii="宋体" w:hint="eastAsia"/>
          <w:sz w:val="24"/>
        </w:rPr>
        <w:t>自新冠爆发以来，“新冠疫情”便成为了人们关注的社会热点。国家和政府纷纷出台了许多政策，为疫情的防控提供了保障，也构建了一个公开透明的疫情信息网络系统，让人们能够获得实时数据。在过去的一年里，不同领域的学者针对新冠疫情做了各方面的研究，在此之前，有学者对新冠疫情研究的可视化进行分析，但分析内容比较少，研究周期较短以及各领域对新冠疫情的研究没有形成系统性；同时也有其他的学者依托可视化的研究方式，从发文学者、研究机构、关键词等方面制作知识图谱，通过分析，提出可行性建议，为未来新冠疫情研究提供一个更为科学的研究方向。</w:t>
      </w:r>
    </w:p>
    <w:p w14:paraId="36B13551" w14:textId="77777777" w:rsidR="001538F8" w:rsidRPr="001538F8" w:rsidRDefault="001538F8" w:rsidP="001538F8">
      <w:pPr>
        <w:spacing w:line="360" w:lineRule="auto"/>
        <w:ind w:firstLine="420"/>
        <w:rPr>
          <w:rFonts w:ascii="宋体"/>
          <w:sz w:val="24"/>
        </w:rPr>
      </w:pPr>
      <w:r w:rsidRPr="001538F8">
        <w:rPr>
          <w:rFonts w:ascii="宋体" w:hint="eastAsia"/>
          <w:sz w:val="24"/>
        </w:rPr>
        <w:t>有学者通过可视化的手段呈现作者、机构、关键词、以及共被引关系的分布、结构和规律等，以此探索分析新 冠疫情研究的变化趋势，研究热点与前沿话题的关系，为科学梳理我国新冠疫情研究进程、演化路径和 探讨未来研究方向提供借鉴与参考。</w:t>
      </w:r>
    </w:p>
    <w:p w14:paraId="4F266040" w14:textId="7727FD74" w:rsidR="00AD090C" w:rsidRDefault="001538F8" w:rsidP="001538F8">
      <w:pPr>
        <w:spacing w:line="360" w:lineRule="auto"/>
        <w:ind w:firstLine="420"/>
        <w:rPr>
          <w:rFonts w:ascii="宋体"/>
          <w:sz w:val="24"/>
        </w:rPr>
      </w:pPr>
      <w:r w:rsidRPr="001538F8">
        <w:rPr>
          <w:rFonts w:ascii="宋体" w:hint="eastAsia"/>
          <w:sz w:val="24"/>
        </w:rPr>
        <w:t>疫情的数据来源更是来自多方多面的，有来自丁香园的，也有源于中国知网——具有广泛的数据库，并且实时更新，能够保障提取最新的数据。</w:t>
      </w:r>
    </w:p>
    <w:p w14:paraId="54333816" w14:textId="77777777" w:rsidR="001538F8" w:rsidRPr="001538F8" w:rsidRDefault="001538F8" w:rsidP="001538F8">
      <w:pPr>
        <w:spacing w:line="360" w:lineRule="auto"/>
        <w:ind w:firstLine="420"/>
        <w:rPr>
          <w:rFonts w:ascii="宋体"/>
          <w:b/>
          <w:bCs/>
          <w:sz w:val="24"/>
        </w:rPr>
      </w:pPr>
    </w:p>
    <w:p w14:paraId="0E4745C7" w14:textId="77777777" w:rsidR="00AD090C" w:rsidRPr="001538F8" w:rsidRDefault="00CF1D7B">
      <w:pPr>
        <w:spacing w:line="360" w:lineRule="auto"/>
        <w:rPr>
          <w:rFonts w:ascii="宋体"/>
          <w:b/>
          <w:bCs/>
          <w:sz w:val="24"/>
        </w:rPr>
      </w:pPr>
      <w:r w:rsidRPr="001538F8">
        <w:rPr>
          <w:rFonts w:ascii="宋体" w:hint="eastAsia"/>
          <w:b/>
          <w:bCs/>
          <w:sz w:val="24"/>
        </w:rPr>
        <w:t>2、国外：</w:t>
      </w:r>
    </w:p>
    <w:p w14:paraId="5FEBBEF6" w14:textId="20AE656B" w:rsidR="001538F8" w:rsidRPr="001538F8" w:rsidRDefault="001538F8" w:rsidP="001538F8">
      <w:pPr>
        <w:spacing w:line="360" w:lineRule="auto"/>
        <w:ind w:firstLine="420"/>
        <w:rPr>
          <w:rFonts w:ascii="宋体"/>
          <w:sz w:val="24"/>
        </w:rPr>
      </w:pPr>
      <w:r w:rsidRPr="001538F8">
        <w:rPr>
          <w:rFonts w:ascii="宋体" w:hint="eastAsia"/>
          <w:sz w:val="24"/>
        </w:rPr>
        <w:t>国外在新冠疫情可视化这方面也有许多研究，如美国约翰斯·霍普金斯大学做出的疫情数据和相关地图被多国主流媒体和卫生部门在发布疫情数据时引用。</w:t>
      </w:r>
    </w:p>
    <w:p w14:paraId="7209C8F8" w14:textId="77777777" w:rsidR="001538F8" w:rsidRPr="001538F8" w:rsidRDefault="001538F8" w:rsidP="001538F8">
      <w:pPr>
        <w:spacing w:line="360" w:lineRule="auto"/>
        <w:ind w:firstLine="420"/>
        <w:rPr>
          <w:rFonts w:ascii="宋体"/>
          <w:sz w:val="24"/>
        </w:rPr>
      </w:pPr>
      <w:r w:rsidRPr="001538F8">
        <w:rPr>
          <w:rFonts w:ascii="宋体" w:hint="eastAsia"/>
          <w:sz w:val="24"/>
        </w:rPr>
        <w:t>甚至是《华盛顿邮报》都在疫情可视化方面做出了成果，《华盛顿邮报》发表的2020年1月至6月全球各地区航班密度的动态图，通过时间和航线密度的变化，来提醒人们新冠疫情对全球旅行和航空业的影响。</w:t>
      </w:r>
    </w:p>
    <w:p w14:paraId="7C6FB79E" w14:textId="77777777" w:rsidR="001538F8" w:rsidRPr="001538F8" w:rsidRDefault="001538F8" w:rsidP="001538F8">
      <w:pPr>
        <w:spacing w:line="360" w:lineRule="auto"/>
        <w:ind w:firstLine="420"/>
        <w:rPr>
          <w:rFonts w:ascii="宋体"/>
          <w:sz w:val="24"/>
        </w:rPr>
      </w:pPr>
      <w:r w:rsidRPr="001538F8">
        <w:rPr>
          <w:rFonts w:ascii="宋体" w:hint="eastAsia"/>
          <w:sz w:val="24"/>
        </w:rPr>
        <w:lastRenderedPageBreak/>
        <w:t>除此之外，Visual Captialist分享了一张图，展示了不同收入的不同职业人群感染新冠病毒的风险，很直观的说明了哪些职业更有可能感染新冠病毒。</w:t>
      </w:r>
    </w:p>
    <w:p w14:paraId="353F746D" w14:textId="64E42D65" w:rsidR="00AD090C" w:rsidRDefault="001538F8" w:rsidP="001538F8">
      <w:pPr>
        <w:spacing w:line="360" w:lineRule="auto"/>
        <w:ind w:firstLine="420"/>
        <w:rPr>
          <w:rFonts w:ascii="宋体"/>
          <w:sz w:val="24"/>
        </w:rPr>
      </w:pPr>
      <w:r w:rsidRPr="001538F8">
        <w:rPr>
          <w:rFonts w:ascii="宋体" w:hint="eastAsia"/>
          <w:sz w:val="24"/>
        </w:rPr>
        <w:t>FasterCures收集跟踪全球新冠疫苗和治疗药物的研发进展，也通过数据可视化的方法，在其网站上展示了相关数据。通过不同的颜色和色块的长度，来表示疫苗的类别和研发进度，信息明确，也很方便易懂。</w:t>
      </w:r>
    </w:p>
    <w:p w14:paraId="5E624C2B" w14:textId="77777777" w:rsidR="00AD090C" w:rsidRDefault="00AD090C"/>
    <w:p w14:paraId="7C10EDE7" w14:textId="77777777" w:rsidR="00AD090C" w:rsidRDefault="00CF1D7B">
      <w:pPr>
        <w:pStyle w:val="1"/>
        <w:numPr>
          <w:ilvl w:val="0"/>
          <w:numId w:val="1"/>
        </w:numPr>
        <w:spacing w:line="360" w:lineRule="auto"/>
        <w:rPr>
          <w:sz w:val="32"/>
          <w:szCs w:val="32"/>
        </w:rPr>
      </w:pPr>
      <w:r>
        <w:rPr>
          <w:rFonts w:hint="eastAsia"/>
          <w:sz w:val="32"/>
          <w:szCs w:val="32"/>
        </w:rPr>
        <w:t>课题研究内容及分析</w:t>
      </w:r>
    </w:p>
    <w:p w14:paraId="0F3FB939" w14:textId="4A804632" w:rsidR="00027C76" w:rsidRDefault="00027C76">
      <w:pPr>
        <w:spacing w:line="360" w:lineRule="auto"/>
        <w:ind w:firstLineChars="200" w:firstLine="480"/>
        <w:rPr>
          <w:rFonts w:ascii="宋体"/>
          <w:sz w:val="24"/>
        </w:rPr>
      </w:pPr>
      <w:r>
        <w:rPr>
          <w:rFonts w:ascii="宋体" w:hint="eastAsia"/>
          <w:sz w:val="24"/>
        </w:rPr>
        <w:t>本次可视化系统的信息来源为</w:t>
      </w:r>
      <w:r w:rsidRPr="00027C76">
        <w:rPr>
          <w:rFonts w:ascii="宋体" w:hint="eastAsia"/>
          <w:sz w:val="24"/>
        </w:rPr>
        <w:t>QQ新闻的API接口</w:t>
      </w:r>
      <w:r>
        <w:rPr>
          <w:rFonts w:ascii="宋体" w:hint="eastAsia"/>
          <w:sz w:val="24"/>
        </w:rPr>
        <w:t>、</w:t>
      </w:r>
      <w:r w:rsidRPr="00027C76">
        <w:rPr>
          <w:rFonts w:ascii="宋体" w:hint="eastAsia"/>
          <w:sz w:val="24"/>
        </w:rPr>
        <w:t>163的API接口</w:t>
      </w:r>
      <w:r>
        <w:rPr>
          <w:rFonts w:ascii="宋体" w:hint="eastAsia"/>
          <w:sz w:val="24"/>
        </w:rPr>
        <w:t>以及腾讯新闻。其中，</w:t>
      </w:r>
      <w:r w:rsidRPr="00027C76">
        <w:rPr>
          <w:rFonts w:ascii="宋体" w:hint="eastAsia"/>
          <w:sz w:val="24"/>
        </w:rPr>
        <w:t>QQ新闻的API接口</w:t>
      </w:r>
      <w:r>
        <w:rPr>
          <w:rFonts w:ascii="宋体" w:hint="eastAsia"/>
          <w:sz w:val="24"/>
        </w:rPr>
        <w:t>可以获取到</w:t>
      </w:r>
      <w:r w:rsidRPr="00027C76">
        <w:rPr>
          <w:rFonts w:ascii="宋体" w:hint="eastAsia"/>
          <w:sz w:val="24"/>
        </w:rPr>
        <w:t>累计确诊和死亡</w:t>
      </w:r>
      <w:r>
        <w:rPr>
          <w:rFonts w:ascii="宋体" w:hint="eastAsia"/>
          <w:sz w:val="24"/>
        </w:rPr>
        <w:t>；</w:t>
      </w:r>
      <w:r w:rsidRPr="00027C76">
        <w:rPr>
          <w:rFonts w:ascii="宋体" w:hint="eastAsia"/>
          <w:sz w:val="24"/>
        </w:rPr>
        <w:t>163的API接口</w:t>
      </w:r>
      <w:r>
        <w:rPr>
          <w:rFonts w:ascii="宋体" w:hint="eastAsia"/>
          <w:sz w:val="24"/>
        </w:rPr>
        <w:t>可以获取到</w:t>
      </w:r>
      <w:r w:rsidRPr="00027C76">
        <w:rPr>
          <w:rFonts w:ascii="宋体" w:hint="eastAsia"/>
          <w:sz w:val="24"/>
        </w:rPr>
        <w:t>每日新增和累计数据</w:t>
      </w:r>
      <w:r>
        <w:rPr>
          <w:rFonts w:ascii="宋体" w:hint="eastAsia"/>
          <w:sz w:val="24"/>
        </w:rPr>
        <w:t>；腾讯新闻可以获取到</w:t>
      </w:r>
      <w:r w:rsidRPr="00027C76">
        <w:rPr>
          <w:rFonts w:ascii="宋体" w:hint="eastAsia"/>
          <w:sz w:val="24"/>
        </w:rPr>
        <w:t>新冠患者活动轨迹</w:t>
      </w:r>
      <w:r>
        <w:rPr>
          <w:rFonts w:ascii="宋体" w:hint="eastAsia"/>
          <w:sz w:val="24"/>
        </w:rPr>
        <w:t>。</w:t>
      </w:r>
    </w:p>
    <w:p w14:paraId="3C3EDC28" w14:textId="5C1168BD" w:rsidR="00027C76" w:rsidRPr="00027C76" w:rsidRDefault="00027C76">
      <w:pPr>
        <w:spacing w:line="360" w:lineRule="auto"/>
        <w:ind w:firstLineChars="200" w:firstLine="480"/>
        <w:rPr>
          <w:rFonts w:ascii="宋体"/>
          <w:sz w:val="24"/>
        </w:rPr>
      </w:pPr>
      <w:r>
        <w:rPr>
          <w:rFonts w:ascii="宋体" w:hint="eastAsia"/>
          <w:sz w:val="24"/>
        </w:rPr>
        <w:t>首先，我们需要从各种A</w:t>
      </w:r>
      <w:r>
        <w:rPr>
          <w:rFonts w:ascii="宋体"/>
          <w:sz w:val="24"/>
        </w:rPr>
        <w:t>PI</w:t>
      </w:r>
      <w:r>
        <w:rPr>
          <w:rFonts w:ascii="宋体" w:hint="eastAsia"/>
          <w:sz w:val="24"/>
        </w:rPr>
        <w:t>接口获得我们需要的数据，同时，获取的数据并不是越多越好，过于冗杂的数据不利于我们对于数据的清洗和展示。我们需要把最有用的信息进行可视化展示。</w:t>
      </w:r>
    </w:p>
    <w:p w14:paraId="613AE257" w14:textId="14C0DB2F" w:rsidR="00AD090C" w:rsidRDefault="00CF1D7B" w:rsidP="009556F5">
      <w:pPr>
        <w:spacing w:line="360" w:lineRule="auto"/>
        <w:ind w:firstLine="420"/>
        <w:rPr>
          <w:rFonts w:ascii="宋体"/>
          <w:sz w:val="24"/>
        </w:rPr>
      </w:pPr>
      <w:r>
        <w:rPr>
          <w:rFonts w:ascii="宋体" w:hint="eastAsia"/>
          <w:sz w:val="24"/>
        </w:rPr>
        <w:t>其次，要实现</w:t>
      </w:r>
      <w:r w:rsidR="009556F5">
        <w:rPr>
          <w:rFonts w:ascii="宋体" w:hint="eastAsia"/>
          <w:sz w:val="24"/>
        </w:rPr>
        <w:t>可视化系统</w:t>
      </w:r>
      <w:r>
        <w:rPr>
          <w:rFonts w:ascii="宋体" w:hint="eastAsia"/>
          <w:sz w:val="24"/>
        </w:rPr>
        <w:t>，我们需要从收集到的数据中清洗掉无效的或</w:t>
      </w:r>
      <w:r w:rsidR="009556F5">
        <w:rPr>
          <w:rFonts w:ascii="宋体" w:hint="eastAsia"/>
          <w:sz w:val="24"/>
        </w:rPr>
        <w:t>不容易展示</w:t>
      </w:r>
      <w:r>
        <w:rPr>
          <w:rFonts w:ascii="宋体" w:hint="eastAsia"/>
          <w:sz w:val="24"/>
        </w:rPr>
        <w:t>的数据</w:t>
      </w:r>
      <w:r w:rsidR="002A5314">
        <w:rPr>
          <w:rFonts w:ascii="宋体" w:hint="eastAsia"/>
          <w:sz w:val="24"/>
        </w:rPr>
        <w:t>，比如我们的系统只面向中国，所以我们需要把其他国家的疫情数据进行过滤删除</w:t>
      </w:r>
      <w:r w:rsidR="0040284E">
        <w:rPr>
          <w:rFonts w:ascii="宋体" w:hint="eastAsia"/>
          <w:sz w:val="24"/>
        </w:rPr>
        <w:t>；对于新冠患者的活动轨迹，我们只面向杭州的患者，所以我们只需要获取杭州患者的活动轨迹。</w:t>
      </w:r>
    </w:p>
    <w:p w14:paraId="033E098C" w14:textId="3AA49CE3" w:rsidR="0040284E" w:rsidRDefault="002A5314" w:rsidP="002A5314">
      <w:pPr>
        <w:spacing w:line="360" w:lineRule="auto"/>
        <w:ind w:firstLine="420"/>
        <w:rPr>
          <w:rFonts w:ascii="宋体"/>
          <w:sz w:val="24"/>
        </w:rPr>
      </w:pPr>
      <w:r>
        <w:rPr>
          <w:rFonts w:ascii="宋体" w:hint="eastAsia"/>
          <w:sz w:val="24"/>
        </w:rPr>
        <w:t>接着对于这些数据，我们利用</w:t>
      </w:r>
      <w:r w:rsidR="0040284E">
        <w:rPr>
          <w:rFonts w:ascii="宋体" w:hint="eastAsia"/>
          <w:sz w:val="24"/>
        </w:rPr>
        <w:t>不同的</w:t>
      </w:r>
      <w:r>
        <w:rPr>
          <w:rFonts w:ascii="宋体" w:hint="eastAsia"/>
          <w:sz w:val="24"/>
        </w:rPr>
        <w:t>算法进行未来疫情趋势的预测。</w:t>
      </w:r>
      <w:r w:rsidR="0040284E">
        <w:rPr>
          <w:rFonts w:ascii="宋体" w:hint="eastAsia"/>
          <w:sz w:val="24"/>
        </w:rPr>
        <w:t>选取效果较好的算法进行未来疫情趋势的展示，以便用户</w:t>
      </w:r>
      <w:r w:rsidR="001F027D">
        <w:rPr>
          <w:rFonts w:ascii="宋体" w:hint="eastAsia"/>
          <w:sz w:val="24"/>
        </w:rPr>
        <w:t>可以快速地获取未来的疫情趋势，并为未来做出考虑。</w:t>
      </w:r>
    </w:p>
    <w:p w14:paraId="1ADEFA9A" w14:textId="7068A469" w:rsidR="009556F5" w:rsidRDefault="002A5314" w:rsidP="002A5314">
      <w:pPr>
        <w:spacing w:line="360" w:lineRule="auto"/>
        <w:ind w:firstLine="420"/>
        <w:rPr>
          <w:rFonts w:ascii="宋体"/>
          <w:sz w:val="24"/>
        </w:rPr>
      </w:pPr>
      <w:r>
        <w:rPr>
          <w:rFonts w:ascii="宋体" w:hint="eastAsia"/>
          <w:sz w:val="24"/>
        </w:rPr>
        <w:t>除此之外，对于</w:t>
      </w:r>
      <w:r w:rsidR="001F027D">
        <w:rPr>
          <w:rFonts w:ascii="宋体" w:hint="eastAsia"/>
          <w:sz w:val="24"/>
        </w:rPr>
        <w:t>每个</w:t>
      </w:r>
      <w:r>
        <w:rPr>
          <w:rFonts w:ascii="宋体" w:hint="eastAsia"/>
          <w:sz w:val="24"/>
        </w:rPr>
        <w:t>处于杭州的新冠患者，</w:t>
      </w:r>
      <w:r w:rsidR="001F027D">
        <w:rPr>
          <w:rFonts w:ascii="宋体" w:hint="eastAsia"/>
          <w:sz w:val="24"/>
        </w:rPr>
        <w:t>我们还</w:t>
      </w:r>
      <w:r>
        <w:rPr>
          <w:rFonts w:ascii="宋体" w:hint="eastAsia"/>
          <w:sz w:val="24"/>
        </w:rPr>
        <w:t>展示出其活动轨迹</w:t>
      </w:r>
      <w:r w:rsidR="001F027D">
        <w:rPr>
          <w:rFonts w:ascii="宋体" w:hint="eastAsia"/>
          <w:sz w:val="24"/>
        </w:rPr>
        <w:t>，可以让用户与自身的活动轨迹进行对比，以有效控制疫情。</w:t>
      </w:r>
    </w:p>
    <w:p w14:paraId="3D864F14" w14:textId="00B732E5" w:rsidR="001F027D" w:rsidRDefault="00CF1D7B" w:rsidP="001F027D">
      <w:pPr>
        <w:spacing w:line="360" w:lineRule="auto"/>
        <w:ind w:firstLine="420"/>
        <w:rPr>
          <w:rFonts w:ascii="宋体"/>
          <w:sz w:val="24"/>
        </w:rPr>
      </w:pPr>
      <w:r>
        <w:rPr>
          <w:rFonts w:ascii="宋体" w:hint="eastAsia"/>
          <w:sz w:val="24"/>
        </w:rPr>
        <w:t>本次研究</w:t>
      </w:r>
      <w:r w:rsidR="001F027D">
        <w:rPr>
          <w:rFonts w:ascii="宋体" w:hint="eastAsia"/>
          <w:sz w:val="24"/>
        </w:rPr>
        <w:t>的</w:t>
      </w:r>
      <w:r w:rsidR="001F027D" w:rsidRPr="00102CE2">
        <w:rPr>
          <w:rFonts w:ascii="宋体" w:hint="eastAsia"/>
          <w:sz w:val="24"/>
        </w:rPr>
        <w:t>目的就是通过图表以及总结归纳出的各项指标来为解决上述问题提供一个科学客观的参考。可以更直观的展示疫情传播特点，通过建立传染病动力学模型，预测疫情疾病走势，给疫情防控决策和大众行为作为参考。</w:t>
      </w:r>
    </w:p>
    <w:p w14:paraId="3E4A340B" w14:textId="77777777" w:rsidR="002A5314" w:rsidRPr="001F027D" w:rsidRDefault="002A5314" w:rsidP="002A5314">
      <w:pPr>
        <w:spacing w:line="360" w:lineRule="auto"/>
        <w:ind w:firstLine="420"/>
        <w:rPr>
          <w:rFonts w:ascii="宋体"/>
          <w:sz w:val="24"/>
        </w:rPr>
      </w:pPr>
    </w:p>
    <w:p w14:paraId="26D0100E" w14:textId="77777777" w:rsidR="00AD090C" w:rsidRDefault="00CF1D7B">
      <w:pPr>
        <w:pStyle w:val="1"/>
        <w:numPr>
          <w:ilvl w:val="0"/>
          <w:numId w:val="1"/>
        </w:numPr>
        <w:spacing w:line="360" w:lineRule="auto"/>
        <w:rPr>
          <w:sz w:val="32"/>
          <w:szCs w:val="32"/>
        </w:rPr>
      </w:pPr>
      <w:r>
        <w:rPr>
          <w:rFonts w:hint="eastAsia"/>
          <w:sz w:val="32"/>
          <w:szCs w:val="32"/>
        </w:rPr>
        <w:lastRenderedPageBreak/>
        <w:t>系统实现方法设计、系统实现及分析</w:t>
      </w:r>
    </w:p>
    <w:p w14:paraId="1704AB7A" w14:textId="77777777" w:rsidR="00AD090C" w:rsidRPr="00123080" w:rsidRDefault="00CF1D7B" w:rsidP="00123080">
      <w:pPr>
        <w:pStyle w:val="1"/>
        <w:numPr>
          <w:ilvl w:val="0"/>
          <w:numId w:val="1"/>
        </w:numPr>
        <w:spacing w:line="360" w:lineRule="auto"/>
        <w:rPr>
          <w:sz w:val="32"/>
          <w:szCs w:val="32"/>
        </w:rPr>
      </w:pPr>
      <w:r w:rsidRPr="00123080">
        <w:rPr>
          <w:rFonts w:hint="eastAsia"/>
          <w:sz w:val="32"/>
          <w:szCs w:val="32"/>
        </w:rPr>
        <w:t>系统总体设计</w:t>
      </w:r>
    </w:p>
    <w:p w14:paraId="29331840" w14:textId="77777777" w:rsidR="00AD090C" w:rsidRDefault="00CF1D7B">
      <w:pPr>
        <w:pStyle w:val="3"/>
        <w:numPr>
          <w:ilvl w:val="0"/>
          <w:numId w:val="3"/>
        </w:numPr>
        <w:rPr>
          <w:sz w:val="28"/>
          <w:szCs w:val="28"/>
        </w:rPr>
      </w:pPr>
      <w:r>
        <w:rPr>
          <w:rFonts w:hint="eastAsia"/>
          <w:sz w:val="28"/>
          <w:szCs w:val="28"/>
        </w:rPr>
        <w:t>技术思路</w:t>
      </w:r>
    </w:p>
    <w:p w14:paraId="401DC0F5" w14:textId="77777777" w:rsidR="009B3595" w:rsidRDefault="009B3595" w:rsidP="00FA79DA">
      <w:pPr>
        <w:spacing w:line="360" w:lineRule="auto"/>
        <w:ind w:firstLine="420"/>
        <w:rPr>
          <w:rFonts w:ascii="宋体"/>
          <w:sz w:val="24"/>
        </w:rPr>
      </w:pPr>
      <w:r>
        <w:rPr>
          <w:rFonts w:ascii="宋体"/>
          <w:sz w:val="24"/>
        </w:rPr>
        <w:t>“</w:t>
      </w:r>
      <w:r>
        <w:rPr>
          <w:rFonts w:ascii="宋体" w:hint="eastAsia"/>
          <w:sz w:val="24"/>
        </w:rPr>
        <w:t>视疫</w:t>
      </w:r>
      <w:r>
        <w:rPr>
          <w:rFonts w:ascii="宋体"/>
          <w:sz w:val="24"/>
        </w:rPr>
        <w:t>”</w:t>
      </w:r>
      <w:r w:rsidR="00FA79DA">
        <w:rPr>
          <w:rFonts w:ascii="宋体" w:hint="eastAsia"/>
          <w:sz w:val="24"/>
        </w:rPr>
        <w:t>可视化系统</w:t>
      </w:r>
      <w:r>
        <w:rPr>
          <w:rFonts w:ascii="宋体" w:hint="eastAsia"/>
          <w:sz w:val="24"/>
        </w:rPr>
        <w:t>主要分别三个大的模块，分别是大数据可视化模块、疫情预测模块和疫情传播模块。</w:t>
      </w:r>
    </w:p>
    <w:p w14:paraId="052BA119" w14:textId="133966B3" w:rsidR="00FA79DA" w:rsidRDefault="009B3595" w:rsidP="00FA79DA">
      <w:pPr>
        <w:spacing w:line="360" w:lineRule="auto"/>
        <w:ind w:firstLine="420"/>
        <w:rPr>
          <w:rFonts w:ascii="宋体"/>
          <w:sz w:val="24"/>
        </w:rPr>
      </w:pPr>
      <w:r>
        <w:rPr>
          <w:rFonts w:ascii="宋体" w:hint="eastAsia"/>
          <w:sz w:val="24"/>
        </w:rPr>
        <w:t>主页面即大数据可视化模块</w:t>
      </w:r>
      <w:r w:rsidR="00FA79DA">
        <w:rPr>
          <w:rFonts w:ascii="宋体" w:hint="eastAsia"/>
          <w:sz w:val="24"/>
        </w:rPr>
        <w:t>，包括了</w:t>
      </w:r>
      <w:r>
        <w:rPr>
          <w:rFonts w:ascii="宋体" w:hint="eastAsia"/>
          <w:sz w:val="24"/>
        </w:rPr>
        <w:t>以下的内容</w:t>
      </w:r>
      <w:r w:rsidR="00FA79DA">
        <w:rPr>
          <w:rFonts w:ascii="宋体" w:hint="eastAsia"/>
          <w:sz w:val="24"/>
        </w:rPr>
        <w:t>：</w:t>
      </w:r>
    </w:p>
    <w:p w14:paraId="687D35C3" w14:textId="624AC2EA" w:rsidR="00FA79DA" w:rsidRDefault="00FA79DA" w:rsidP="00FA79DA">
      <w:pPr>
        <w:pStyle w:val="aa"/>
        <w:numPr>
          <w:ilvl w:val="0"/>
          <w:numId w:val="12"/>
        </w:numPr>
        <w:spacing w:line="360" w:lineRule="auto"/>
        <w:ind w:firstLineChars="0"/>
        <w:rPr>
          <w:rFonts w:ascii="宋体"/>
          <w:sz w:val="24"/>
        </w:rPr>
      </w:pPr>
      <w:r>
        <w:rPr>
          <w:rFonts w:ascii="宋体" w:hint="eastAsia"/>
          <w:sz w:val="24"/>
        </w:rPr>
        <w:t>当前的时间</w:t>
      </w:r>
    </w:p>
    <w:p w14:paraId="491A21E3" w14:textId="556AD00F" w:rsidR="00FA79DA" w:rsidRDefault="00FA79DA" w:rsidP="00FA79DA">
      <w:pPr>
        <w:pStyle w:val="aa"/>
        <w:numPr>
          <w:ilvl w:val="0"/>
          <w:numId w:val="12"/>
        </w:numPr>
        <w:spacing w:line="360" w:lineRule="auto"/>
        <w:ind w:firstLineChars="0"/>
        <w:rPr>
          <w:rFonts w:ascii="宋体"/>
          <w:sz w:val="24"/>
        </w:rPr>
      </w:pPr>
      <w:r w:rsidRPr="00FA79DA">
        <w:rPr>
          <w:rFonts w:ascii="宋体" w:hint="eastAsia"/>
          <w:sz w:val="24"/>
        </w:rPr>
        <w:t>当前时间中国的确诊病例人数和累计治愈人数</w:t>
      </w:r>
    </w:p>
    <w:p w14:paraId="276CAC73" w14:textId="77777777" w:rsidR="00FA79DA" w:rsidRDefault="00FA79DA" w:rsidP="00FA79DA">
      <w:pPr>
        <w:pStyle w:val="aa"/>
        <w:numPr>
          <w:ilvl w:val="0"/>
          <w:numId w:val="12"/>
        </w:numPr>
        <w:spacing w:line="360" w:lineRule="auto"/>
        <w:ind w:firstLineChars="0"/>
        <w:rPr>
          <w:rFonts w:ascii="宋体"/>
          <w:sz w:val="24"/>
        </w:rPr>
      </w:pPr>
      <w:r w:rsidRPr="00FA79DA">
        <w:rPr>
          <w:rFonts w:ascii="宋体" w:hint="eastAsia"/>
          <w:sz w:val="24"/>
        </w:rPr>
        <w:t>中国各省在当前时间的现在确诊和累计确诊柱状图</w:t>
      </w:r>
    </w:p>
    <w:p w14:paraId="5EEE5561" w14:textId="5AFAA1C1" w:rsidR="00FA79DA" w:rsidRDefault="00FA79DA" w:rsidP="00FA79DA">
      <w:pPr>
        <w:pStyle w:val="aa"/>
        <w:numPr>
          <w:ilvl w:val="0"/>
          <w:numId w:val="12"/>
        </w:numPr>
        <w:spacing w:line="360" w:lineRule="auto"/>
        <w:ind w:firstLineChars="0"/>
        <w:rPr>
          <w:rFonts w:ascii="宋体"/>
          <w:sz w:val="24"/>
        </w:rPr>
      </w:pPr>
      <w:r w:rsidRPr="00FA79DA">
        <w:rPr>
          <w:rFonts w:ascii="宋体" w:hint="eastAsia"/>
          <w:sz w:val="24"/>
        </w:rPr>
        <w:t>中国</w:t>
      </w:r>
      <w:r w:rsidR="00D5514F">
        <w:rPr>
          <w:rFonts w:ascii="宋体" w:hint="eastAsia"/>
          <w:sz w:val="24"/>
        </w:rPr>
        <w:t>累计治愈和累计确诊</w:t>
      </w:r>
      <w:r w:rsidR="001E7D97">
        <w:rPr>
          <w:rFonts w:ascii="宋体" w:hint="eastAsia"/>
          <w:sz w:val="24"/>
        </w:rPr>
        <w:t>的</w:t>
      </w:r>
      <w:r w:rsidRPr="00FA79DA">
        <w:rPr>
          <w:rFonts w:ascii="宋体" w:hint="eastAsia"/>
          <w:sz w:val="24"/>
        </w:rPr>
        <w:t>曲线图</w:t>
      </w:r>
    </w:p>
    <w:p w14:paraId="45F25572" w14:textId="73B3A1C5" w:rsidR="00AD090C" w:rsidRDefault="00FA79DA" w:rsidP="00FA79DA">
      <w:pPr>
        <w:pStyle w:val="aa"/>
        <w:numPr>
          <w:ilvl w:val="0"/>
          <w:numId w:val="12"/>
        </w:numPr>
        <w:spacing w:line="360" w:lineRule="auto"/>
        <w:ind w:firstLineChars="0"/>
        <w:rPr>
          <w:rFonts w:ascii="宋体"/>
          <w:sz w:val="24"/>
        </w:rPr>
      </w:pPr>
      <w:r>
        <w:rPr>
          <w:rFonts w:ascii="宋体" w:hint="eastAsia"/>
          <w:sz w:val="24"/>
        </w:rPr>
        <w:t>当前时间</w:t>
      </w:r>
      <w:r w:rsidRPr="00FA79DA">
        <w:rPr>
          <w:rFonts w:ascii="宋体" w:hint="eastAsia"/>
          <w:sz w:val="24"/>
        </w:rPr>
        <w:t>中国确诊、</w:t>
      </w:r>
      <w:r>
        <w:rPr>
          <w:rFonts w:ascii="宋体" w:hint="eastAsia"/>
          <w:sz w:val="24"/>
        </w:rPr>
        <w:t>治愈人数比例的分布饼图</w:t>
      </w:r>
    </w:p>
    <w:p w14:paraId="4AB8808A" w14:textId="0E4E8387" w:rsidR="00FA79DA" w:rsidRDefault="00FA79DA" w:rsidP="00FA79DA">
      <w:pPr>
        <w:pStyle w:val="aa"/>
        <w:numPr>
          <w:ilvl w:val="0"/>
          <w:numId w:val="12"/>
        </w:numPr>
        <w:spacing w:line="360" w:lineRule="auto"/>
        <w:ind w:firstLineChars="0"/>
        <w:rPr>
          <w:rFonts w:ascii="宋体"/>
          <w:sz w:val="24"/>
        </w:rPr>
      </w:pPr>
      <w:r>
        <w:rPr>
          <w:rFonts w:ascii="宋体" w:hint="eastAsia"/>
          <w:sz w:val="24"/>
        </w:rPr>
        <w:t>当前时间中国各省确诊人数占总确诊比例的</w:t>
      </w:r>
      <w:r w:rsidR="009B3595">
        <w:rPr>
          <w:rFonts w:ascii="宋体" w:hint="eastAsia"/>
          <w:sz w:val="24"/>
        </w:rPr>
        <w:t>横向柱状图</w:t>
      </w:r>
    </w:p>
    <w:p w14:paraId="75189DA5" w14:textId="650043EB" w:rsidR="009B3595" w:rsidRDefault="009B3595" w:rsidP="00FA79DA">
      <w:pPr>
        <w:pStyle w:val="aa"/>
        <w:numPr>
          <w:ilvl w:val="0"/>
          <w:numId w:val="12"/>
        </w:numPr>
        <w:spacing w:line="360" w:lineRule="auto"/>
        <w:ind w:firstLineChars="0"/>
        <w:rPr>
          <w:rFonts w:ascii="宋体"/>
          <w:sz w:val="24"/>
        </w:rPr>
      </w:pPr>
      <w:r>
        <w:rPr>
          <w:rFonts w:ascii="宋体" w:hint="eastAsia"/>
          <w:sz w:val="24"/>
        </w:rPr>
        <w:t>在不同时间点，中国接种疫苗人数的折线图</w:t>
      </w:r>
    </w:p>
    <w:p w14:paraId="563A67FC" w14:textId="1C25AD15" w:rsidR="009B3595" w:rsidRDefault="009B3595" w:rsidP="00FA79DA">
      <w:pPr>
        <w:pStyle w:val="aa"/>
        <w:numPr>
          <w:ilvl w:val="0"/>
          <w:numId w:val="12"/>
        </w:numPr>
        <w:spacing w:line="360" w:lineRule="auto"/>
        <w:ind w:firstLineChars="0"/>
        <w:rPr>
          <w:rFonts w:ascii="宋体"/>
          <w:sz w:val="24"/>
        </w:rPr>
      </w:pPr>
      <w:r>
        <w:rPr>
          <w:rFonts w:ascii="宋体" w:hint="eastAsia"/>
          <w:sz w:val="24"/>
        </w:rPr>
        <w:t>当前时间，中国各省确诊人数分布饼图</w:t>
      </w:r>
    </w:p>
    <w:p w14:paraId="6C6DC01D" w14:textId="598ACEC1" w:rsidR="009B3595" w:rsidRDefault="009B3595" w:rsidP="00FA79DA">
      <w:pPr>
        <w:pStyle w:val="aa"/>
        <w:numPr>
          <w:ilvl w:val="0"/>
          <w:numId w:val="12"/>
        </w:numPr>
        <w:spacing w:line="360" w:lineRule="auto"/>
        <w:ind w:firstLineChars="0"/>
        <w:rPr>
          <w:rFonts w:ascii="宋体"/>
          <w:sz w:val="24"/>
        </w:rPr>
      </w:pPr>
      <w:r>
        <w:rPr>
          <w:rFonts w:ascii="宋体" w:hint="eastAsia"/>
          <w:sz w:val="24"/>
        </w:rPr>
        <w:t>当前时间中国各省的累计确诊的中国地图</w:t>
      </w:r>
    </w:p>
    <w:p w14:paraId="3D2AB31B" w14:textId="362CC72B" w:rsidR="009B3595" w:rsidRDefault="009B3595" w:rsidP="009B3595">
      <w:pPr>
        <w:spacing w:line="360" w:lineRule="auto"/>
        <w:ind w:left="420"/>
        <w:rPr>
          <w:rFonts w:ascii="宋体"/>
          <w:sz w:val="24"/>
        </w:rPr>
      </w:pPr>
      <w:r>
        <w:rPr>
          <w:rFonts w:ascii="宋体" w:hint="eastAsia"/>
          <w:sz w:val="24"/>
        </w:rPr>
        <w:t>疫情预测模块包含以下的内容：</w:t>
      </w:r>
    </w:p>
    <w:p w14:paraId="4BC7A707" w14:textId="77777777" w:rsidR="005D208F" w:rsidRDefault="005D208F" w:rsidP="005D208F">
      <w:pPr>
        <w:pStyle w:val="aa"/>
        <w:numPr>
          <w:ilvl w:val="0"/>
          <w:numId w:val="13"/>
        </w:numPr>
        <w:spacing w:line="360" w:lineRule="auto"/>
        <w:ind w:firstLineChars="0"/>
        <w:rPr>
          <w:rFonts w:ascii="宋体"/>
          <w:sz w:val="24"/>
        </w:rPr>
      </w:pPr>
      <w:r>
        <w:rPr>
          <w:rFonts w:ascii="宋体" w:hint="eastAsia"/>
          <w:sz w:val="24"/>
        </w:rPr>
        <w:t>当前时间中国各省的累计确诊的中国地图</w:t>
      </w:r>
    </w:p>
    <w:p w14:paraId="6EE17A22" w14:textId="78B501BC" w:rsidR="009B3595" w:rsidRDefault="005D208F" w:rsidP="009B3595">
      <w:pPr>
        <w:pStyle w:val="aa"/>
        <w:numPr>
          <w:ilvl w:val="0"/>
          <w:numId w:val="13"/>
        </w:numPr>
        <w:spacing w:line="360" w:lineRule="auto"/>
        <w:ind w:firstLineChars="0"/>
        <w:rPr>
          <w:rFonts w:ascii="宋体"/>
          <w:sz w:val="24"/>
        </w:rPr>
      </w:pPr>
      <w:r>
        <w:rPr>
          <w:rFonts w:ascii="宋体"/>
          <w:sz w:val="24"/>
        </w:rPr>
        <w:t>LSTM</w:t>
      </w:r>
      <w:r>
        <w:rPr>
          <w:rFonts w:ascii="宋体" w:hint="eastAsia"/>
          <w:sz w:val="24"/>
        </w:rPr>
        <w:t>预测的湖北省新增确诊折线图</w:t>
      </w:r>
    </w:p>
    <w:p w14:paraId="09496CAF" w14:textId="19D2FE24" w:rsidR="005D208F" w:rsidRDefault="005D208F" w:rsidP="009B3595">
      <w:pPr>
        <w:pStyle w:val="aa"/>
        <w:numPr>
          <w:ilvl w:val="0"/>
          <w:numId w:val="13"/>
        </w:numPr>
        <w:spacing w:line="360" w:lineRule="auto"/>
        <w:ind w:firstLineChars="0"/>
        <w:rPr>
          <w:rFonts w:ascii="宋体"/>
          <w:sz w:val="24"/>
        </w:rPr>
      </w:pPr>
      <w:r>
        <w:rPr>
          <w:rFonts w:ascii="宋体" w:hint="eastAsia"/>
          <w:sz w:val="24"/>
        </w:rPr>
        <w:t>L</w:t>
      </w:r>
      <w:r>
        <w:rPr>
          <w:rFonts w:ascii="宋体"/>
          <w:sz w:val="24"/>
        </w:rPr>
        <w:t>STM</w:t>
      </w:r>
      <w:r>
        <w:rPr>
          <w:rFonts w:ascii="宋体" w:hint="eastAsia"/>
          <w:sz w:val="24"/>
        </w:rPr>
        <w:t>预测的湖北省当前确诊的折线图</w:t>
      </w:r>
    </w:p>
    <w:p w14:paraId="4E6C61B3" w14:textId="2261F22C" w:rsidR="005D208F" w:rsidRDefault="005D208F" w:rsidP="009B3595">
      <w:pPr>
        <w:pStyle w:val="aa"/>
        <w:numPr>
          <w:ilvl w:val="0"/>
          <w:numId w:val="13"/>
        </w:numPr>
        <w:spacing w:line="360" w:lineRule="auto"/>
        <w:ind w:firstLineChars="0"/>
        <w:rPr>
          <w:rFonts w:ascii="宋体"/>
          <w:sz w:val="24"/>
        </w:rPr>
      </w:pPr>
      <w:r>
        <w:rPr>
          <w:rFonts w:ascii="宋体" w:hint="eastAsia"/>
          <w:sz w:val="24"/>
        </w:rPr>
        <w:t>S</w:t>
      </w:r>
      <w:r>
        <w:rPr>
          <w:rFonts w:ascii="宋体"/>
          <w:sz w:val="24"/>
        </w:rPr>
        <w:t>EIR</w:t>
      </w:r>
      <w:r>
        <w:rPr>
          <w:rFonts w:ascii="宋体" w:hint="eastAsia"/>
          <w:sz w:val="24"/>
        </w:rPr>
        <w:t>预测的湖北省累计确诊的散点图</w:t>
      </w:r>
    </w:p>
    <w:p w14:paraId="22944366" w14:textId="5FB8A1EF" w:rsidR="005D208F" w:rsidRDefault="005D208F" w:rsidP="009B3595">
      <w:pPr>
        <w:pStyle w:val="aa"/>
        <w:numPr>
          <w:ilvl w:val="0"/>
          <w:numId w:val="13"/>
        </w:numPr>
        <w:spacing w:line="360" w:lineRule="auto"/>
        <w:ind w:firstLineChars="0"/>
        <w:rPr>
          <w:rFonts w:ascii="宋体"/>
          <w:sz w:val="24"/>
        </w:rPr>
      </w:pPr>
      <w:r>
        <w:rPr>
          <w:rFonts w:ascii="宋体" w:hint="eastAsia"/>
          <w:sz w:val="24"/>
        </w:rPr>
        <w:t>L</w:t>
      </w:r>
      <w:r>
        <w:rPr>
          <w:rFonts w:ascii="宋体"/>
          <w:sz w:val="24"/>
        </w:rPr>
        <w:t>STM</w:t>
      </w:r>
      <w:r>
        <w:rPr>
          <w:rFonts w:ascii="宋体" w:hint="eastAsia"/>
          <w:sz w:val="24"/>
        </w:rPr>
        <w:t>预测的湖北省累计确诊的散点图</w:t>
      </w:r>
    </w:p>
    <w:p w14:paraId="49292EA2" w14:textId="539F5938" w:rsidR="005D208F" w:rsidRDefault="005D208F" w:rsidP="006C6622">
      <w:pPr>
        <w:spacing w:line="360" w:lineRule="auto"/>
        <w:ind w:firstLine="420"/>
        <w:rPr>
          <w:rFonts w:ascii="宋体"/>
          <w:sz w:val="24"/>
        </w:rPr>
      </w:pPr>
      <w:r>
        <w:rPr>
          <w:rFonts w:ascii="宋体" w:hint="eastAsia"/>
          <w:sz w:val="24"/>
        </w:rPr>
        <w:t>用户在疫情传播模块可以</w:t>
      </w:r>
      <w:r w:rsidR="006C6622">
        <w:rPr>
          <w:rFonts w:ascii="宋体" w:hint="eastAsia"/>
          <w:sz w:val="24"/>
        </w:rPr>
        <w:t>看到杭州的新冠患者的活动轨迹，包括以下几个功能：</w:t>
      </w:r>
    </w:p>
    <w:p w14:paraId="232E967B" w14:textId="5B795AF4" w:rsidR="006C6622" w:rsidRDefault="006C6622" w:rsidP="006C6622">
      <w:pPr>
        <w:pStyle w:val="aa"/>
        <w:numPr>
          <w:ilvl w:val="0"/>
          <w:numId w:val="14"/>
        </w:numPr>
        <w:spacing w:line="360" w:lineRule="auto"/>
        <w:ind w:firstLineChars="0"/>
        <w:rPr>
          <w:rFonts w:ascii="宋体"/>
          <w:sz w:val="24"/>
        </w:rPr>
      </w:pPr>
      <w:r>
        <w:rPr>
          <w:rFonts w:ascii="宋体" w:hint="eastAsia"/>
          <w:sz w:val="24"/>
        </w:rPr>
        <w:t>查看杭州每个病例发现的时间以及当前的居住地</w:t>
      </w:r>
    </w:p>
    <w:p w14:paraId="50E70F9A" w14:textId="791F2381" w:rsidR="006C6622" w:rsidRPr="006C6622" w:rsidRDefault="006C6622" w:rsidP="006C6622">
      <w:pPr>
        <w:pStyle w:val="aa"/>
        <w:numPr>
          <w:ilvl w:val="0"/>
          <w:numId w:val="14"/>
        </w:numPr>
        <w:spacing w:line="360" w:lineRule="auto"/>
        <w:ind w:firstLineChars="0"/>
        <w:rPr>
          <w:rFonts w:ascii="宋体"/>
          <w:sz w:val="24"/>
        </w:rPr>
      </w:pPr>
      <w:r>
        <w:rPr>
          <w:rFonts w:ascii="宋体" w:hint="eastAsia"/>
          <w:sz w:val="24"/>
        </w:rPr>
        <w:t>点击查看详情，可以看到每个病例在发现前的若干天的详细的活动轨迹，并且在地图上可以看到每个病例在前几天去过的地点</w:t>
      </w:r>
    </w:p>
    <w:p w14:paraId="7CC4CC81" w14:textId="77777777" w:rsidR="00AD090C" w:rsidRDefault="00AD090C"/>
    <w:p w14:paraId="24E665C1" w14:textId="77777777" w:rsidR="00AD090C" w:rsidRDefault="00CF1D7B">
      <w:pPr>
        <w:pStyle w:val="3"/>
        <w:numPr>
          <w:ilvl w:val="0"/>
          <w:numId w:val="3"/>
        </w:numPr>
        <w:rPr>
          <w:sz w:val="28"/>
          <w:szCs w:val="28"/>
        </w:rPr>
      </w:pPr>
      <w:r>
        <w:rPr>
          <w:rFonts w:hint="eastAsia"/>
          <w:sz w:val="28"/>
          <w:szCs w:val="28"/>
        </w:rPr>
        <w:lastRenderedPageBreak/>
        <w:t>开发工具与技术</w:t>
      </w:r>
    </w:p>
    <w:p w14:paraId="35DA5E60" w14:textId="3850C9E8" w:rsidR="00AD090C" w:rsidRDefault="00CF1D7B">
      <w:pPr>
        <w:spacing w:line="360" w:lineRule="auto"/>
        <w:rPr>
          <w:rFonts w:ascii="宋体" w:hAnsi="宋体" w:cs="宋体"/>
          <w:sz w:val="24"/>
        </w:rPr>
      </w:pPr>
      <w:r>
        <w:rPr>
          <w:rFonts w:ascii="宋体" w:hAnsi="宋体" w:cs="宋体" w:hint="eastAsia"/>
          <w:b/>
          <w:bCs/>
          <w:sz w:val="24"/>
        </w:rPr>
        <w:t>开发工具</w:t>
      </w:r>
      <w:r>
        <w:rPr>
          <w:rFonts w:ascii="宋体" w:hAnsi="宋体" w:cs="宋体" w:hint="eastAsia"/>
          <w:sz w:val="24"/>
        </w:rPr>
        <w:t>：IntelliJ IDEA、pycharm</w:t>
      </w:r>
    </w:p>
    <w:p w14:paraId="15636ABC" w14:textId="0E72F8B7" w:rsidR="00AD090C" w:rsidRDefault="00CF1D7B">
      <w:pPr>
        <w:spacing w:line="360" w:lineRule="auto"/>
        <w:rPr>
          <w:rFonts w:ascii="宋体" w:hAnsi="宋体" w:cs="宋体"/>
          <w:sz w:val="24"/>
        </w:rPr>
      </w:pPr>
      <w:r>
        <w:rPr>
          <w:rFonts w:ascii="宋体" w:hAnsi="宋体" w:cs="宋体" w:hint="eastAsia"/>
          <w:b/>
          <w:bCs/>
          <w:sz w:val="24"/>
        </w:rPr>
        <w:t>开发技术</w:t>
      </w:r>
      <w:r>
        <w:rPr>
          <w:rFonts w:ascii="宋体" w:hAnsi="宋体" w:cs="宋体" w:hint="eastAsia"/>
          <w:sz w:val="24"/>
        </w:rPr>
        <w:t>：</w:t>
      </w:r>
      <w:r w:rsidR="009E3AD2">
        <w:rPr>
          <w:rFonts w:ascii="宋体" w:hAnsi="宋体" w:cs="宋体"/>
          <w:sz w:val="24"/>
        </w:rPr>
        <w:t>V</w:t>
      </w:r>
      <w:r w:rsidR="009E3AD2">
        <w:rPr>
          <w:rFonts w:ascii="宋体" w:hAnsi="宋体" w:cs="宋体" w:hint="eastAsia"/>
          <w:sz w:val="24"/>
        </w:rPr>
        <w:t>ue框架</w:t>
      </w:r>
      <w:r>
        <w:rPr>
          <w:rFonts w:ascii="宋体" w:hAnsi="宋体" w:cs="宋体" w:hint="eastAsia"/>
          <w:sz w:val="24"/>
        </w:rPr>
        <w:t>、</w:t>
      </w:r>
      <w:r w:rsidR="009E3AD2">
        <w:rPr>
          <w:rFonts w:ascii="宋体" w:hAnsi="宋体" w:cs="宋体"/>
          <w:sz w:val="24"/>
        </w:rPr>
        <w:t>EC</w:t>
      </w:r>
      <w:r w:rsidR="009E3AD2">
        <w:rPr>
          <w:rFonts w:ascii="宋体" w:hAnsi="宋体" w:cs="宋体" w:hint="eastAsia"/>
          <w:sz w:val="24"/>
        </w:rPr>
        <w:t>hart</w:t>
      </w:r>
      <w:r>
        <w:rPr>
          <w:rFonts w:ascii="宋体" w:hAnsi="宋体" w:cs="宋体" w:hint="eastAsia"/>
          <w:sz w:val="24"/>
        </w:rPr>
        <w:t>、</w:t>
      </w:r>
      <w:r w:rsidR="009E3AD2">
        <w:rPr>
          <w:rFonts w:ascii="宋体" w:hAnsi="宋体" w:cs="宋体" w:hint="eastAsia"/>
          <w:sz w:val="24"/>
        </w:rPr>
        <w:t>百度地图</w:t>
      </w:r>
      <w:r w:rsidR="009E3AD2">
        <w:rPr>
          <w:rFonts w:ascii="宋体" w:hAnsi="宋体" w:cs="宋体"/>
          <w:sz w:val="24"/>
        </w:rPr>
        <w:t>API</w:t>
      </w:r>
      <w:r w:rsidR="009E3AD2">
        <w:rPr>
          <w:rFonts w:ascii="宋体" w:hAnsi="宋体" w:cs="宋体" w:hint="eastAsia"/>
          <w:sz w:val="24"/>
        </w:rPr>
        <w:t>、S</w:t>
      </w:r>
      <w:r w:rsidR="009E3AD2">
        <w:rPr>
          <w:rFonts w:ascii="宋体" w:hAnsi="宋体" w:cs="宋体"/>
          <w:sz w:val="24"/>
        </w:rPr>
        <w:t>EIR</w:t>
      </w:r>
      <w:r w:rsidR="009E3AD2">
        <w:rPr>
          <w:rFonts w:ascii="宋体" w:hAnsi="宋体" w:cs="宋体" w:hint="eastAsia"/>
          <w:sz w:val="24"/>
        </w:rPr>
        <w:t>预测算法</w:t>
      </w:r>
      <w:r>
        <w:rPr>
          <w:rFonts w:ascii="宋体" w:hAnsi="宋体" w:cs="宋体" w:hint="eastAsia"/>
          <w:sz w:val="24"/>
        </w:rPr>
        <w:t>、</w:t>
      </w:r>
      <w:r w:rsidR="009E3AD2">
        <w:rPr>
          <w:rFonts w:ascii="宋体" w:hAnsi="宋体" w:cs="宋体" w:hint="eastAsia"/>
          <w:sz w:val="24"/>
        </w:rPr>
        <w:t>L</w:t>
      </w:r>
      <w:r w:rsidR="009E3AD2">
        <w:rPr>
          <w:rFonts w:ascii="宋体" w:hAnsi="宋体" w:cs="宋体"/>
          <w:sz w:val="24"/>
        </w:rPr>
        <w:t>STM</w:t>
      </w:r>
      <w:r w:rsidR="009E3AD2">
        <w:rPr>
          <w:rFonts w:ascii="宋体" w:hAnsi="宋体" w:cs="宋体" w:hint="eastAsia"/>
          <w:sz w:val="24"/>
        </w:rPr>
        <w:t>预测算法</w:t>
      </w:r>
      <w:r>
        <w:rPr>
          <w:rFonts w:ascii="宋体" w:hAnsi="宋体" w:cs="宋体" w:hint="eastAsia"/>
          <w:sz w:val="24"/>
        </w:rPr>
        <w:t>、</w:t>
      </w:r>
      <w:r w:rsidR="009E3AD2">
        <w:rPr>
          <w:rFonts w:ascii="宋体" w:hAnsi="宋体" w:cs="宋体" w:hint="eastAsia"/>
          <w:sz w:val="24"/>
        </w:rPr>
        <w:t>Han</w:t>
      </w:r>
      <w:r w:rsidR="009E3AD2">
        <w:rPr>
          <w:rFonts w:ascii="宋体" w:hAnsi="宋体" w:cs="宋体"/>
          <w:sz w:val="24"/>
        </w:rPr>
        <w:t>LP</w:t>
      </w:r>
      <w:r>
        <w:rPr>
          <w:rFonts w:ascii="宋体" w:hAnsi="宋体" w:cs="宋体" w:hint="eastAsia"/>
          <w:sz w:val="24"/>
        </w:rPr>
        <w:t>分词算法等</w:t>
      </w:r>
    </w:p>
    <w:p w14:paraId="22026A51" w14:textId="77777777" w:rsidR="00AD090C" w:rsidRDefault="00CF1D7B">
      <w:pPr>
        <w:pStyle w:val="3"/>
        <w:numPr>
          <w:ilvl w:val="0"/>
          <w:numId w:val="3"/>
        </w:numPr>
        <w:rPr>
          <w:sz w:val="28"/>
          <w:szCs w:val="28"/>
        </w:rPr>
      </w:pPr>
      <w:r>
        <w:rPr>
          <w:rFonts w:hint="eastAsia"/>
          <w:sz w:val="28"/>
          <w:szCs w:val="28"/>
        </w:rPr>
        <w:t>应用环境与对象</w:t>
      </w:r>
    </w:p>
    <w:p w14:paraId="15A9576E" w14:textId="3986C817" w:rsidR="001334A7" w:rsidRDefault="00CF1D7B">
      <w:pPr>
        <w:spacing w:line="360" w:lineRule="auto"/>
        <w:rPr>
          <w:rFonts w:ascii="宋体"/>
          <w:sz w:val="24"/>
        </w:rPr>
      </w:pPr>
      <w:r>
        <w:rPr>
          <w:rFonts w:ascii="宋体" w:hint="eastAsia"/>
          <w:sz w:val="24"/>
        </w:rPr>
        <w:t>应用对象：任何一个想要</w:t>
      </w:r>
      <w:r w:rsidR="001334A7">
        <w:rPr>
          <w:rFonts w:ascii="宋体" w:hint="eastAsia"/>
          <w:sz w:val="24"/>
        </w:rPr>
        <w:t>获取中国最新疫情概况、中国未来疫情趋势、杭州新冠患者的活动轨迹的人</w:t>
      </w:r>
    </w:p>
    <w:p w14:paraId="37F7A6DF" w14:textId="35040290" w:rsidR="00AD090C" w:rsidRDefault="00CF1D7B">
      <w:pPr>
        <w:spacing w:line="360" w:lineRule="auto"/>
        <w:rPr>
          <w:rFonts w:ascii="宋体"/>
          <w:sz w:val="24"/>
        </w:rPr>
      </w:pPr>
      <w:r>
        <w:rPr>
          <w:rFonts w:ascii="宋体" w:hint="eastAsia"/>
          <w:sz w:val="24"/>
        </w:rPr>
        <w:t>应用环境：任何电脑的网页</w:t>
      </w:r>
    </w:p>
    <w:p w14:paraId="75E31471" w14:textId="77777777" w:rsidR="001334A7" w:rsidRDefault="001334A7">
      <w:pPr>
        <w:spacing w:line="360" w:lineRule="auto"/>
      </w:pPr>
    </w:p>
    <w:p w14:paraId="32C98B95" w14:textId="77777777" w:rsidR="00AD090C" w:rsidRPr="00123080" w:rsidRDefault="00CF1D7B" w:rsidP="00123080">
      <w:pPr>
        <w:pStyle w:val="1"/>
        <w:numPr>
          <w:ilvl w:val="0"/>
          <w:numId w:val="1"/>
        </w:numPr>
        <w:spacing w:line="360" w:lineRule="auto"/>
        <w:rPr>
          <w:sz w:val="32"/>
          <w:szCs w:val="32"/>
        </w:rPr>
      </w:pPr>
      <w:r w:rsidRPr="00123080">
        <w:rPr>
          <w:rFonts w:hint="eastAsia"/>
          <w:sz w:val="32"/>
          <w:szCs w:val="32"/>
        </w:rPr>
        <w:t>系统功能设计</w:t>
      </w:r>
    </w:p>
    <w:p w14:paraId="2C997E8C" w14:textId="41CF79D4" w:rsidR="003870DA" w:rsidRDefault="003870DA">
      <w:pPr>
        <w:spacing w:line="360" w:lineRule="auto"/>
        <w:ind w:firstLineChars="200" w:firstLine="480"/>
        <w:rPr>
          <w:rFonts w:ascii="宋体" w:hAnsi="宋体" w:cs="宋体"/>
          <w:bCs/>
          <w:sz w:val="24"/>
        </w:rPr>
      </w:pPr>
      <w:r w:rsidRPr="003870DA">
        <w:rPr>
          <w:rFonts w:ascii="宋体" w:hAnsi="宋体" w:cs="宋体" w:hint="eastAsia"/>
          <w:bCs/>
          <w:sz w:val="24"/>
        </w:rPr>
        <w:t>“视疫”COVID-19可视化</w:t>
      </w:r>
      <w:r>
        <w:rPr>
          <w:rFonts w:ascii="宋体" w:hAnsi="宋体" w:cs="宋体" w:hint="eastAsia"/>
          <w:bCs/>
          <w:sz w:val="24"/>
        </w:rPr>
        <w:t>系统</w:t>
      </w:r>
      <w:r w:rsidR="00950D2A">
        <w:rPr>
          <w:rFonts w:ascii="宋体" w:hAnsi="宋体" w:cs="宋体" w:hint="eastAsia"/>
          <w:bCs/>
          <w:sz w:val="24"/>
        </w:rPr>
        <w:t>对于所有用户是一视同仁的，无需登录，就可以看到该可视化系统的所有功能：对于全中国疫情的概览了解、对于湖北省疫情的未来预测查看、对于杭州省任一新冠患者的活动轨迹查询。</w:t>
      </w:r>
    </w:p>
    <w:p w14:paraId="1F521C58" w14:textId="07CD66EA" w:rsidR="003870DA" w:rsidRDefault="00950D2A" w:rsidP="00950D2A">
      <w:pPr>
        <w:spacing w:line="360" w:lineRule="auto"/>
        <w:rPr>
          <w:rFonts w:ascii="宋体" w:hAnsi="宋体" w:cs="宋体"/>
          <w:bCs/>
          <w:sz w:val="24"/>
        </w:rPr>
      </w:pPr>
      <w:r>
        <w:rPr>
          <w:rFonts w:ascii="宋体" w:hAnsi="宋体" w:cs="宋体"/>
          <w:bCs/>
          <w:sz w:val="24"/>
        </w:rPr>
        <w:tab/>
      </w:r>
      <w:r w:rsidRPr="003870DA">
        <w:rPr>
          <w:rFonts w:ascii="宋体" w:hAnsi="宋体" w:cs="宋体" w:hint="eastAsia"/>
          <w:bCs/>
          <w:sz w:val="24"/>
        </w:rPr>
        <w:t>“视疫”COVID-19可视化</w:t>
      </w:r>
      <w:r>
        <w:rPr>
          <w:rFonts w:ascii="宋体" w:hAnsi="宋体" w:cs="宋体" w:hint="eastAsia"/>
          <w:bCs/>
          <w:sz w:val="24"/>
        </w:rPr>
        <w:t>系统的功能图如图3</w:t>
      </w:r>
      <w:r>
        <w:rPr>
          <w:rFonts w:ascii="宋体" w:hAnsi="宋体" w:cs="宋体"/>
          <w:bCs/>
          <w:sz w:val="24"/>
        </w:rPr>
        <w:t>.2-1</w:t>
      </w:r>
      <w:r>
        <w:rPr>
          <w:rFonts w:ascii="宋体" w:hAnsi="宋体" w:cs="宋体" w:hint="eastAsia"/>
          <w:bCs/>
          <w:sz w:val="24"/>
        </w:rPr>
        <w:t>所示。</w:t>
      </w:r>
    </w:p>
    <w:p w14:paraId="117BACA6" w14:textId="1A55BEC6" w:rsidR="00AD090C" w:rsidRDefault="00D5514F">
      <w:pPr>
        <w:jc w:val="center"/>
      </w:pPr>
      <w:r>
        <w:object w:dxaOrig="12527" w:dyaOrig="7142" w14:anchorId="19A91C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36.75pt" o:ole="">
            <v:imagedata r:id="rId12" o:title=""/>
          </v:shape>
          <o:OLEObject Type="Embed" ProgID="Visio.Drawing.11" ShapeID="_x0000_i1025" DrawAspect="Content" ObjectID="_1716311058" r:id="rId13"/>
        </w:object>
      </w:r>
    </w:p>
    <w:p w14:paraId="509B0630" w14:textId="77777777" w:rsidR="00AD090C" w:rsidRDefault="00CF1D7B">
      <w:pPr>
        <w:spacing w:line="360" w:lineRule="auto"/>
        <w:jc w:val="center"/>
        <w:rPr>
          <w:rFonts w:ascii="宋体" w:hAnsi="宋体" w:cs="宋体"/>
          <w:sz w:val="24"/>
        </w:rPr>
      </w:pPr>
      <w:r>
        <w:rPr>
          <w:rFonts w:ascii="宋体" w:hAnsi="宋体" w:cs="宋体" w:hint="eastAsia"/>
          <w:sz w:val="24"/>
        </w:rPr>
        <w:t>图3.2-1</w:t>
      </w:r>
    </w:p>
    <w:p w14:paraId="4D0A7DAE" w14:textId="0FAA6525" w:rsidR="001E7D97" w:rsidRPr="001E7D97" w:rsidRDefault="001E7D97">
      <w:pPr>
        <w:spacing w:line="360" w:lineRule="auto"/>
        <w:rPr>
          <w:rFonts w:ascii="宋体" w:hAnsi="宋体" w:cs="宋体"/>
          <w:sz w:val="24"/>
        </w:rPr>
      </w:pPr>
      <w:r w:rsidRPr="001E7D97">
        <w:rPr>
          <w:rFonts w:ascii="宋体" w:hAnsi="宋体" w:cs="宋体" w:hint="eastAsia"/>
          <w:b/>
          <w:bCs/>
          <w:sz w:val="24"/>
        </w:rPr>
        <w:lastRenderedPageBreak/>
        <w:t>确诊病例人数和累计治愈人数</w:t>
      </w:r>
      <w:r>
        <w:rPr>
          <w:rFonts w:ascii="宋体" w:hAnsi="宋体" w:cs="宋体" w:hint="eastAsia"/>
          <w:sz w:val="24"/>
        </w:rPr>
        <w:t>：这两个数字是大数据可视化模块最显眼的部分，其数字是实时的，我们获取的是每天的最新数据。</w:t>
      </w:r>
    </w:p>
    <w:p w14:paraId="66494DE1" w14:textId="526FA635" w:rsidR="00AD090C" w:rsidRDefault="001E7D97">
      <w:pPr>
        <w:spacing w:line="360" w:lineRule="auto"/>
        <w:rPr>
          <w:rFonts w:ascii="宋体" w:hAnsi="宋体" w:cs="宋体"/>
          <w:sz w:val="24"/>
        </w:rPr>
      </w:pPr>
      <w:r w:rsidRPr="001E7D97">
        <w:rPr>
          <w:rFonts w:ascii="宋体" w:hAnsi="宋体" w:cs="宋体" w:hint="eastAsia"/>
          <w:b/>
          <w:bCs/>
          <w:sz w:val="24"/>
        </w:rPr>
        <w:t>现在确诊和累计确诊柱状图</w:t>
      </w:r>
      <w:r w:rsidR="00CF1D7B">
        <w:rPr>
          <w:rFonts w:ascii="宋体" w:hAnsi="宋体" w:cs="宋体" w:hint="eastAsia"/>
          <w:sz w:val="24"/>
        </w:rPr>
        <w:t>：</w:t>
      </w:r>
      <w:r>
        <w:rPr>
          <w:rFonts w:ascii="宋体" w:hAnsi="宋体" w:cs="宋体" w:hint="eastAsia"/>
          <w:sz w:val="24"/>
        </w:rPr>
        <w:t>可以选择</w:t>
      </w:r>
      <w:r w:rsidR="00B36EFA">
        <w:rPr>
          <w:rFonts w:ascii="宋体" w:hAnsi="宋体" w:cs="宋体" w:hint="eastAsia"/>
          <w:sz w:val="24"/>
        </w:rPr>
        <w:t>现有确诊</w:t>
      </w:r>
      <w:r>
        <w:rPr>
          <w:rFonts w:ascii="宋体" w:hAnsi="宋体" w:cs="宋体" w:hint="eastAsia"/>
          <w:sz w:val="24"/>
        </w:rPr>
        <w:t>或</w:t>
      </w:r>
      <w:r w:rsidR="00B36EFA">
        <w:rPr>
          <w:rFonts w:ascii="宋体" w:hAnsi="宋体" w:cs="宋体" w:hint="eastAsia"/>
          <w:sz w:val="24"/>
        </w:rPr>
        <w:t>累计确诊</w:t>
      </w:r>
      <w:r>
        <w:rPr>
          <w:rFonts w:ascii="宋体" w:hAnsi="宋体" w:cs="宋体" w:hint="eastAsia"/>
          <w:sz w:val="24"/>
        </w:rPr>
        <w:t>，柱状图中各省的数据就会变为对应的</w:t>
      </w:r>
      <w:r w:rsidR="00B36EFA">
        <w:rPr>
          <w:rFonts w:ascii="宋体" w:hAnsi="宋体" w:cs="宋体" w:hint="eastAsia"/>
          <w:sz w:val="24"/>
        </w:rPr>
        <w:t>现有确诊的数据或累计确诊的数据</w:t>
      </w:r>
      <w:r>
        <w:rPr>
          <w:rFonts w:ascii="宋体" w:hAnsi="宋体" w:cs="宋体" w:hint="eastAsia"/>
          <w:sz w:val="24"/>
        </w:rPr>
        <w:t>。</w:t>
      </w:r>
    </w:p>
    <w:p w14:paraId="253DA6E7" w14:textId="2BE97EDF" w:rsidR="00AD090C" w:rsidRDefault="001E7D97">
      <w:pPr>
        <w:spacing w:line="360" w:lineRule="auto"/>
        <w:rPr>
          <w:rFonts w:ascii="宋体" w:hAnsi="宋体" w:cs="宋体"/>
          <w:sz w:val="24"/>
        </w:rPr>
      </w:pPr>
      <w:r w:rsidRPr="001E7D97">
        <w:rPr>
          <w:rFonts w:ascii="宋体" w:hAnsi="宋体" w:cs="宋体" w:hint="eastAsia"/>
          <w:b/>
          <w:bCs/>
          <w:sz w:val="24"/>
        </w:rPr>
        <w:t>中国</w:t>
      </w:r>
      <w:r w:rsidR="00B36EFA">
        <w:rPr>
          <w:rFonts w:ascii="宋体" w:hAnsi="宋体" w:cs="宋体" w:hint="eastAsia"/>
          <w:b/>
          <w:bCs/>
          <w:sz w:val="24"/>
        </w:rPr>
        <w:t>累计治愈和累计确诊</w:t>
      </w:r>
      <w:r w:rsidRPr="001E7D97">
        <w:rPr>
          <w:rFonts w:ascii="宋体" w:hAnsi="宋体" w:cs="宋体" w:hint="eastAsia"/>
          <w:b/>
          <w:bCs/>
          <w:sz w:val="24"/>
        </w:rPr>
        <w:t>的曲线图</w:t>
      </w:r>
      <w:r w:rsidR="00CF1D7B">
        <w:rPr>
          <w:rFonts w:ascii="宋体" w:hAnsi="宋体" w:cs="宋体" w:hint="eastAsia"/>
          <w:b/>
          <w:bCs/>
          <w:sz w:val="24"/>
        </w:rPr>
        <w:t>：</w:t>
      </w:r>
      <w:r>
        <w:rPr>
          <w:rFonts w:ascii="宋体" w:hAnsi="宋体" w:cs="宋体" w:hint="eastAsia"/>
          <w:sz w:val="24"/>
        </w:rPr>
        <w:t>可以点击图例，以只显示</w:t>
      </w:r>
      <w:r w:rsidR="00B36EFA">
        <w:rPr>
          <w:rFonts w:ascii="宋体" w:hAnsi="宋体" w:cs="宋体" w:hint="eastAsia"/>
          <w:sz w:val="24"/>
        </w:rPr>
        <w:t>炔基治愈</w:t>
      </w:r>
      <w:r>
        <w:rPr>
          <w:rFonts w:ascii="宋体" w:hAnsi="宋体" w:cs="宋体" w:hint="eastAsia"/>
          <w:sz w:val="24"/>
        </w:rPr>
        <w:t>的曲线或只显示</w:t>
      </w:r>
      <w:r w:rsidR="00B36EFA">
        <w:rPr>
          <w:rFonts w:ascii="宋体" w:hAnsi="宋体" w:cs="宋体" w:hint="eastAsia"/>
          <w:sz w:val="24"/>
        </w:rPr>
        <w:t>累计确诊</w:t>
      </w:r>
      <w:r>
        <w:rPr>
          <w:rFonts w:ascii="宋体" w:hAnsi="宋体" w:cs="宋体" w:hint="eastAsia"/>
          <w:sz w:val="24"/>
        </w:rPr>
        <w:t>的曲线或两个都</w:t>
      </w:r>
      <w:r w:rsidR="00A23A52">
        <w:rPr>
          <w:rFonts w:ascii="宋体" w:hAnsi="宋体" w:cs="宋体" w:hint="eastAsia"/>
          <w:sz w:val="24"/>
        </w:rPr>
        <w:t>展示</w:t>
      </w:r>
      <w:r w:rsidR="00CF1D7B">
        <w:rPr>
          <w:rFonts w:ascii="宋体" w:hAnsi="宋体" w:cs="宋体" w:hint="eastAsia"/>
          <w:sz w:val="24"/>
        </w:rPr>
        <w:t>。</w:t>
      </w:r>
    </w:p>
    <w:p w14:paraId="4938B08D" w14:textId="59391FDC" w:rsidR="00AD090C" w:rsidRDefault="00A23A52">
      <w:pPr>
        <w:spacing w:line="360" w:lineRule="auto"/>
        <w:rPr>
          <w:rFonts w:ascii="宋体" w:hAnsi="宋体" w:cs="宋体"/>
          <w:sz w:val="24"/>
        </w:rPr>
      </w:pPr>
      <w:r w:rsidRPr="00A23A52">
        <w:rPr>
          <w:rFonts w:ascii="宋体" w:hAnsi="宋体" w:cs="宋体" w:hint="eastAsia"/>
          <w:b/>
          <w:bCs/>
          <w:sz w:val="24"/>
        </w:rPr>
        <w:t>确诊、治愈人数比例的分布饼图</w:t>
      </w:r>
      <w:r w:rsidR="00CF1D7B">
        <w:rPr>
          <w:rFonts w:ascii="宋体" w:hAnsi="宋体" w:cs="宋体" w:hint="eastAsia"/>
          <w:b/>
          <w:bCs/>
          <w:sz w:val="24"/>
        </w:rPr>
        <w:t>：</w:t>
      </w:r>
      <w:r>
        <w:rPr>
          <w:rFonts w:ascii="宋体" w:hAnsi="宋体" w:cs="宋体" w:hint="eastAsia"/>
          <w:sz w:val="24"/>
        </w:rPr>
        <w:t>将鼠标放到饼图上的每个部分，就会显示对应状态的人数以及其占总人数的比例</w:t>
      </w:r>
      <w:r w:rsidR="00CF1D7B">
        <w:rPr>
          <w:rFonts w:ascii="宋体" w:hAnsi="宋体" w:cs="宋体" w:hint="eastAsia"/>
          <w:sz w:val="24"/>
        </w:rPr>
        <w:t>。</w:t>
      </w:r>
    </w:p>
    <w:p w14:paraId="1ED9F9C0" w14:textId="03FBB910" w:rsidR="00AD090C" w:rsidRDefault="00A23A52">
      <w:pPr>
        <w:spacing w:line="360" w:lineRule="auto"/>
        <w:rPr>
          <w:rFonts w:ascii="宋体" w:hAnsi="宋体" w:cs="宋体"/>
          <w:sz w:val="24"/>
        </w:rPr>
      </w:pPr>
      <w:r w:rsidRPr="00A23A52">
        <w:rPr>
          <w:rFonts w:ascii="宋体" w:hAnsi="宋体" w:cs="宋体" w:hint="eastAsia"/>
          <w:b/>
          <w:bCs/>
          <w:sz w:val="24"/>
        </w:rPr>
        <w:t>各省确诊人数占总确诊比例的横向柱状图</w:t>
      </w:r>
      <w:r w:rsidR="00CF1D7B">
        <w:rPr>
          <w:rFonts w:ascii="宋体" w:hAnsi="宋体" w:cs="宋体" w:hint="eastAsia"/>
          <w:sz w:val="24"/>
        </w:rPr>
        <w:t>：</w:t>
      </w:r>
      <w:r>
        <w:rPr>
          <w:rFonts w:ascii="宋体" w:hAnsi="宋体" w:cs="宋体" w:hint="eastAsia"/>
          <w:sz w:val="24"/>
        </w:rPr>
        <w:t>截取疫苗接种比例最高的五个省进行展示</w:t>
      </w:r>
      <w:r w:rsidR="00CF1D7B">
        <w:rPr>
          <w:rFonts w:ascii="宋体" w:hAnsi="宋体" w:cs="宋体" w:hint="eastAsia"/>
          <w:sz w:val="24"/>
        </w:rPr>
        <w:t>。</w:t>
      </w:r>
    </w:p>
    <w:p w14:paraId="2B4EFD23" w14:textId="1638D4D6" w:rsidR="00AD090C" w:rsidRDefault="00A23A52">
      <w:pPr>
        <w:spacing w:line="360" w:lineRule="auto"/>
        <w:rPr>
          <w:rFonts w:ascii="宋体" w:hAnsi="宋体" w:cs="宋体"/>
          <w:sz w:val="24"/>
        </w:rPr>
      </w:pPr>
      <w:r w:rsidRPr="00A23A52">
        <w:rPr>
          <w:rFonts w:ascii="宋体" w:hAnsi="宋体" w:cs="宋体" w:hint="eastAsia"/>
          <w:b/>
          <w:bCs/>
          <w:sz w:val="24"/>
        </w:rPr>
        <w:t>接种疫苗人数的折线图</w:t>
      </w:r>
      <w:r w:rsidR="00CF1D7B">
        <w:rPr>
          <w:rFonts w:ascii="宋体" w:hAnsi="宋体" w:cs="宋体" w:hint="eastAsia"/>
          <w:b/>
          <w:bCs/>
          <w:sz w:val="24"/>
        </w:rPr>
        <w:t>：</w:t>
      </w:r>
      <w:r w:rsidR="00ED733C">
        <w:rPr>
          <w:rFonts w:ascii="宋体" w:hAnsi="宋体" w:cs="宋体" w:hint="eastAsia"/>
          <w:sz w:val="24"/>
        </w:rPr>
        <w:t>展示了从2</w:t>
      </w:r>
      <w:r w:rsidR="00ED733C">
        <w:rPr>
          <w:rFonts w:ascii="宋体" w:hAnsi="宋体" w:cs="宋体"/>
          <w:sz w:val="24"/>
        </w:rPr>
        <w:t>021</w:t>
      </w:r>
      <w:r w:rsidR="00ED733C">
        <w:rPr>
          <w:rFonts w:ascii="宋体" w:hAnsi="宋体" w:cs="宋体" w:hint="eastAsia"/>
          <w:sz w:val="24"/>
        </w:rPr>
        <w:t>年4月2</w:t>
      </w:r>
      <w:r w:rsidR="00ED733C">
        <w:rPr>
          <w:rFonts w:ascii="宋体" w:hAnsi="宋体" w:cs="宋体"/>
          <w:sz w:val="24"/>
        </w:rPr>
        <w:t>5</w:t>
      </w:r>
      <w:r w:rsidR="00ED733C">
        <w:rPr>
          <w:rFonts w:ascii="宋体" w:hAnsi="宋体" w:cs="宋体" w:hint="eastAsia"/>
          <w:sz w:val="24"/>
        </w:rPr>
        <w:t>日至今的中国接种疫苗人数的折线图</w:t>
      </w:r>
      <w:r w:rsidR="00CF1D7B">
        <w:rPr>
          <w:rFonts w:ascii="宋体" w:hAnsi="宋体" w:cs="宋体" w:hint="eastAsia"/>
          <w:sz w:val="24"/>
        </w:rPr>
        <w:t>。</w:t>
      </w:r>
    </w:p>
    <w:p w14:paraId="1051FF02" w14:textId="779061F6" w:rsidR="00AD090C" w:rsidRDefault="00A23A52">
      <w:pPr>
        <w:spacing w:line="360" w:lineRule="auto"/>
        <w:rPr>
          <w:rFonts w:ascii="宋体" w:hAnsi="宋体" w:cs="宋体"/>
          <w:sz w:val="24"/>
        </w:rPr>
      </w:pPr>
      <w:r w:rsidRPr="00A23A52">
        <w:rPr>
          <w:rFonts w:ascii="宋体" w:hAnsi="宋体" w:cs="宋体" w:hint="eastAsia"/>
          <w:b/>
          <w:bCs/>
          <w:sz w:val="24"/>
        </w:rPr>
        <w:t>各省确诊人数分布饼图</w:t>
      </w:r>
      <w:r w:rsidR="00CF1D7B">
        <w:rPr>
          <w:rFonts w:ascii="宋体" w:hAnsi="宋体" w:cs="宋体" w:hint="eastAsia"/>
          <w:b/>
          <w:bCs/>
          <w:sz w:val="24"/>
        </w:rPr>
        <w:t>：</w:t>
      </w:r>
      <w:r w:rsidR="00ED733C" w:rsidRPr="00ED733C">
        <w:rPr>
          <w:rFonts w:ascii="宋体" w:hAnsi="宋体" w:cs="宋体" w:hint="eastAsia"/>
          <w:sz w:val="24"/>
        </w:rPr>
        <w:t>展示了</w:t>
      </w:r>
      <w:r w:rsidR="00ED733C">
        <w:rPr>
          <w:rFonts w:ascii="宋体" w:hAnsi="宋体" w:cs="宋体" w:hint="eastAsia"/>
          <w:sz w:val="24"/>
        </w:rPr>
        <w:t>中国所有省的确诊人数占总确诊人数的比例，将鼠标放到任意省份的块上，会显示该省份当前的确诊人数以及占总确诊人数的比例</w:t>
      </w:r>
      <w:r w:rsidR="00CF1D7B">
        <w:rPr>
          <w:rFonts w:ascii="宋体" w:hAnsi="宋体" w:cs="宋体" w:hint="eastAsia"/>
          <w:sz w:val="24"/>
        </w:rPr>
        <w:t>。</w:t>
      </w:r>
    </w:p>
    <w:p w14:paraId="34B0BAA8" w14:textId="22AA5E62" w:rsidR="00AD090C" w:rsidRDefault="000E37CD">
      <w:pPr>
        <w:spacing w:line="360" w:lineRule="auto"/>
        <w:rPr>
          <w:rFonts w:ascii="宋体" w:hAnsi="宋体" w:cs="宋体"/>
          <w:sz w:val="24"/>
        </w:rPr>
      </w:pPr>
      <w:r w:rsidRPr="000E37CD">
        <w:rPr>
          <w:rFonts w:ascii="宋体" w:hAnsi="宋体" w:cs="宋体" w:hint="eastAsia"/>
          <w:b/>
          <w:bCs/>
          <w:sz w:val="24"/>
        </w:rPr>
        <w:t>各省的累计确诊的中国地图</w:t>
      </w:r>
      <w:r w:rsidR="00CF1D7B">
        <w:rPr>
          <w:rFonts w:ascii="宋体" w:hAnsi="宋体" w:cs="宋体" w:hint="eastAsia"/>
          <w:sz w:val="24"/>
        </w:rPr>
        <w:t>：</w:t>
      </w:r>
      <w:r>
        <w:rPr>
          <w:rFonts w:ascii="宋体" w:hAnsi="宋体" w:cs="宋体" w:hint="eastAsia"/>
          <w:sz w:val="24"/>
        </w:rPr>
        <w:t>这是最直观的一部分，当鼠标放到任意一个中国地图的省份上时，会显示该省份在当前时间的累计确诊人数</w:t>
      </w:r>
      <w:r w:rsidR="00CF1D7B">
        <w:rPr>
          <w:rFonts w:ascii="宋体" w:hAnsi="宋体" w:cs="宋体" w:hint="eastAsia"/>
          <w:sz w:val="24"/>
        </w:rPr>
        <w:t>。</w:t>
      </w:r>
    </w:p>
    <w:p w14:paraId="7AF58B15" w14:textId="6B23D690" w:rsidR="00AD090C" w:rsidRDefault="000E37CD">
      <w:pPr>
        <w:spacing w:line="360" w:lineRule="auto"/>
        <w:rPr>
          <w:rFonts w:ascii="宋体" w:hAnsi="宋体" w:cs="宋体"/>
          <w:sz w:val="24"/>
        </w:rPr>
      </w:pPr>
      <w:r w:rsidRPr="000E37CD">
        <w:rPr>
          <w:rFonts w:ascii="宋体" w:hAnsi="宋体" w:cs="宋体" w:hint="eastAsia"/>
          <w:b/>
          <w:bCs/>
          <w:sz w:val="24"/>
        </w:rPr>
        <w:t>LSTM预测的新增确诊折线图</w:t>
      </w:r>
      <w:r w:rsidR="00CF1D7B">
        <w:rPr>
          <w:rFonts w:ascii="宋体" w:hAnsi="宋体" w:cs="宋体" w:hint="eastAsia"/>
          <w:sz w:val="24"/>
        </w:rPr>
        <w:t>：</w:t>
      </w:r>
      <w:r w:rsidR="009625E5">
        <w:rPr>
          <w:rFonts w:ascii="宋体" w:hAnsi="宋体" w:cs="宋体" w:hint="eastAsia"/>
          <w:sz w:val="24"/>
        </w:rPr>
        <w:t>我们的预测以湖北省为例，利用L</w:t>
      </w:r>
      <w:r w:rsidR="009625E5">
        <w:rPr>
          <w:rFonts w:ascii="宋体" w:hAnsi="宋体" w:cs="宋体"/>
          <w:sz w:val="24"/>
        </w:rPr>
        <w:t>STM</w:t>
      </w:r>
      <w:r w:rsidR="009625E5">
        <w:rPr>
          <w:rFonts w:ascii="宋体" w:hAnsi="宋体" w:cs="宋体" w:hint="eastAsia"/>
          <w:sz w:val="24"/>
        </w:rPr>
        <w:t>预测出湖北省从2</w:t>
      </w:r>
      <w:r w:rsidR="009625E5">
        <w:rPr>
          <w:rFonts w:ascii="宋体" w:hAnsi="宋体" w:cs="宋体"/>
          <w:sz w:val="24"/>
        </w:rPr>
        <w:t>022</w:t>
      </w:r>
      <w:r w:rsidR="009625E5">
        <w:rPr>
          <w:rFonts w:ascii="宋体" w:hAnsi="宋体" w:cs="宋体" w:hint="eastAsia"/>
          <w:sz w:val="24"/>
        </w:rPr>
        <w:t>年4月8日起，到2</w:t>
      </w:r>
      <w:r w:rsidR="009625E5">
        <w:rPr>
          <w:rFonts w:ascii="宋体" w:hAnsi="宋体" w:cs="宋体"/>
          <w:sz w:val="24"/>
        </w:rPr>
        <w:t>020</w:t>
      </w:r>
      <w:r w:rsidR="009625E5">
        <w:rPr>
          <w:rFonts w:ascii="宋体" w:hAnsi="宋体" w:cs="宋体" w:hint="eastAsia"/>
          <w:sz w:val="24"/>
        </w:rPr>
        <w:t>年6月</w:t>
      </w:r>
      <w:r w:rsidR="009625E5">
        <w:rPr>
          <w:rFonts w:ascii="宋体" w:hAnsi="宋体" w:cs="宋体"/>
          <w:sz w:val="24"/>
        </w:rPr>
        <w:t>30</w:t>
      </w:r>
      <w:r w:rsidR="009625E5">
        <w:rPr>
          <w:rFonts w:ascii="宋体" w:hAnsi="宋体" w:cs="宋体" w:hint="eastAsia"/>
          <w:sz w:val="24"/>
        </w:rPr>
        <w:t>日的新增确诊曲线。</w:t>
      </w:r>
    </w:p>
    <w:p w14:paraId="0EEB306B" w14:textId="3FB01571" w:rsidR="009625E5" w:rsidRDefault="009625E5" w:rsidP="009625E5">
      <w:pPr>
        <w:spacing w:line="360" w:lineRule="auto"/>
        <w:rPr>
          <w:rFonts w:ascii="宋体" w:hAnsi="宋体" w:cs="宋体"/>
          <w:sz w:val="24"/>
        </w:rPr>
      </w:pPr>
      <w:r w:rsidRPr="009625E5">
        <w:rPr>
          <w:rFonts w:ascii="宋体" w:hAnsi="宋体" w:cs="宋体" w:hint="eastAsia"/>
          <w:b/>
          <w:bCs/>
          <w:sz w:val="24"/>
        </w:rPr>
        <w:t>LSTM预测的当前确诊的折线图</w:t>
      </w:r>
      <w:r>
        <w:rPr>
          <w:rFonts w:ascii="宋体" w:hAnsi="宋体" w:cs="宋体" w:hint="eastAsia"/>
          <w:sz w:val="24"/>
        </w:rPr>
        <w:t>：我们的预测以湖北省为例，利用L</w:t>
      </w:r>
      <w:r>
        <w:rPr>
          <w:rFonts w:ascii="宋体" w:hAnsi="宋体" w:cs="宋体"/>
          <w:sz w:val="24"/>
        </w:rPr>
        <w:t>STM</w:t>
      </w:r>
      <w:r>
        <w:rPr>
          <w:rFonts w:ascii="宋体" w:hAnsi="宋体" w:cs="宋体" w:hint="eastAsia"/>
          <w:sz w:val="24"/>
        </w:rPr>
        <w:t>预测出湖北省从2</w:t>
      </w:r>
      <w:r>
        <w:rPr>
          <w:rFonts w:ascii="宋体" w:hAnsi="宋体" w:cs="宋体"/>
          <w:sz w:val="24"/>
        </w:rPr>
        <w:t>022</w:t>
      </w:r>
      <w:r>
        <w:rPr>
          <w:rFonts w:ascii="宋体" w:hAnsi="宋体" w:cs="宋体" w:hint="eastAsia"/>
          <w:sz w:val="24"/>
        </w:rPr>
        <w:t>年4月8日起，到2</w:t>
      </w:r>
      <w:r>
        <w:rPr>
          <w:rFonts w:ascii="宋体" w:hAnsi="宋体" w:cs="宋体"/>
          <w:sz w:val="24"/>
        </w:rPr>
        <w:t>020</w:t>
      </w:r>
      <w:r>
        <w:rPr>
          <w:rFonts w:ascii="宋体" w:hAnsi="宋体" w:cs="宋体" w:hint="eastAsia"/>
          <w:sz w:val="24"/>
        </w:rPr>
        <w:t>年6月</w:t>
      </w:r>
      <w:r>
        <w:rPr>
          <w:rFonts w:ascii="宋体" w:hAnsi="宋体" w:cs="宋体"/>
          <w:sz w:val="24"/>
        </w:rPr>
        <w:t>30</w:t>
      </w:r>
      <w:r>
        <w:rPr>
          <w:rFonts w:ascii="宋体" w:hAnsi="宋体" w:cs="宋体" w:hint="eastAsia"/>
          <w:sz w:val="24"/>
        </w:rPr>
        <w:t>日的当前确诊曲线。</w:t>
      </w:r>
    </w:p>
    <w:p w14:paraId="48E3833A" w14:textId="75A9652E" w:rsidR="009625E5" w:rsidRDefault="009625E5" w:rsidP="009625E5">
      <w:pPr>
        <w:spacing w:line="360" w:lineRule="auto"/>
        <w:rPr>
          <w:rFonts w:ascii="宋体" w:hAnsi="宋体" w:cs="宋体"/>
          <w:sz w:val="24"/>
        </w:rPr>
      </w:pPr>
      <w:r w:rsidRPr="009625E5">
        <w:rPr>
          <w:rFonts w:ascii="宋体" w:hAnsi="宋体" w:cs="宋体" w:hint="eastAsia"/>
          <w:b/>
          <w:bCs/>
          <w:sz w:val="24"/>
        </w:rPr>
        <w:t>SEIR预测的累计确诊的散点图</w:t>
      </w:r>
      <w:r>
        <w:rPr>
          <w:rFonts w:ascii="宋体" w:hAnsi="宋体" w:cs="宋体" w:hint="eastAsia"/>
          <w:sz w:val="24"/>
        </w:rPr>
        <w:t>：我们的预测以湖北省为例，利用</w:t>
      </w:r>
      <w:r>
        <w:rPr>
          <w:rFonts w:ascii="宋体" w:hAnsi="宋体" w:cs="宋体"/>
          <w:sz w:val="24"/>
        </w:rPr>
        <w:t>SEIR</w:t>
      </w:r>
      <w:r>
        <w:rPr>
          <w:rFonts w:ascii="宋体" w:hAnsi="宋体" w:cs="宋体" w:hint="eastAsia"/>
          <w:sz w:val="24"/>
        </w:rPr>
        <w:t>预测出湖北省从2</w:t>
      </w:r>
      <w:r>
        <w:rPr>
          <w:rFonts w:ascii="宋体" w:hAnsi="宋体" w:cs="宋体"/>
          <w:sz w:val="24"/>
        </w:rPr>
        <w:t>022</w:t>
      </w:r>
      <w:r>
        <w:rPr>
          <w:rFonts w:ascii="宋体" w:hAnsi="宋体" w:cs="宋体" w:hint="eastAsia"/>
          <w:sz w:val="24"/>
        </w:rPr>
        <w:t>年4月8日起，到2</w:t>
      </w:r>
      <w:r>
        <w:rPr>
          <w:rFonts w:ascii="宋体" w:hAnsi="宋体" w:cs="宋体"/>
          <w:sz w:val="24"/>
        </w:rPr>
        <w:t>020</w:t>
      </w:r>
      <w:r>
        <w:rPr>
          <w:rFonts w:ascii="宋体" w:hAnsi="宋体" w:cs="宋体" w:hint="eastAsia"/>
          <w:sz w:val="24"/>
        </w:rPr>
        <w:t>年</w:t>
      </w:r>
      <w:r>
        <w:rPr>
          <w:rFonts w:ascii="宋体" w:hAnsi="宋体" w:cs="宋体"/>
          <w:sz w:val="24"/>
        </w:rPr>
        <w:t>5</w:t>
      </w:r>
      <w:r>
        <w:rPr>
          <w:rFonts w:ascii="宋体" w:hAnsi="宋体" w:cs="宋体" w:hint="eastAsia"/>
          <w:sz w:val="24"/>
        </w:rPr>
        <w:t>月</w:t>
      </w:r>
      <w:r>
        <w:rPr>
          <w:rFonts w:ascii="宋体" w:hAnsi="宋体" w:cs="宋体"/>
          <w:sz w:val="24"/>
        </w:rPr>
        <w:t>30</w:t>
      </w:r>
      <w:r>
        <w:rPr>
          <w:rFonts w:ascii="宋体" w:hAnsi="宋体" w:cs="宋体" w:hint="eastAsia"/>
          <w:sz w:val="24"/>
        </w:rPr>
        <w:t>日的累计确诊曲线。</w:t>
      </w:r>
    </w:p>
    <w:p w14:paraId="1CEEC8C1" w14:textId="4AE79821" w:rsidR="009625E5" w:rsidRDefault="009625E5" w:rsidP="009625E5">
      <w:pPr>
        <w:spacing w:line="360" w:lineRule="auto"/>
        <w:rPr>
          <w:rFonts w:ascii="宋体" w:hAnsi="宋体" w:cs="宋体"/>
          <w:sz w:val="24"/>
        </w:rPr>
      </w:pPr>
      <w:r w:rsidRPr="009625E5">
        <w:rPr>
          <w:rFonts w:ascii="宋体" w:hAnsi="宋体" w:cs="宋体" w:hint="eastAsia"/>
          <w:b/>
          <w:bCs/>
          <w:sz w:val="24"/>
        </w:rPr>
        <w:t>LSTM预测的累计确诊的散点图</w:t>
      </w:r>
      <w:r>
        <w:rPr>
          <w:rFonts w:ascii="宋体" w:hAnsi="宋体" w:cs="宋体" w:hint="eastAsia"/>
          <w:sz w:val="24"/>
        </w:rPr>
        <w:t>：我们的预测以湖北省为例，利用L</w:t>
      </w:r>
      <w:r>
        <w:rPr>
          <w:rFonts w:ascii="宋体" w:hAnsi="宋体" w:cs="宋体"/>
          <w:sz w:val="24"/>
        </w:rPr>
        <w:t>STM</w:t>
      </w:r>
      <w:r>
        <w:rPr>
          <w:rFonts w:ascii="宋体" w:hAnsi="宋体" w:cs="宋体" w:hint="eastAsia"/>
          <w:sz w:val="24"/>
        </w:rPr>
        <w:t>预测出湖北省从2</w:t>
      </w:r>
      <w:r>
        <w:rPr>
          <w:rFonts w:ascii="宋体" w:hAnsi="宋体" w:cs="宋体"/>
          <w:sz w:val="24"/>
        </w:rPr>
        <w:t>022</w:t>
      </w:r>
      <w:r>
        <w:rPr>
          <w:rFonts w:ascii="宋体" w:hAnsi="宋体" w:cs="宋体" w:hint="eastAsia"/>
          <w:sz w:val="24"/>
        </w:rPr>
        <w:t>年4月8日起，到2</w:t>
      </w:r>
      <w:r>
        <w:rPr>
          <w:rFonts w:ascii="宋体" w:hAnsi="宋体" w:cs="宋体"/>
          <w:sz w:val="24"/>
        </w:rPr>
        <w:t>020</w:t>
      </w:r>
      <w:r>
        <w:rPr>
          <w:rFonts w:ascii="宋体" w:hAnsi="宋体" w:cs="宋体" w:hint="eastAsia"/>
          <w:sz w:val="24"/>
        </w:rPr>
        <w:t>年</w:t>
      </w:r>
      <w:r>
        <w:rPr>
          <w:rFonts w:ascii="宋体" w:hAnsi="宋体" w:cs="宋体"/>
          <w:sz w:val="24"/>
        </w:rPr>
        <w:t>5</w:t>
      </w:r>
      <w:r>
        <w:rPr>
          <w:rFonts w:ascii="宋体" w:hAnsi="宋体" w:cs="宋体" w:hint="eastAsia"/>
          <w:sz w:val="24"/>
        </w:rPr>
        <w:t>月</w:t>
      </w:r>
      <w:r>
        <w:rPr>
          <w:rFonts w:ascii="宋体" w:hAnsi="宋体" w:cs="宋体"/>
          <w:sz w:val="24"/>
        </w:rPr>
        <w:t>30</w:t>
      </w:r>
      <w:r>
        <w:rPr>
          <w:rFonts w:ascii="宋体" w:hAnsi="宋体" w:cs="宋体" w:hint="eastAsia"/>
          <w:sz w:val="24"/>
        </w:rPr>
        <w:t>日的累计确诊曲线。</w:t>
      </w:r>
    </w:p>
    <w:p w14:paraId="4AB3A395" w14:textId="656CAFB2" w:rsidR="009625E5" w:rsidRDefault="009625E5" w:rsidP="009625E5">
      <w:pPr>
        <w:spacing w:line="360" w:lineRule="auto"/>
        <w:rPr>
          <w:rFonts w:ascii="宋体" w:hAnsi="宋体" w:cs="宋体"/>
          <w:sz w:val="24"/>
        </w:rPr>
      </w:pPr>
      <w:r w:rsidRPr="009625E5">
        <w:rPr>
          <w:rFonts w:ascii="宋体" w:hAnsi="宋体" w:cs="宋体" w:hint="eastAsia"/>
          <w:b/>
          <w:bCs/>
          <w:sz w:val="24"/>
        </w:rPr>
        <w:t>每个病例发现的时间以及当前的居住地</w:t>
      </w:r>
      <w:r>
        <w:rPr>
          <w:rFonts w:ascii="宋体" w:hAnsi="宋体" w:cs="宋体" w:hint="eastAsia"/>
          <w:sz w:val="24"/>
        </w:rPr>
        <w:t>：从腾讯新闻上获取杭州新冠患者的发现时间以及其当前的居住地，以卡片的形式展示到前端。</w:t>
      </w:r>
    </w:p>
    <w:p w14:paraId="58F5D9ED" w14:textId="10695A54" w:rsidR="009625E5" w:rsidRDefault="009625E5" w:rsidP="009625E5">
      <w:pPr>
        <w:spacing w:line="360" w:lineRule="auto"/>
        <w:rPr>
          <w:rFonts w:ascii="宋体" w:hAnsi="宋体" w:cs="宋体"/>
          <w:sz w:val="24"/>
        </w:rPr>
      </w:pPr>
      <w:r w:rsidRPr="009625E5">
        <w:rPr>
          <w:rFonts w:ascii="宋体" w:hAnsi="宋体" w:cs="宋体" w:hint="eastAsia"/>
          <w:b/>
          <w:bCs/>
          <w:sz w:val="24"/>
        </w:rPr>
        <w:t>每个病例在发现前的若干天的详细的活动轨迹</w:t>
      </w:r>
      <w:r>
        <w:rPr>
          <w:rFonts w:ascii="宋体" w:hAnsi="宋体" w:cs="宋体" w:hint="eastAsia"/>
          <w:sz w:val="24"/>
        </w:rPr>
        <w:t>：同样是腾讯新闻上获取得到新冠患者的详细活动轨迹，当卡片上点击详情时，右边就会出现该患者的详细活动轨</w:t>
      </w:r>
      <w:r>
        <w:rPr>
          <w:rFonts w:ascii="宋体" w:hAnsi="宋体" w:cs="宋体" w:hint="eastAsia"/>
          <w:sz w:val="24"/>
        </w:rPr>
        <w:lastRenderedPageBreak/>
        <w:t>迹。</w:t>
      </w:r>
    </w:p>
    <w:p w14:paraId="0630DC21" w14:textId="68B53958" w:rsidR="009625E5" w:rsidRDefault="009625E5" w:rsidP="009625E5">
      <w:pPr>
        <w:spacing w:line="360" w:lineRule="auto"/>
        <w:rPr>
          <w:rFonts w:ascii="宋体" w:hAnsi="宋体" w:cs="宋体"/>
          <w:sz w:val="24"/>
        </w:rPr>
      </w:pPr>
      <w:r w:rsidRPr="009625E5">
        <w:rPr>
          <w:rFonts w:ascii="宋体" w:hAnsi="宋体" w:cs="宋体" w:hint="eastAsia"/>
          <w:b/>
          <w:bCs/>
          <w:sz w:val="24"/>
        </w:rPr>
        <w:t>在地图上每个病例在前几天去过的地点</w:t>
      </w:r>
      <w:r>
        <w:rPr>
          <w:rFonts w:ascii="宋体" w:hAnsi="宋体" w:cs="宋体" w:hint="eastAsia"/>
          <w:sz w:val="24"/>
        </w:rPr>
        <w:t>：</w:t>
      </w:r>
      <w:r w:rsidR="0078145E">
        <w:rPr>
          <w:rFonts w:ascii="宋体" w:hAnsi="宋体" w:cs="宋体" w:hint="eastAsia"/>
          <w:sz w:val="24"/>
        </w:rPr>
        <w:t>点击查看详情，出现详细活动轨迹的同时，可以在地图上看到该患者去过的地点</w:t>
      </w:r>
      <w:r>
        <w:rPr>
          <w:rFonts w:ascii="宋体" w:hAnsi="宋体" w:cs="宋体" w:hint="eastAsia"/>
          <w:sz w:val="24"/>
        </w:rPr>
        <w:t>。</w:t>
      </w:r>
    </w:p>
    <w:p w14:paraId="3F7F4CE2" w14:textId="58EB51D7" w:rsidR="000E37CD" w:rsidRPr="0078145E" w:rsidRDefault="000E37CD">
      <w:pPr>
        <w:spacing w:line="360" w:lineRule="auto"/>
        <w:rPr>
          <w:rFonts w:ascii="宋体" w:hAnsi="宋体" w:cs="宋体"/>
          <w:sz w:val="24"/>
        </w:rPr>
      </w:pPr>
    </w:p>
    <w:p w14:paraId="38E58C7B" w14:textId="77777777" w:rsidR="00AD090C" w:rsidRDefault="00CF1D7B">
      <w:pPr>
        <w:pStyle w:val="2"/>
        <w:numPr>
          <w:ilvl w:val="0"/>
          <w:numId w:val="2"/>
        </w:numPr>
        <w:spacing w:line="360" w:lineRule="auto"/>
        <w:rPr>
          <w:rFonts w:ascii="宋体" w:eastAsia="宋体" w:hAnsi="宋体" w:cs="宋体"/>
          <w:sz w:val="28"/>
          <w:szCs w:val="28"/>
        </w:rPr>
      </w:pPr>
      <w:r>
        <w:rPr>
          <w:rFonts w:ascii="宋体" w:eastAsia="宋体" w:hAnsi="宋体" w:cs="宋体" w:hint="eastAsia"/>
          <w:sz w:val="28"/>
          <w:szCs w:val="28"/>
        </w:rPr>
        <w:t>类的设计</w:t>
      </w:r>
    </w:p>
    <w:p w14:paraId="594B1B3B" w14:textId="7CDEAE7E" w:rsidR="00AD090C" w:rsidRDefault="00CF1D7B">
      <w:pPr>
        <w:rPr>
          <w:rFonts w:ascii="宋体" w:hAnsi="宋体" w:cs="宋体"/>
          <w:b/>
          <w:bCs/>
          <w:sz w:val="24"/>
        </w:rPr>
      </w:pPr>
      <w:r>
        <w:rPr>
          <w:rFonts w:ascii="宋体" w:hAnsi="宋体" w:cs="宋体" w:hint="eastAsia"/>
          <w:b/>
          <w:bCs/>
          <w:sz w:val="24"/>
        </w:rPr>
        <w:t>1.</w:t>
      </w:r>
      <w:r w:rsidR="0018572E">
        <w:rPr>
          <w:rFonts w:ascii="宋体" w:hAnsi="宋体" w:cs="宋体" w:hint="eastAsia"/>
          <w:b/>
          <w:bCs/>
          <w:sz w:val="24"/>
        </w:rPr>
        <w:t>L</w:t>
      </w:r>
      <w:r w:rsidR="0018572E">
        <w:rPr>
          <w:rFonts w:ascii="宋体" w:hAnsi="宋体" w:cs="宋体"/>
          <w:b/>
          <w:bCs/>
          <w:sz w:val="24"/>
        </w:rPr>
        <w:t>STM</w:t>
      </w:r>
      <w:r w:rsidR="0018572E">
        <w:rPr>
          <w:rFonts w:ascii="宋体" w:hAnsi="宋体" w:cs="宋体" w:hint="eastAsia"/>
          <w:b/>
          <w:bCs/>
          <w:sz w:val="24"/>
        </w:rPr>
        <w:t>预测</w:t>
      </w:r>
      <w:r>
        <w:rPr>
          <w:rFonts w:ascii="宋体" w:hAnsi="宋体" w:cs="宋体" w:hint="eastAsia"/>
          <w:b/>
          <w:bCs/>
          <w:sz w:val="24"/>
        </w:rPr>
        <w:t>类</w:t>
      </w:r>
    </w:p>
    <w:p w14:paraId="7315339A" w14:textId="6EB33CB0" w:rsidR="0018572E" w:rsidRDefault="00CF1D7B">
      <w:pPr>
        <w:ind w:firstLine="420"/>
        <w:rPr>
          <w:rFonts w:ascii="宋体" w:hAnsi="宋体" w:cs="宋体"/>
          <w:sz w:val="24"/>
        </w:rPr>
      </w:pPr>
      <w:r>
        <w:rPr>
          <w:rFonts w:ascii="宋体" w:hAnsi="宋体" w:cs="宋体" w:hint="eastAsia"/>
          <w:sz w:val="24"/>
        </w:rPr>
        <w:t>主要功能是根据</w:t>
      </w:r>
      <w:r w:rsidR="0018572E">
        <w:rPr>
          <w:rFonts w:ascii="宋体" w:hAnsi="宋体" w:cs="宋体" w:hint="eastAsia"/>
          <w:sz w:val="24"/>
        </w:rPr>
        <w:t>过去几天的疫情数据，利用L</w:t>
      </w:r>
      <w:r w:rsidR="0018572E">
        <w:rPr>
          <w:rFonts w:ascii="宋体" w:hAnsi="宋体" w:cs="宋体"/>
          <w:sz w:val="24"/>
        </w:rPr>
        <w:t>STM</w:t>
      </w:r>
      <w:r w:rsidR="0018572E">
        <w:rPr>
          <w:rFonts w:ascii="宋体" w:hAnsi="宋体" w:cs="宋体" w:hint="eastAsia"/>
          <w:sz w:val="24"/>
        </w:rPr>
        <w:t>网络进行训练，并将得到的模型进行应用，预测出未来数天的疫情趋势，让用户对于未来疫情的发展有初步的了解并做好相应的准备。</w:t>
      </w:r>
    </w:p>
    <w:p w14:paraId="6D2C229F" w14:textId="462108A9" w:rsidR="00466AFA" w:rsidRDefault="00466AFA">
      <w:pPr>
        <w:ind w:firstLine="420"/>
        <w:rPr>
          <w:rFonts w:ascii="宋体" w:hAnsi="宋体" w:cs="宋体"/>
          <w:sz w:val="24"/>
        </w:rPr>
      </w:pPr>
      <w:r>
        <w:rPr>
          <w:rFonts w:ascii="宋体" w:hAnsi="宋体" w:cs="宋体" w:hint="eastAsia"/>
          <w:sz w:val="24"/>
        </w:rPr>
        <w:t>我们的L</w:t>
      </w:r>
      <w:r>
        <w:rPr>
          <w:rFonts w:ascii="宋体" w:hAnsi="宋体" w:cs="宋体"/>
          <w:sz w:val="24"/>
        </w:rPr>
        <w:t>STM</w:t>
      </w:r>
      <w:r>
        <w:rPr>
          <w:rFonts w:ascii="宋体" w:hAnsi="宋体" w:cs="宋体" w:hint="eastAsia"/>
          <w:sz w:val="24"/>
        </w:rPr>
        <w:t>网络结构如下：</w:t>
      </w:r>
      <w:r w:rsidRPr="00466AFA">
        <w:rPr>
          <w:rFonts w:ascii="宋体" w:hAnsi="宋体" w:cs="宋体" w:hint="eastAsia"/>
          <w:sz w:val="24"/>
        </w:rPr>
        <w:t>输入维度：1，隐藏层数量：16，LSTM堆叠层数：1</w:t>
      </w:r>
      <w:r>
        <w:rPr>
          <w:rFonts w:ascii="宋体" w:hAnsi="宋体" w:cs="宋体" w:hint="eastAsia"/>
          <w:sz w:val="24"/>
        </w:rPr>
        <w:t>，并且用</w:t>
      </w:r>
      <w:r w:rsidRPr="00466AFA">
        <w:rPr>
          <w:rFonts w:ascii="宋体" w:hAnsi="宋体" w:cs="宋体" w:hint="eastAsia"/>
          <w:sz w:val="24"/>
        </w:rPr>
        <w:t>前三天的数据来预测新的一天的疫情数据</w:t>
      </w:r>
      <w:r>
        <w:rPr>
          <w:rFonts w:ascii="宋体" w:hAnsi="宋体" w:cs="宋体" w:hint="eastAsia"/>
          <w:sz w:val="24"/>
        </w:rPr>
        <w:t>。这样保证了在预测速度快的同时准确率较高。</w:t>
      </w:r>
    </w:p>
    <w:p w14:paraId="2B45444F" w14:textId="724E1D13" w:rsidR="0018572E" w:rsidRDefault="0018572E" w:rsidP="0018572E">
      <w:pPr>
        <w:rPr>
          <w:rFonts w:ascii="宋体" w:hAnsi="宋体" w:cs="宋体"/>
          <w:b/>
          <w:bCs/>
          <w:sz w:val="24"/>
        </w:rPr>
      </w:pPr>
      <w:r>
        <w:rPr>
          <w:rFonts w:ascii="宋体" w:hAnsi="宋体" w:cs="宋体" w:hint="eastAsia"/>
          <w:b/>
          <w:bCs/>
          <w:sz w:val="24"/>
        </w:rPr>
        <w:t>流程图：</w:t>
      </w:r>
    </w:p>
    <w:p w14:paraId="0260DC0F" w14:textId="4839DBD4" w:rsidR="0018572E" w:rsidRDefault="00466AFA" w:rsidP="00466AFA">
      <w:pPr>
        <w:jc w:val="center"/>
        <w:rPr>
          <w:rFonts w:ascii="宋体" w:hAnsi="宋体" w:cs="宋体"/>
          <w:sz w:val="24"/>
        </w:rPr>
      </w:pPr>
      <w:r>
        <w:object w:dxaOrig="3740" w:dyaOrig="5116" w14:anchorId="39B9A8D6">
          <v:shape id="_x0000_i1026" type="#_x0000_t75" style="width:187pt;height:255.8pt" o:ole="">
            <v:imagedata r:id="rId14" o:title=""/>
          </v:shape>
          <o:OLEObject Type="Embed" ProgID="Visio.Drawing.11" ShapeID="_x0000_i1026" DrawAspect="Content" ObjectID="_1716311059" r:id="rId15"/>
        </w:object>
      </w:r>
    </w:p>
    <w:p w14:paraId="5FA9DDA4" w14:textId="77777777" w:rsidR="00AD090C" w:rsidRDefault="00CF1D7B">
      <w:pPr>
        <w:rPr>
          <w:rFonts w:ascii="宋体" w:hAnsi="宋体" w:cs="宋体"/>
          <w:b/>
          <w:bCs/>
          <w:sz w:val="24"/>
        </w:rPr>
      </w:pPr>
      <w:r>
        <w:rPr>
          <w:rFonts w:ascii="宋体" w:hAnsi="宋体" w:cs="宋体" w:hint="eastAsia"/>
          <w:b/>
          <w:bCs/>
          <w:sz w:val="24"/>
        </w:rPr>
        <w:t>主要成员函数的设计：</w:t>
      </w:r>
    </w:p>
    <w:p w14:paraId="12A8C914" w14:textId="4796ACB6" w:rsidR="00AD090C" w:rsidRDefault="00CF1D7B">
      <w:pPr>
        <w:rPr>
          <w:rFonts w:ascii="宋体" w:hAnsi="宋体" w:cs="宋体"/>
          <w:b/>
          <w:bCs/>
          <w:sz w:val="24"/>
        </w:rPr>
      </w:pPr>
      <w:r>
        <w:rPr>
          <w:rFonts w:ascii="宋体" w:hAnsi="宋体" w:cs="宋体" w:hint="eastAsia"/>
          <w:b/>
          <w:bCs/>
          <w:sz w:val="24"/>
        </w:rPr>
        <w:t>Get_data()：</w:t>
      </w:r>
    </w:p>
    <w:p w14:paraId="576F5CDA" w14:textId="77777777" w:rsidR="006E6E4B" w:rsidRDefault="00CF1D7B">
      <w:pPr>
        <w:ind w:firstLine="420"/>
        <w:rPr>
          <w:rFonts w:ascii="宋体" w:hAnsi="宋体" w:cs="宋体"/>
          <w:sz w:val="24"/>
        </w:rPr>
      </w:pPr>
      <w:r>
        <w:rPr>
          <w:rFonts w:ascii="宋体" w:hAnsi="宋体" w:cs="宋体" w:hint="eastAsia"/>
          <w:sz w:val="24"/>
        </w:rPr>
        <w:t>主要功能是</w:t>
      </w:r>
      <w:r w:rsidR="009F00CD">
        <w:rPr>
          <w:rFonts w:ascii="宋体" w:hAnsi="宋体" w:cs="宋体" w:hint="eastAsia"/>
          <w:sz w:val="24"/>
        </w:rPr>
        <w:t>数据的预处理。</w:t>
      </w:r>
      <w:r w:rsidR="009A0D1A">
        <w:rPr>
          <w:rFonts w:ascii="宋体" w:hAnsi="宋体" w:cs="宋体" w:hint="eastAsia"/>
          <w:sz w:val="24"/>
        </w:rPr>
        <w:t>利用pandas库</w:t>
      </w:r>
      <w:r>
        <w:rPr>
          <w:rFonts w:ascii="宋体" w:hAnsi="宋体" w:cs="宋体" w:hint="eastAsia"/>
          <w:sz w:val="24"/>
        </w:rPr>
        <w:t>将</w:t>
      </w:r>
      <w:r w:rsidR="009F00CD">
        <w:rPr>
          <w:rFonts w:ascii="宋体" w:hAnsi="宋体" w:cs="宋体" w:hint="eastAsia"/>
          <w:sz w:val="24"/>
        </w:rPr>
        <w:t>疫情的有关数据从Excel表格中读入</w:t>
      </w:r>
      <w:r w:rsidR="009A0D1A">
        <w:rPr>
          <w:rFonts w:ascii="宋体" w:hAnsi="宋体" w:cs="宋体" w:hint="eastAsia"/>
          <w:sz w:val="24"/>
        </w:rPr>
        <w:t>，</w:t>
      </w:r>
      <w:r w:rsidR="006E6E4B">
        <w:rPr>
          <w:rFonts w:ascii="宋体" w:hAnsi="宋体" w:cs="宋体" w:hint="eastAsia"/>
          <w:sz w:val="24"/>
        </w:rPr>
        <w:t>并将数据集按3：1进行划分，多的一部分为训练集，少的一部分为测试集。</w:t>
      </w:r>
    </w:p>
    <w:p w14:paraId="67E37DD1" w14:textId="644358E9" w:rsidR="009A0D1A" w:rsidRDefault="009A0D1A">
      <w:pPr>
        <w:ind w:firstLine="420"/>
        <w:rPr>
          <w:rFonts w:ascii="宋体" w:hAnsi="宋体" w:cs="宋体"/>
          <w:sz w:val="24"/>
        </w:rPr>
      </w:pPr>
      <w:r>
        <w:rPr>
          <w:rFonts w:ascii="宋体" w:hAnsi="宋体" w:cs="宋体" w:hint="eastAsia"/>
          <w:sz w:val="24"/>
        </w:rPr>
        <w:t>按照设置的seq为长度，</w:t>
      </w:r>
      <w:r w:rsidR="009F00CD">
        <w:rPr>
          <w:rFonts w:ascii="宋体" w:hAnsi="宋体" w:cs="宋体" w:hint="eastAsia"/>
          <w:sz w:val="24"/>
        </w:rPr>
        <w:t>进行训练集和测试集的</w:t>
      </w:r>
      <w:r w:rsidR="006E6E4B">
        <w:rPr>
          <w:rFonts w:ascii="宋体" w:hAnsi="宋体" w:cs="宋体" w:hint="eastAsia"/>
          <w:sz w:val="24"/>
        </w:rPr>
        <w:t>训练数据和目标数据的</w:t>
      </w:r>
      <w:r w:rsidR="009F00CD">
        <w:rPr>
          <w:rFonts w:ascii="宋体" w:hAnsi="宋体" w:cs="宋体" w:hint="eastAsia"/>
          <w:sz w:val="24"/>
        </w:rPr>
        <w:t>划分，</w:t>
      </w:r>
      <w:r>
        <w:rPr>
          <w:rFonts w:ascii="宋体" w:hAnsi="宋体" w:cs="宋体" w:hint="eastAsia"/>
          <w:sz w:val="24"/>
        </w:rPr>
        <w:t>即遍历数据集，将三个数据放入训练</w:t>
      </w:r>
      <w:r w:rsidR="006E6E4B">
        <w:rPr>
          <w:rFonts w:ascii="宋体" w:hAnsi="宋体" w:cs="宋体" w:hint="eastAsia"/>
          <w:sz w:val="24"/>
        </w:rPr>
        <w:t>的数据</w:t>
      </w:r>
      <w:r>
        <w:rPr>
          <w:rFonts w:ascii="宋体" w:hAnsi="宋体" w:cs="宋体" w:hint="eastAsia"/>
          <w:sz w:val="24"/>
        </w:rPr>
        <w:t>中，将第四个数据存入</w:t>
      </w:r>
      <w:r w:rsidR="006E6E4B">
        <w:rPr>
          <w:rFonts w:ascii="宋体" w:hAnsi="宋体" w:cs="宋体" w:hint="eastAsia"/>
          <w:sz w:val="24"/>
        </w:rPr>
        <w:t>目标的数据中</w:t>
      </w:r>
      <w:r>
        <w:rPr>
          <w:rFonts w:ascii="宋体" w:hAnsi="宋体" w:cs="宋体" w:hint="eastAsia"/>
          <w:sz w:val="24"/>
        </w:rPr>
        <w:t>中，以此交替</w:t>
      </w:r>
      <w:r w:rsidR="006E6E4B">
        <w:rPr>
          <w:rFonts w:ascii="宋体" w:hAnsi="宋体" w:cs="宋体" w:hint="eastAsia"/>
          <w:sz w:val="24"/>
        </w:rPr>
        <w:t>，如下图所示。</w:t>
      </w:r>
    </w:p>
    <w:p w14:paraId="06B6DAD5" w14:textId="7736CC77" w:rsidR="006E6E4B" w:rsidRDefault="006E6E4B" w:rsidP="006E6E4B">
      <w:pPr>
        <w:rPr>
          <w:rFonts w:ascii="宋体" w:hAnsi="宋体" w:cs="宋体"/>
          <w:sz w:val="24"/>
        </w:rPr>
      </w:pPr>
      <w:r>
        <w:rPr>
          <w:rFonts w:ascii="宋体" w:hAnsi="宋体" w:cs="宋体"/>
          <w:noProof/>
          <w:sz w:val="24"/>
        </w:rPr>
        <w:lastRenderedPageBreak/>
        <w:drawing>
          <wp:inline distT="0" distB="0" distL="0" distR="0" wp14:anchorId="7CA3649E" wp14:editId="1D6C973C">
            <wp:extent cx="5246370" cy="98465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01118" cy="994932"/>
                    </a:xfrm>
                    <a:prstGeom prst="rect">
                      <a:avLst/>
                    </a:prstGeom>
                    <a:noFill/>
                  </pic:spPr>
                </pic:pic>
              </a:graphicData>
            </a:graphic>
          </wp:inline>
        </w:drawing>
      </w:r>
    </w:p>
    <w:p w14:paraId="1CA26113" w14:textId="77777777" w:rsidR="006E6E4B" w:rsidRDefault="006E6E4B" w:rsidP="009A0D1A">
      <w:pPr>
        <w:rPr>
          <w:rFonts w:ascii="宋体" w:hAnsi="宋体" w:cs="宋体"/>
          <w:sz w:val="24"/>
        </w:rPr>
      </w:pPr>
    </w:p>
    <w:p w14:paraId="123558FE" w14:textId="5A5598A3" w:rsidR="00856223" w:rsidRDefault="006E6E4B" w:rsidP="00856223">
      <w:pPr>
        <w:ind w:firstLine="420"/>
        <w:rPr>
          <w:rFonts w:ascii="宋体" w:hAnsi="宋体" w:cs="宋体"/>
          <w:sz w:val="24"/>
        </w:rPr>
      </w:pPr>
      <w:r>
        <w:rPr>
          <w:rFonts w:ascii="宋体" w:hAnsi="宋体" w:cs="宋体" w:hint="eastAsia"/>
          <w:sz w:val="24"/>
        </w:rPr>
        <w:t>在完成上述步骤之后，</w:t>
      </w:r>
      <w:r w:rsidR="009F00CD">
        <w:rPr>
          <w:rFonts w:ascii="宋体" w:hAnsi="宋体" w:cs="宋体" w:hint="eastAsia"/>
          <w:sz w:val="24"/>
        </w:rPr>
        <w:t>将训练集和测试集的数据进行归一化和改变形状，以提高训练的速度和训练的性能。</w:t>
      </w:r>
    </w:p>
    <w:p w14:paraId="3B929F0D" w14:textId="008CA420" w:rsidR="00856223" w:rsidRDefault="00856223" w:rsidP="00BF0A69">
      <w:pPr>
        <w:ind w:firstLine="420"/>
        <w:rPr>
          <w:rFonts w:ascii="宋体" w:hAnsi="宋体" w:cs="宋体"/>
          <w:sz w:val="24"/>
        </w:rPr>
      </w:pPr>
      <w:r>
        <w:rPr>
          <w:rFonts w:ascii="宋体" w:hAnsi="宋体" w:cs="宋体" w:hint="eastAsia"/>
          <w:sz w:val="24"/>
        </w:rPr>
        <w:t>在我们的归一化中，为了方便处理，我们直接将所有的数值除以1</w:t>
      </w:r>
      <w:r>
        <w:rPr>
          <w:rFonts w:ascii="宋体" w:hAnsi="宋体" w:cs="宋体"/>
          <w:sz w:val="24"/>
        </w:rPr>
        <w:t>0000</w:t>
      </w:r>
      <w:r>
        <w:rPr>
          <w:rFonts w:ascii="宋体" w:hAnsi="宋体" w:cs="宋体" w:hint="eastAsia"/>
          <w:sz w:val="24"/>
        </w:rPr>
        <w:t>，而不是用最大值和最小值归一化。将归一化后的数据</w:t>
      </w:r>
      <w:r w:rsidR="00BF0A69">
        <w:rPr>
          <w:rFonts w:ascii="宋体" w:hAnsi="宋体" w:cs="宋体" w:hint="eastAsia"/>
          <w:sz w:val="24"/>
        </w:rPr>
        <w:t>全都reshape成一行，方便后续的预测。</w:t>
      </w:r>
    </w:p>
    <w:p w14:paraId="2E80FFD8" w14:textId="77777777" w:rsidR="00BF0A69" w:rsidRPr="00856223" w:rsidRDefault="00BF0A69" w:rsidP="00BF0A69">
      <w:pPr>
        <w:rPr>
          <w:rFonts w:ascii="宋体" w:hAnsi="宋体" w:cs="宋体"/>
          <w:sz w:val="24"/>
        </w:rPr>
      </w:pPr>
    </w:p>
    <w:p w14:paraId="256B6EAA" w14:textId="41C993E5" w:rsidR="00AD090C" w:rsidRDefault="00BF0A69">
      <w:pPr>
        <w:rPr>
          <w:rFonts w:ascii="宋体" w:hAnsi="宋体" w:cs="宋体"/>
          <w:b/>
          <w:bCs/>
          <w:sz w:val="24"/>
        </w:rPr>
      </w:pPr>
      <w:r>
        <w:rPr>
          <w:rFonts w:ascii="宋体" w:hAnsi="宋体" w:cs="宋体"/>
          <w:b/>
          <w:bCs/>
          <w:sz w:val="24"/>
        </w:rPr>
        <w:t>C</w:t>
      </w:r>
      <w:r>
        <w:rPr>
          <w:rFonts w:ascii="宋体" w:hAnsi="宋体" w:cs="宋体" w:hint="eastAsia"/>
          <w:b/>
          <w:bCs/>
          <w:sz w:val="24"/>
        </w:rPr>
        <w:t>lass</w:t>
      </w:r>
      <w:r>
        <w:rPr>
          <w:rFonts w:ascii="宋体" w:hAnsi="宋体" w:cs="宋体"/>
          <w:b/>
          <w:bCs/>
          <w:sz w:val="24"/>
        </w:rPr>
        <w:t xml:space="preserve"> LSTM</w:t>
      </w:r>
      <w:r w:rsidR="00CF1D7B">
        <w:rPr>
          <w:rFonts w:ascii="宋体" w:hAnsi="宋体" w:cs="宋体" w:hint="eastAsia"/>
          <w:b/>
          <w:bCs/>
          <w:sz w:val="24"/>
        </w:rPr>
        <w:t>():</w:t>
      </w:r>
    </w:p>
    <w:p w14:paraId="2581440E" w14:textId="1C946B8B" w:rsidR="00AD090C" w:rsidRDefault="00CF1D7B">
      <w:pPr>
        <w:ind w:firstLine="420"/>
        <w:rPr>
          <w:rFonts w:ascii="宋体" w:hAnsi="宋体" w:cs="宋体"/>
          <w:sz w:val="24"/>
        </w:rPr>
      </w:pPr>
      <w:r>
        <w:rPr>
          <w:rFonts w:ascii="宋体" w:hAnsi="宋体" w:cs="宋体" w:hint="eastAsia"/>
          <w:sz w:val="24"/>
        </w:rPr>
        <w:t>主要功能</w:t>
      </w:r>
      <w:r w:rsidR="00BF0A69">
        <w:rPr>
          <w:rFonts w:ascii="宋体" w:hAnsi="宋体" w:cs="宋体" w:hint="eastAsia"/>
          <w:sz w:val="24"/>
        </w:rPr>
        <w:t>搭建了L</w:t>
      </w:r>
      <w:r w:rsidR="00BF0A69">
        <w:rPr>
          <w:rFonts w:ascii="宋体" w:hAnsi="宋体" w:cs="宋体"/>
          <w:sz w:val="24"/>
        </w:rPr>
        <w:t>STM</w:t>
      </w:r>
      <w:r w:rsidR="00BF0A69">
        <w:rPr>
          <w:rFonts w:ascii="宋体" w:hAnsi="宋体" w:cs="宋体" w:hint="eastAsia"/>
          <w:sz w:val="24"/>
        </w:rPr>
        <w:t>网络</w:t>
      </w:r>
      <w:r>
        <w:rPr>
          <w:rFonts w:ascii="宋体" w:hAnsi="宋体" w:cs="宋体" w:hint="eastAsia"/>
          <w:sz w:val="24"/>
        </w:rPr>
        <w:t>。</w:t>
      </w:r>
    </w:p>
    <w:p w14:paraId="1D89E1D3" w14:textId="77777777" w:rsidR="008408A8" w:rsidRDefault="00BF0A69" w:rsidP="00BF0A69">
      <w:pPr>
        <w:rPr>
          <w:rFonts w:ascii="宋体" w:hAnsi="宋体" w:cs="宋体"/>
          <w:sz w:val="24"/>
        </w:rPr>
      </w:pPr>
      <w:r>
        <w:rPr>
          <w:rFonts w:ascii="宋体" w:hAnsi="宋体" w:cs="宋体" w:hint="eastAsia"/>
          <w:sz w:val="24"/>
        </w:rPr>
        <w:t>其继承了</w:t>
      </w:r>
      <w:r w:rsidRPr="00BF0A69">
        <w:rPr>
          <w:rFonts w:ascii="宋体" w:hAnsi="宋体" w:cs="宋体"/>
          <w:sz w:val="24"/>
        </w:rPr>
        <w:t>nn.Module</w:t>
      </w:r>
      <w:r>
        <w:rPr>
          <w:rFonts w:ascii="宋体" w:hAnsi="宋体" w:cs="宋体" w:hint="eastAsia"/>
          <w:sz w:val="24"/>
        </w:rPr>
        <w:t>，在其初始化时，我们定义了两个函数，分别为self</w:t>
      </w:r>
      <w:r>
        <w:rPr>
          <w:rFonts w:ascii="宋体" w:hAnsi="宋体" w:cs="宋体"/>
          <w:sz w:val="24"/>
        </w:rPr>
        <w:t>.LSTM</w:t>
      </w:r>
      <w:r>
        <w:rPr>
          <w:rFonts w:ascii="宋体" w:hAnsi="宋体" w:cs="宋体" w:hint="eastAsia"/>
          <w:sz w:val="24"/>
        </w:rPr>
        <w:t>和self</w:t>
      </w:r>
      <w:r>
        <w:rPr>
          <w:rFonts w:ascii="宋体" w:hAnsi="宋体" w:cs="宋体"/>
          <w:sz w:val="24"/>
        </w:rPr>
        <w:t>.linear</w:t>
      </w:r>
      <w:r w:rsidR="008408A8">
        <w:rPr>
          <w:rFonts w:ascii="宋体" w:hAnsi="宋体" w:cs="宋体" w:hint="eastAsia"/>
          <w:sz w:val="24"/>
        </w:rPr>
        <w:t>。</w:t>
      </w:r>
    </w:p>
    <w:p w14:paraId="5A3D2BF0" w14:textId="3F27FCB2" w:rsidR="00BF0A69" w:rsidRDefault="00BF0A69" w:rsidP="008408A8">
      <w:pPr>
        <w:ind w:firstLine="420"/>
        <w:rPr>
          <w:rFonts w:ascii="宋体" w:hAnsi="宋体" w:cs="宋体"/>
          <w:sz w:val="24"/>
        </w:rPr>
      </w:pPr>
      <w:r>
        <w:rPr>
          <w:rFonts w:ascii="宋体" w:hAnsi="宋体" w:cs="宋体" w:hint="eastAsia"/>
          <w:sz w:val="24"/>
        </w:rPr>
        <w:t>其中self</w:t>
      </w:r>
      <w:r>
        <w:rPr>
          <w:rFonts w:ascii="宋体" w:hAnsi="宋体" w:cs="宋体"/>
          <w:sz w:val="24"/>
        </w:rPr>
        <w:t>.LSTM</w:t>
      </w:r>
      <w:r w:rsidR="008408A8">
        <w:rPr>
          <w:rFonts w:ascii="宋体" w:hAnsi="宋体" w:cs="宋体" w:hint="eastAsia"/>
          <w:sz w:val="24"/>
        </w:rPr>
        <w:t>我们定义了一个</w:t>
      </w:r>
      <w:r w:rsidR="008408A8" w:rsidRPr="008408A8">
        <w:rPr>
          <w:rFonts w:ascii="宋体" w:hAnsi="宋体" w:cs="宋体" w:hint="eastAsia"/>
          <w:sz w:val="24"/>
        </w:rPr>
        <w:t>输入维度，</w:t>
      </w:r>
      <w:r w:rsidR="008408A8">
        <w:rPr>
          <w:rFonts w:ascii="宋体" w:hAnsi="宋体" w:cs="宋体" w:hint="eastAsia"/>
          <w:sz w:val="24"/>
        </w:rPr>
        <w:t>十六个</w:t>
      </w:r>
      <w:r w:rsidR="008408A8" w:rsidRPr="008408A8">
        <w:rPr>
          <w:rFonts w:ascii="宋体" w:hAnsi="宋体" w:cs="宋体" w:hint="eastAsia"/>
          <w:sz w:val="24"/>
        </w:rPr>
        <w:t>隐藏层数量，</w:t>
      </w:r>
      <w:r w:rsidR="008408A8">
        <w:rPr>
          <w:rFonts w:ascii="宋体" w:hAnsi="宋体" w:cs="宋体" w:hint="eastAsia"/>
          <w:sz w:val="24"/>
        </w:rPr>
        <w:t>以及一个</w:t>
      </w:r>
      <w:r w:rsidR="008408A8" w:rsidRPr="008408A8">
        <w:rPr>
          <w:rFonts w:ascii="宋体" w:hAnsi="宋体" w:cs="宋体" w:hint="eastAsia"/>
          <w:sz w:val="24"/>
        </w:rPr>
        <w:t>LSTM堆叠层数</w:t>
      </w:r>
      <w:r w:rsidR="008408A8">
        <w:rPr>
          <w:rFonts w:ascii="宋体" w:hAnsi="宋体" w:cs="宋体" w:hint="eastAsia"/>
          <w:sz w:val="24"/>
        </w:rPr>
        <w:t>。</w:t>
      </w:r>
      <w:r w:rsidR="008408A8">
        <w:rPr>
          <w:rFonts w:ascii="宋体" w:hAnsi="宋体" w:cs="宋体"/>
          <w:sz w:val="24"/>
        </w:rPr>
        <w:t>S</w:t>
      </w:r>
      <w:r w:rsidR="008408A8">
        <w:rPr>
          <w:rFonts w:ascii="宋体" w:hAnsi="宋体" w:cs="宋体" w:hint="eastAsia"/>
          <w:sz w:val="24"/>
        </w:rPr>
        <w:t>elf.</w:t>
      </w:r>
      <w:r w:rsidR="008408A8">
        <w:rPr>
          <w:rFonts w:ascii="宋体" w:hAnsi="宋体" w:cs="宋体"/>
          <w:sz w:val="24"/>
        </w:rPr>
        <w:t>linear</w:t>
      </w:r>
      <w:r w:rsidR="008408A8">
        <w:rPr>
          <w:rFonts w:ascii="宋体" w:hAnsi="宋体" w:cs="宋体" w:hint="eastAsia"/>
          <w:sz w:val="24"/>
        </w:rPr>
        <w:t>为全连接层，我们定义全连接层为1</w:t>
      </w:r>
      <w:r w:rsidR="008408A8">
        <w:rPr>
          <w:rFonts w:ascii="宋体" w:hAnsi="宋体" w:cs="宋体"/>
          <w:sz w:val="24"/>
        </w:rPr>
        <w:t>6*</w:t>
      </w:r>
      <w:r w:rsidR="008408A8">
        <w:rPr>
          <w:rFonts w:ascii="宋体" w:hAnsi="宋体" w:cs="宋体" w:hint="eastAsia"/>
          <w:sz w:val="24"/>
        </w:rPr>
        <w:t>seq的输入，一个的输出。</w:t>
      </w:r>
    </w:p>
    <w:p w14:paraId="7C160DEB" w14:textId="01F2C00E" w:rsidR="008408A8" w:rsidRDefault="008408A8" w:rsidP="008408A8">
      <w:pPr>
        <w:rPr>
          <w:rFonts w:ascii="宋体" w:hAnsi="宋体" w:cs="宋体"/>
          <w:sz w:val="24"/>
        </w:rPr>
      </w:pPr>
      <w:r>
        <w:rPr>
          <w:rFonts w:ascii="宋体" w:hAnsi="宋体" w:cs="宋体"/>
          <w:sz w:val="24"/>
        </w:rPr>
        <w:tab/>
      </w:r>
      <w:r>
        <w:rPr>
          <w:rFonts w:ascii="宋体" w:hAnsi="宋体" w:cs="宋体" w:hint="eastAsia"/>
          <w:sz w:val="24"/>
        </w:rPr>
        <w:t>在此，我们需要介绍以下L</w:t>
      </w:r>
      <w:r>
        <w:rPr>
          <w:rFonts w:ascii="宋体" w:hAnsi="宋体" w:cs="宋体"/>
          <w:sz w:val="24"/>
        </w:rPr>
        <w:t>STM</w:t>
      </w:r>
      <w:r>
        <w:rPr>
          <w:rFonts w:ascii="宋体" w:hAnsi="宋体" w:cs="宋体" w:hint="eastAsia"/>
          <w:sz w:val="24"/>
        </w:rPr>
        <w:t>的原理。L</w:t>
      </w:r>
      <w:r>
        <w:rPr>
          <w:rFonts w:ascii="宋体" w:hAnsi="宋体" w:cs="宋体"/>
          <w:sz w:val="24"/>
        </w:rPr>
        <w:t>STM</w:t>
      </w:r>
      <w:r>
        <w:rPr>
          <w:rFonts w:ascii="宋体" w:hAnsi="宋体" w:cs="宋体" w:hint="eastAsia"/>
          <w:sz w:val="24"/>
        </w:rPr>
        <w:t>的整体如下图所示。</w:t>
      </w:r>
    </w:p>
    <w:p w14:paraId="58BE8F42" w14:textId="597D6B20" w:rsidR="008408A8" w:rsidRDefault="008408A8" w:rsidP="008408A8">
      <w:pPr>
        <w:jc w:val="center"/>
        <w:rPr>
          <w:rFonts w:ascii="宋体" w:hAnsi="宋体" w:cs="宋体"/>
          <w:sz w:val="24"/>
        </w:rPr>
      </w:pPr>
      <w:r>
        <w:rPr>
          <w:noProof/>
        </w:rPr>
        <w:drawing>
          <wp:inline distT="0" distB="0" distL="0" distR="0" wp14:anchorId="3B83977F" wp14:editId="61B44F51">
            <wp:extent cx="3475990" cy="1402365"/>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87950" cy="1407190"/>
                    </a:xfrm>
                    <a:prstGeom prst="rect">
                      <a:avLst/>
                    </a:prstGeom>
                  </pic:spPr>
                </pic:pic>
              </a:graphicData>
            </a:graphic>
          </wp:inline>
        </w:drawing>
      </w:r>
    </w:p>
    <w:p w14:paraId="28DC3186" w14:textId="6C34AA9E" w:rsidR="008408A8" w:rsidRDefault="008408A8" w:rsidP="008408A8">
      <w:pPr>
        <w:rPr>
          <w:rFonts w:ascii="宋体" w:hAnsi="宋体" w:cs="宋体"/>
          <w:sz w:val="24"/>
        </w:rPr>
      </w:pPr>
      <w:r>
        <w:rPr>
          <w:rFonts w:ascii="宋体" w:hAnsi="宋体" w:cs="宋体"/>
          <w:sz w:val="24"/>
        </w:rPr>
        <w:tab/>
      </w:r>
      <w:r w:rsidR="006B47A3" w:rsidRPr="006B47A3">
        <w:rPr>
          <w:rFonts w:ascii="宋体" w:hAnsi="宋体" w:cs="宋体" w:hint="eastAsia"/>
          <w:sz w:val="24"/>
        </w:rPr>
        <w:t>LSTM的门结构，简单来说，就是被设计出来的一些计算步骤，通过这些计算，来调整输入与两个隐层的值。</w:t>
      </w:r>
    </w:p>
    <w:p w14:paraId="0D8034B8" w14:textId="2B469B22" w:rsidR="008408A8" w:rsidRDefault="006B47A3" w:rsidP="006B47A3">
      <w:pPr>
        <w:jc w:val="center"/>
        <w:rPr>
          <w:rFonts w:ascii="宋体" w:hAnsi="宋体" w:cs="宋体"/>
          <w:sz w:val="24"/>
        </w:rPr>
      </w:pPr>
      <w:r>
        <w:rPr>
          <w:noProof/>
        </w:rPr>
        <w:drawing>
          <wp:inline distT="0" distB="0" distL="0" distR="0" wp14:anchorId="4EBA301B" wp14:editId="0FFAA7C7">
            <wp:extent cx="2679697" cy="405857"/>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55199" cy="417292"/>
                    </a:xfrm>
                    <a:prstGeom prst="rect">
                      <a:avLst/>
                    </a:prstGeom>
                  </pic:spPr>
                </pic:pic>
              </a:graphicData>
            </a:graphic>
          </wp:inline>
        </w:drawing>
      </w:r>
    </w:p>
    <w:p w14:paraId="00509046" w14:textId="0C4EA636" w:rsidR="008408A8" w:rsidRDefault="006B47A3" w:rsidP="006B47A3">
      <w:pPr>
        <w:ind w:firstLine="420"/>
        <w:rPr>
          <w:rFonts w:ascii="宋体" w:hAnsi="宋体" w:cs="宋体"/>
          <w:sz w:val="24"/>
        </w:rPr>
      </w:pPr>
      <w:r w:rsidRPr="006B47A3">
        <w:rPr>
          <w:rFonts w:ascii="宋体" w:hAnsi="宋体" w:cs="宋体" w:hint="eastAsia"/>
          <w:sz w:val="24"/>
        </w:rPr>
        <w:t>首先是上面这几个黄色的图案，这东西代表一个“神经元”，也就是w</w:t>
      </w:r>
      <w:r w:rsidRPr="006B47A3">
        <w:rPr>
          <w:rFonts w:ascii="宋体" w:hAnsi="宋体" w:cs="宋体" w:hint="eastAsia"/>
          <w:sz w:val="24"/>
          <w:vertAlign w:val="superscript"/>
        </w:rPr>
        <w:t xml:space="preserve"> T</w:t>
      </w:r>
      <w:r w:rsidRPr="006B47A3">
        <w:rPr>
          <w:rFonts w:ascii="宋体" w:hAnsi="宋体" w:cs="宋体" w:hint="eastAsia"/>
          <w:sz w:val="24"/>
        </w:rPr>
        <w:t xml:space="preserve"> x+</w:t>
      </w:r>
      <w:r>
        <w:rPr>
          <w:rFonts w:ascii="宋体" w:hAnsi="宋体" w:cs="宋体" w:hint="eastAsia"/>
          <w:sz w:val="24"/>
        </w:rPr>
        <w:t>b</w:t>
      </w:r>
      <w:r w:rsidRPr="006B47A3">
        <w:rPr>
          <w:rFonts w:ascii="宋体" w:hAnsi="宋体" w:cs="宋体" w:hint="eastAsia"/>
          <w:sz w:val="24"/>
        </w:rPr>
        <w:t>的操作。区别在于使用的激活函数不同，σ表示sigmoid函数，它的输出是在0到1之间的，tan</w:t>
      </w:r>
      <w:r>
        <w:rPr>
          <w:rFonts w:ascii="宋体" w:hAnsi="宋体" w:cs="宋体" w:hint="eastAsia"/>
          <w:sz w:val="24"/>
        </w:rPr>
        <w:t>h</w:t>
      </w:r>
      <w:r w:rsidRPr="006B47A3">
        <w:rPr>
          <w:rFonts w:ascii="宋体" w:hAnsi="宋体" w:cs="宋体" w:hint="eastAsia"/>
          <w:sz w:val="24"/>
        </w:rPr>
        <w:t>是双曲正切函数，它的输出在-1到1之间。</w:t>
      </w:r>
    </w:p>
    <w:p w14:paraId="30A2922D" w14:textId="38B37BA1" w:rsidR="00AD090C" w:rsidRPr="006B47A3" w:rsidRDefault="006B47A3" w:rsidP="006B47A3">
      <w:pPr>
        <w:jc w:val="center"/>
        <w:rPr>
          <w:rFonts w:ascii="宋体" w:hAnsi="宋体" w:cs="宋体"/>
          <w:sz w:val="24"/>
        </w:rPr>
      </w:pPr>
      <w:r>
        <w:rPr>
          <w:noProof/>
        </w:rPr>
        <w:drawing>
          <wp:inline distT="0" distB="0" distL="0" distR="0" wp14:anchorId="589A9EB0" wp14:editId="22DAAD5B">
            <wp:extent cx="543560" cy="601210"/>
            <wp:effectExtent l="0" t="0" r="889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942" cy="616011"/>
                    </a:xfrm>
                    <a:prstGeom prst="rect">
                      <a:avLst/>
                    </a:prstGeom>
                  </pic:spPr>
                </pic:pic>
              </a:graphicData>
            </a:graphic>
          </wp:inline>
        </w:drawing>
      </w:r>
    </w:p>
    <w:p w14:paraId="644350C6" w14:textId="2911BA46" w:rsidR="00BF0A69" w:rsidRDefault="006B47A3" w:rsidP="006B47A3">
      <w:pPr>
        <w:ind w:firstLine="420"/>
        <w:rPr>
          <w:rFonts w:ascii="宋体" w:hAnsi="宋体" w:cs="宋体"/>
          <w:sz w:val="24"/>
        </w:rPr>
      </w:pPr>
      <w:r w:rsidRPr="006B47A3">
        <w:rPr>
          <w:rFonts w:ascii="宋体" w:hAnsi="宋体" w:cs="宋体" w:hint="eastAsia"/>
          <w:sz w:val="24"/>
        </w:rPr>
        <w:t>然后是这个粉色的操作，可以认为是，两个相同维度的向量，对应的元素进行圆圈内部的操作，比如</w:t>
      </w:r>
      <w:r w:rsidRPr="006B47A3">
        <w:rPr>
          <w:rFonts w:ascii="MS Gothic" w:eastAsia="MS Gothic" w:hAnsi="MS Gothic" w:cs="MS Gothic" w:hint="eastAsia"/>
          <w:sz w:val="24"/>
        </w:rPr>
        <w:t>✖</w:t>
      </w:r>
      <w:r w:rsidRPr="006B47A3">
        <w:rPr>
          <w:rFonts w:ascii="宋体" w:hAnsi="宋体" w:cs="宋体"/>
          <w:sz w:val="24"/>
        </w:rPr>
        <w:t>️</w:t>
      </w:r>
      <w:r w:rsidRPr="006B47A3">
        <w:rPr>
          <w:rFonts w:ascii="宋体" w:hAnsi="宋体" w:cs="宋体" w:hint="eastAsia"/>
          <w:sz w:val="24"/>
        </w:rPr>
        <w:t>就是两个相同维度对应元素的乘积组成新的向量。</w:t>
      </w:r>
    </w:p>
    <w:p w14:paraId="330FF925" w14:textId="3C259687" w:rsidR="00BF0A69" w:rsidRPr="0003536D" w:rsidRDefault="0003536D" w:rsidP="0003536D">
      <w:pPr>
        <w:pStyle w:val="aa"/>
        <w:numPr>
          <w:ilvl w:val="0"/>
          <w:numId w:val="15"/>
        </w:numPr>
        <w:ind w:firstLineChars="0"/>
        <w:rPr>
          <w:rFonts w:ascii="宋体" w:hAnsi="宋体" w:cs="宋体"/>
          <w:b/>
          <w:bCs/>
          <w:sz w:val="24"/>
        </w:rPr>
      </w:pPr>
      <w:r w:rsidRPr="0003536D">
        <w:rPr>
          <w:rFonts w:ascii="宋体" w:hAnsi="宋体" w:cs="宋体" w:hint="eastAsia"/>
          <w:b/>
          <w:bCs/>
          <w:sz w:val="24"/>
        </w:rPr>
        <w:t>遗忘门</w:t>
      </w:r>
    </w:p>
    <w:p w14:paraId="52946B50" w14:textId="1BF2376E" w:rsidR="00BF0A69" w:rsidRDefault="00BF0A69">
      <w:pPr>
        <w:rPr>
          <w:rFonts w:ascii="宋体" w:hAnsi="宋体" w:cs="宋体"/>
          <w:sz w:val="24"/>
        </w:rPr>
      </w:pPr>
    </w:p>
    <w:p w14:paraId="3645329B" w14:textId="26C36E93" w:rsidR="0003536D" w:rsidRDefault="0003536D" w:rsidP="0003536D">
      <w:pPr>
        <w:jc w:val="center"/>
        <w:rPr>
          <w:rFonts w:ascii="宋体" w:hAnsi="宋体" w:cs="宋体"/>
          <w:sz w:val="24"/>
        </w:rPr>
      </w:pPr>
      <w:r>
        <w:rPr>
          <w:noProof/>
        </w:rPr>
        <w:lastRenderedPageBreak/>
        <w:drawing>
          <wp:inline distT="0" distB="0" distL="0" distR="0" wp14:anchorId="3275B8F9" wp14:editId="36FBB83F">
            <wp:extent cx="3455670" cy="1101271"/>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75800" cy="1107686"/>
                    </a:xfrm>
                    <a:prstGeom prst="rect">
                      <a:avLst/>
                    </a:prstGeom>
                  </pic:spPr>
                </pic:pic>
              </a:graphicData>
            </a:graphic>
          </wp:inline>
        </w:drawing>
      </w:r>
    </w:p>
    <w:p w14:paraId="5002A4E5" w14:textId="56DB3D80" w:rsidR="0003536D" w:rsidRDefault="00367DC9" w:rsidP="00367DC9">
      <w:pPr>
        <w:rPr>
          <w:rFonts w:ascii="宋体" w:hAnsi="宋体" w:cs="宋体"/>
          <w:sz w:val="24"/>
        </w:rPr>
      </w:pPr>
      <w:r w:rsidRPr="00367DC9">
        <w:rPr>
          <w:rFonts w:ascii="宋体" w:hAnsi="宋体" w:cs="宋体" w:hint="eastAsia"/>
          <w:sz w:val="24"/>
        </w:rPr>
        <w:t>σ输出在0到1之间，这个输出f</w:t>
      </w:r>
      <w:r w:rsidRPr="00367DC9">
        <w:rPr>
          <w:rFonts w:ascii="宋体" w:hAnsi="宋体" w:cs="宋体" w:hint="eastAsia"/>
          <w:sz w:val="24"/>
          <w:vertAlign w:val="subscript"/>
        </w:rPr>
        <w:t>t</w:t>
      </w:r>
      <w:r w:rsidRPr="00367DC9">
        <w:rPr>
          <w:rFonts w:ascii="宋体" w:hAnsi="宋体" w:cs="宋体" w:hint="eastAsia"/>
          <w:sz w:val="24"/>
        </w:rPr>
        <w:t xml:space="preserve"> 逐位与</w:t>
      </w:r>
      <w:r w:rsidRPr="00367DC9">
        <w:rPr>
          <w:rFonts w:ascii="宋体" w:hAnsi="宋体" w:cs="宋体"/>
          <w:sz w:val="24"/>
        </w:rPr>
        <w:t>C</w:t>
      </w:r>
      <w:r w:rsidRPr="00367DC9">
        <w:rPr>
          <w:rFonts w:ascii="宋体" w:hAnsi="宋体" w:cs="宋体"/>
          <w:sz w:val="24"/>
          <w:vertAlign w:val="subscript"/>
        </w:rPr>
        <w:t xml:space="preserve">t </w:t>
      </w:r>
      <w:r w:rsidRPr="00367DC9">
        <w:rPr>
          <w:rFonts w:ascii="微软雅黑" w:eastAsia="微软雅黑" w:hAnsi="微软雅黑" w:cs="微软雅黑" w:hint="eastAsia"/>
          <w:sz w:val="24"/>
          <w:vertAlign w:val="subscript"/>
        </w:rPr>
        <w:t>−</w:t>
      </w:r>
      <w:r w:rsidRPr="00367DC9">
        <w:rPr>
          <w:rFonts w:ascii="宋体" w:hAnsi="宋体" w:cs="宋体"/>
          <w:sz w:val="24"/>
          <w:vertAlign w:val="subscript"/>
        </w:rPr>
        <w:t xml:space="preserve"> 1</w:t>
      </w:r>
      <w:r w:rsidRPr="00367DC9">
        <w:rPr>
          <w:rFonts w:ascii="宋体" w:hAnsi="宋体" w:cs="宋体"/>
          <w:sz w:val="24"/>
        </w:rPr>
        <w:t xml:space="preserve"> </w:t>
      </w:r>
      <w:r w:rsidRPr="00367DC9">
        <w:rPr>
          <w:rFonts w:ascii="宋体" w:hAnsi="宋体" w:cs="宋体" w:hint="eastAsia"/>
          <w:sz w:val="24"/>
        </w:rPr>
        <w:t>的元素相乘，我们可以发现，当f</w:t>
      </w:r>
      <w:r w:rsidRPr="00367DC9">
        <w:rPr>
          <w:rFonts w:ascii="宋体" w:hAnsi="宋体" w:cs="宋体" w:hint="eastAsia"/>
          <w:sz w:val="24"/>
          <w:vertAlign w:val="subscript"/>
        </w:rPr>
        <w:t>t</w:t>
      </w:r>
      <w:r w:rsidRPr="00367DC9">
        <w:rPr>
          <w:rFonts w:ascii="宋体" w:hAnsi="宋体" w:cs="宋体" w:hint="eastAsia"/>
          <w:sz w:val="24"/>
        </w:rPr>
        <w:t xml:space="preserve"> 的某一位的值为</w:t>
      </w:r>
      <w:r w:rsidRPr="00367DC9">
        <w:rPr>
          <w:rFonts w:ascii="宋体" w:hAnsi="宋体" w:cs="宋体"/>
          <w:sz w:val="24"/>
        </w:rPr>
        <w:t>0</w:t>
      </w:r>
      <w:r w:rsidRPr="00367DC9">
        <w:rPr>
          <w:rFonts w:ascii="宋体" w:hAnsi="宋体" w:cs="宋体" w:hint="eastAsia"/>
          <w:sz w:val="24"/>
        </w:rPr>
        <w:t>的时候，这</w:t>
      </w:r>
      <w:r w:rsidRPr="00367DC9">
        <w:rPr>
          <w:rFonts w:ascii="宋体" w:hAnsi="宋体" w:cs="宋体"/>
          <w:sz w:val="24"/>
        </w:rPr>
        <w:t>C</w:t>
      </w:r>
      <w:r w:rsidRPr="00367DC9">
        <w:rPr>
          <w:rFonts w:ascii="宋体" w:hAnsi="宋体" w:cs="宋体"/>
          <w:sz w:val="24"/>
          <w:vertAlign w:val="subscript"/>
        </w:rPr>
        <w:t xml:space="preserve">t </w:t>
      </w:r>
      <w:r w:rsidRPr="00367DC9">
        <w:rPr>
          <w:rFonts w:ascii="微软雅黑" w:eastAsia="微软雅黑" w:hAnsi="微软雅黑" w:cs="微软雅黑" w:hint="eastAsia"/>
          <w:sz w:val="24"/>
          <w:vertAlign w:val="subscript"/>
        </w:rPr>
        <w:t>−</w:t>
      </w:r>
      <w:r w:rsidRPr="00367DC9">
        <w:rPr>
          <w:rFonts w:ascii="宋体" w:hAnsi="宋体" w:cs="宋体"/>
          <w:sz w:val="24"/>
          <w:vertAlign w:val="subscript"/>
        </w:rPr>
        <w:t xml:space="preserve"> 1</w:t>
      </w:r>
      <w:r w:rsidRPr="00367DC9">
        <w:rPr>
          <w:rFonts w:ascii="宋体" w:hAnsi="宋体" w:cs="宋体"/>
          <w:sz w:val="24"/>
        </w:rPr>
        <w:t xml:space="preserve">  </w:t>
      </w:r>
      <w:r>
        <w:rPr>
          <w:rFonts w:ascii="宋体" w:hAnsi="宋体" w:cs="宋体" w:hint="eastAsia"/>
          <w:sz w:val="24"/>
        </w:rPr>
        <w:t>对</w:t>
      </w:r>
      <w:r w:rsidRPr="00367DC9">
        <w:rPr>
          <w:rFonts w:ascii="宋体" w:hAnsi="宋体" w:cs="宋体" w:hint="eastAsia"/>
          <w:sz w:val="24"/>
        </w:rPr>
        <w:t>应那一位的信息就被干掉了，而值为(0, 1)，对应位的信息就保留了一部分，只有值为1的时候，对应的信息才会完整的保留。因此，这个操作被称之为遗忘门，也算是“实至名归”。</w:t>
      </w:r>
    </w:p>
    <w:p w14:paraId="1B5AB75C" w14:textId="33E27228" w:rsidR="0003536D" w:rsidRPr="00367DC9" w:rsidRDefault="00367DC9" w:rsidP="00367DC9">
      <w:pPr>
        <w:pStyle w:val="aa"/>
        <w:numPr>
          <w:ilvl w:val="0"/>
          <w:numId w:val="15"/>
        </w:numPr>
        <w:ind w:firstLineChars="0"/>
        <w:rPr>
          <w:rFonts w:ascii="宋体" w:hAnsi="宋体" w:cs="宋体"/>
          <w:b/>
          <w:bCs/>
          <w:sz w:val="24"/>
        </w:rPr>
      </w:pPr>
      <w:r w:rsidRPr="00367DC9">
        <w:rPr>
          <w:rFonts w:ascii="宋体" w:hAnsi="宋体" w:cs="宋体" w:hint="eastAsia"/>
          <w:b/>
          <w:bCs/>
          <w:sz w:val="24"/>
        </w:rPr>
        <w:t>更新门层</w:t>
      </w:r>
    </w:p>
    <w:p w14:paraId="5F14FE04" w14:textId="1485C0DC" w:rsidR="0003536D" w:rsidRDefault="00367DC9" w:rsidP="00367DC9">
      <w:pPr>
        <w:jc w:val="center"/>
        <w:rPr>
          <w:rFonts w:ascii="宋体" w:hAnsi="宋体" w:cs="宋体"/>
          <w:sz w:val="24"/>
        </w:rPr>
      </w:pPr>
      <w:r>
        <w:rPr>
          <w:noProof/>
        </w:rPr>
        <w:drawing>
          <wp:inline distT="0" distB="0" distL="0" distR="0" wp14:anchorId="6A446D1E" wp14:editId="0BB64D03">
            <wp:extent cx="4065270" cy="1332739"/>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74745" cy="1335845"/>
                    </a:xfrm>
                    <a:prstGeom prst="rect">
                      <a:avLst/>
                    </a:prstGeom>
                  </pic:spPr>
                </pic:pic>
              </a:graphicData>
            </a:graphic>
          </wp:inline>
        </w:drawing>
      </w:r>
    </w:p>
    <w:p w14:paraId="3BE1B75B" w14:textId="33C123F4" w:rsidR="00367DC9" w:rsidRDefault="00367DC9" w:rsidP="00367DC9">
      <w:pPr>
        <w:rPr>
          <w:rFonts w:ascii="宋体" w:hAnsi="宋体" w:cs="宋体"/>
          <w:sz w:val="24"/>
        </w:rPr>
      </w:pPr>
      <w:r w:rsidRPr="00367DC9">
        <w:rPr>
          <w:rFonts w:ascii="宋体" w:hAnsi="宋体" w:cs="宋体" w:hint="eastAsia"/>
          <w:sz w:val="24"/>
        </w:rPr>
        <w:t>这个门有两个部分，一个是</w:t>
      </w:r>
      <w:r w:rsidR="00DC400D">
        <w:rPr>
          <w:noProof/>
        </w:rPr>
        <w:drawing>
          <wp:inline distT="0" distB="0" distL="0" distR="0" wp14:anchorId="138D1306" wp14:editId="0AED4BE8">
            <wp:extent cx="104675" cy="147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13251" cy="159390"/>
                    </a:xfrm>
                    <a:prstGeom prst="rect">
                      <a:avLst/>
                    </a:prstGeom>
                  </pic:spPr>
                </pic:pic>
              </a:graphicData>
            </a:graphic>
          </wp:inline>
        </w:drawing>
      </w:r>
      <w:r w:rsidRPr="00367DC9">
        <w:rPr>
          <w:rFonts w:ascii="宋体" w:hAnsi="宋体" w:cs="宋体" w:hint="eastAsia"/>
          <w:sz w:val="24"/>
        </w:rPr>
        <w:t>，这个可以看作是新的输入带来的信息，tan</w:t>
      </w:r>
      <w:r w:rsidR="00DC400D">
        <w:rPr>
          <w:rFonts w:ascii="宋体" w:hAnsi="宋体" w:cs="宋体" w:hint="eastAsia"/>
          <w:sz w:val="24"/>
        </w:rPr>
        <w:t>h</w:t>
      </w:r>
      <w:r w:rsidRPr="00367DC9">
        <w:rPr>
          <w:rFonts w:ascii="宋体" w:hAnsi="宋体" w:cs="宋体" w:hint="eastAsia"/>
          <w:sz w:val="24"/>
        </w:rPr>
        <w:t>这个激活函数讲内容归一化到-1到1。另一个是i</w:t>
      </w:r>
      <w:r w:rsidRPr="00367DC9">
        <w:rPr>
          <w:rFonts w:ascii="宋体" w:hAnsi="宋体" w:cs="宋体" w:hint="eastAsia"/>
          <w:sz w:val="24"/>
          <w:vertAlign w:val="subscript"/>
        </w:rPr>
        <w:t>t</w:t>
      </w:r>
      <w:r w:rsidRPr="00367DC9">
        <w:rPr>
          <w:rFonts w:ascii="宋体" w:hAnsi="宋体" w:cs="宋体" w:hint="eastAsia"/>
          <w:sz w:val="24"/>
        </w:rPr>
        <w:t xml:space="preserve"> </w:t>
      </w:r>
      <w:r>
        <w:rPr>
          <w:rFonts w:ascii="宋体" w:hAnsi="宋体" w:cs="宋体" w:hint="eastAsia"/>
          <w:sz w:val="24"/>
        </w:rPr>
        <w:t>，</w:t>
      </w:r>
      <w:r w:rsidRPr="00367DC9">
        <w:rPr>
          <w:rFonts w:ascii="宋体" w:hAnsi="宋体" w:cs="宋体" w:hint="eastAsia"/>
          <w:sz w:val="24"/>
        </w:rPr>
        <w:t>这个东西看起来和遗忘门的结构是一样的，这里可以看作是新的信息保留哪些部分。</w:t>
      </w:r>
    </w:p>
    <w:p w14:paraId="13144089" w14:textId="6DACB699" w:rsidR="00367DC9" w:rsidRDefault="00DC400D" w:rsidP="00DC400D">
      <w:pPr>
        <w:jc w:val="center"/>
        <w:rPr>
          <w:rFonts w:ascii="宋体" w:hAnsi="宋体" w:cs="宋体"/>
          <w:sz w:val="24"/>
        </w:rPr>
      </w:pPr>
      <w:r>
        <w:rPr>
          <w:noProof/>
        </w:rPr>
        <w:drawing>
          <wp:inline distT="0" distB="0" distL="0" distR="0" wp14:anchorId="15E5F0BD" wp14:editId="4C4B26BC">
            <wp:extent cx="3399790" cy="1138312"/>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12536" cy="1142579"/>
                    </a:xfrm>
                    <a:prstGeom prst="rect">
                      <a:avLst/>
                    </a:prstGeom>
                  </pic:spPr>
                </pic:pic>
              </a:graphicData>
            </a:graphic>
          </wp:inline>
        </w:drawing>
      </w:r>
    </w:p>
    <w:p w14:paraId="47942201" w14:textId="4D52B640" w:rsidR="00DC400D" w:rsidRDefault="00DC400D" w:rsidP="00DC400D">
      <w:pPr>
        <w:rPr>
          <w:rFonts w:ascii="宋体" w:hAnsi="宋体" w:cs="宋体"/>
          <w:sz w:val="24"/>
        </w:rPr>
      </w:pPr>
      <w:r w:rsidRPr="00DC400D">
        <w:rPr>
          <w:rFonts w:ascii="宋体" w:hAnsi="宋体" w:cs="宋体" w:hint="eastAsia"/>
          <w:sz w:val="24"/>
        </w:rPr>
        <w:t>下面的操作就是对C</w:t>
      </w:r>
      <w:r w:rsidRPr="00DC400D">
        <w:rPr>
          <w:rFonts w:ascii="宋体" w:hAnsi="宋体" w:cs="宋体" w:hint="eastAsia"/>
          <w:sz w:val="24"/>
          <w:vertAlign w:val="subscript"/>
        </w:rPr>
        <w:t>t</w:t>
      </w:r>
      <w:r w:rsidRPr="00DC400D">
        <w:rPr>
          <w:rFonts w:ascii="宋体" w:hAnsi="宋体" w:cs="宋体" w:hint="eastAsia"/>
          <w:sz w:val="24"/>
        </w:rPr>
        <w:t>进行更新</w:t>
      </w:r>
      <w:r>
        <w:rPr>
          <w:rFonts w:ascii="宋体" w:hAnsi="宋体" w:cs="宋体" w:hint="eastAsia"/>
          <w:sz w:val="24"/>
        </w:rPr>
        <w:t>。</w:t>
      </w:r>
      <w:r w:rsidRPr="00DC400D">
        <w:rPr>
          <w:rFonts w:ascii="宋体" w:hAnsi="宋体" w:cs="宋体" w:hint="eastAsia"/>
          <w:sz w:val="24"/>
        </w:rPr>
        <w:t>遗忘门给出的f</w:t>
      </w:r>
      <w:r w:rsidRPr="00DC400D">
        <w:rPr>
          <w:rFonts w:ascii="宋体" w:hAnsi="宋体" w:cs="宋体" w:hint="eastAsia"/>
          <w:sz w:val="24"/>
          <w:vertAlign w:val="subscript"/>
        </w:rPr>
        <w:t>t</w:t>
      </w:r>
      <w:r w:rsidRPr="00DC400D">
        <w:rPr>
          <w:rFonts w:ascii="宋体" w:hAnsi="宋体" w:cs="宋体" w:hint="eastAsia"/>
          <w:sz w:val="24"/>
        </w:rPr>
        <w:t>这个值乘</w:t>
      </w:r>
      <w:r w:rsidRPr="00DC400D">
        <w:rPr>
          <w:rFonts w:ascii="宋体" w:hAnsi="宋体" w:cs="宋体"/>
          <w:sz w:val="24"/>
        </w:rPr>
        <w:t>C</w:t>
      </w:r>
      <w:r w:rsidRPr="00DC400D">
        <w:rPr>
          <w:rFonts w:ascii="宋体" w:hAnsi="宋体" w:cs="宋体"/>
          <w:sz w:val="24"/>
          <w:vertAlign w:val="subscript"/>
        </w:rPr>
        <w:t xml:space="preserve">t </w:t>
      </w:r>
      <w:r>
        <w:rPr>
          <w:rFonts w:ascii="微软雅黑" w:eastAsia="微软雅黑" w:hAnsi="微软雅黑" w:cs="微软雅黑"/>
          <w:sz w:val="24"/>
          <w:vertAlign w:val="subscript"/>
        </w:rPr>
        <w:t>–</w:t>
      </w:r>
      <w:r w:rsidRPr="00DC400D">
        <w:rPr>
          <w:rFonts w:ascii="宋体" w:hAnsi="宋体" w:cs="宋体"/>
          <w:sz w:val="24"/>
          <w:vertAlign w:val="subscript"/>
        </w:rPr>
        <w:t xml:space="preserve"> 1</w:t>
      </w:r>
      <w:r>
        <w:rPr>
          <w:rFonts w:ascii="宋体" w:hAnsi="宋体" w:cs="宋体" w:hint="eastAsia"/>
          <w:sz w:val="24"/>
        </w:rPr>
        <w:t>，</w:t>
      </w:r>
      <w:r w:rsidRPr="00DC400D">
        <w:rPr>
          <w:rFonts w:ascii="宋体" w:hAnsi="宋体" w:cs="宋体" w:hint="eastAsia"/>
          <w:sz w:val="24"/>
        </w:rPr>
        <w:t>表示过去的信息有选择的遗忘（保留）。右边也是同理，新的信息</w:t>
      </w:r>
      <w:r w:rsidRPr="00DC400D">
        <w:rPr>
          <w:rFonts w:ascii="宋体" w:hAnsi="宋体" w:cs="宋体"/>
          <w:sz w:val="24"/>
        </w:rPr>
        <w:t>C</w:t>
      </w:r>
      <w:r w:rsidRPr="00DC400D">
        <w:rPr>
          <w:rFonts w:ascii="宋体" w:hAnsi="宋体" w:cs="宋体"/>
          <w:sz w:val="24"/>
          <w:vertAlign w:val="subscript"/>
        </w:rPr>
        <w:t xml:space="preserve">t </w:t>
      </w:r>
      <w:r>
        <w:rPr>
          <w:rFonts w:ascii="微软雅黑" w:eastAsia="微软雅黑" w:hAnsi="微软雅黑" w:cs="微软雅黑"/>
          <w:sz w:val="24"/>
          <w:vertAlign w:val="subscript"/>
        </w:rPr>
        <w:t>–</w:t>
      </w:r>
      <w:r w:rsidRPr="00DC400D">
        <w:rPr>
          <w:rFonts w:ascii="宋体" w:hAnsi="宋体" w:cs="宋体"/>
          <w:sz w:val="24"/>
          <w:vertAlign w:val="subscript"/>
        </w:rPr>
        <w:t xml:space="preserve"> 1</w:t>
      </w:r>
      <w:r w:rsidRPr="00DC400D">
        <w:rPr>
          <w:rFonts w:ascii="宋体" w:hAnsi="宋体" w:cs="宋体" w:hint="eastAsia"/>
          <w:sz w:val="24"/>
        </w:rPr>
        <w:t>乘i</w:t>
      </w:r>
      <w:r w:rsidRPr="00DC400D">
        <w:rPr>
          <w:rFonts w:ascii="宋体" w:hAnsi="宋体" w:cs="宋体" w:hint="eastAsia"/>
          <w:sz w:val="24"/>
          <w:vertAlign w:val="subscript"/>
        </w:rPr>
        <w:t>t</w:t>
      </w:r>
      <w:r w:rsidRPr="00DC400D">
        <w:rPr>
          <w:rFonts w:ascii="宋体" w:hAnsi="宋体" w:cs="宋体" w:hint="eastAsia"/>
          <w:sz w:val="24"/>
        </w:rPr>
        <w:t>表示新的信息有选择的遗忘（保留），最后再把这两部分信息加起来，就是新的状态</w:t>
      </w:r>
      <w:r>
        <w:rPr>
          <w:rFonts w:ascii="宋体" w:hAnsi="宋体" w:cs="宋体" w:hint="eastAsia"/>
          <w:sz w:val="24"/>
        </w:rPr>
        <w:t>。</w:t>
      </w:r>
    </w:p>
    <w:p w14:paraId="79268725" w14:textId="59311267" w:rsidR="00DC400D" w:rsidRPr="00DC400D" w:rsidRDefault="00DC400D" w:rsidP="00DC400D">
      <w:pPr>
        <w:pStyle w:val="aa"/>
        <w:numPr>
          <w:ilvl w:val="0"/>
          <w:numId w:val="15"/>
        </w:numPr>
        <w:ind w:firstLineChars="0"/>
        <w:rPr>
          <w:rFonts w:ascii="宋体" w:hAnsi="宋体" w:cs="宋体"/>
          <w:b/>
          <w:bCs/>
          <w:sz w:val="24"/>
        </w:rPr>
      </w:pPr>
      <w:r w:rsidRPr="00DC400D">
        <w:rPr>
          <w:rFonts w:ascii="宋体" w:hAnsi="宋体" w:cs="宋体" w:hint="eastAsia"/>
          <w:b/>
          <w:bCs/>
          <w:sz w:val="24"/>
        </w:rPr>
        <w:t>输出门层</w:t>
      </w:r>
    </w:p>
    <w:p w14:paraId="098F1E2B" w14:textId="4D837343" w:rsidR="00DC400D" w:rsidRDefault="00DC400D" w:rsidP="00DC400D">
      <w:pPr>
        <w:jc w:val="center"/>
        <w:rPr>
          <w:rFonts w:ascii="宋体" w:hAnsi="宋体" w:cs="宋体"/>
          <w:sz w:val="24"/>
        </w:rPr>
      </w:pPr>
      <w:r>
        <w:rPr>
          <w:noProof/>
        </w:rPr>
        <w:drawing>
          <wp:inline distT="0" distB="0" distL="0" distR="0" wp14:anchorId="540DCE51" wp14:editId="4ED7F29E">
            <wp:extent cx="3394710" cy="1152959"/>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03582" cy="1155972"/>
                    </a:xfrm>
                    <a:prstGeom prst="rect">
                      <a:avLst/>
                    </a:prstGeom>
                  </pic:spPr>
                </pic:pic>
              </a:graphicData>
            </a:graphic>
          </wp:inline>
        </w:drawing>
      </w:r>
    </w:p>
    <w:p w14:paraId="46E99F57" w14:textId="77BC2A0C" w:rsidR="00DC400D" w:rsidRDefault="00DC400D" w:rsidP="00DC400D">
      <w:pPr>
        <w:rPr>
          <w:rFonts w:ascii="宋体" w:hAnsi="宋体" w:cs="宋体"/>
          <w:sz w:val="24"/>
        </w:rPr>
      </w:pPr>
      <w:r w:rsidRPr="00DC400D">
        <w:rPr>
          <w:rFonts w:ascii="宋体" w:hAnsi="宋体" w:cs="宋体" w:hint="eastAsia"/>
          <w:sz w:val="24"/>
        </w:rPr>
        <w:t>最后就是lstm的输出了，此时细胞状态C</w:t>
      </w:r>
      <w:r w:rsidRPr="00DC400D">
        <w:rPr>
          <w:rFonts w:ascii="宋体" w:hAnsi="宋体" w:cs="宋体" w:hint="eastAsia"/>
          <w:sz w:val="24"/>
          <w:vertAlign w:val="subscript"/>
        </w:rPr>
        <w:t>t</w:t>
      </w:r>
      <w:r w:rsidRPr="00DC400D">
        <w:rPr>
          <w:rFonts w:ascii="宋体" w:hAnsi="宋体" w:cs="宋体" w:hint="eastAsia"/>
          <w:sz w:val="24"/>
        </w:rPr>
        <w:t>已经被更新了，这里的o</w:t>
      </w:r>
      <w:r w:rsidRPr="00DC400D">
        <w:rPr>
          <w:rFonts w:ascii="宋体" w:hAnsi="宋体" w:cs="宋体" w:hint="eastAsia"/>
          <w:sz w:val="24"/>
          <w:vertAlign w:val="subscript"/>
        </w:rPr>
        <w:t>t</w:t>
      </w:r>
      <w:r w:rsidRPr="00DC400D">
        <w:rPr>
          <w:rFonts w:ascii="宋体" w:hAnsi="宋体" w:cs="宋体" w:hint="eastAsia"/>
          <w:sz w:val="24"/>
        </w:rPr>
        <w:t>用了一个sigmoid函数，表示输出哪些内容，而C</w:t>
      </w:r>
      <w:r w:rsidRPr="00DC400D">
        <w:rPr>
          <w:rFonts w:ascii="宋体" w:hAnsi="宋体" w:cs="宋体" w:hint="eastAsia"/>
          <w:sz w:val="24"/>
          <w:vertAlign w:val="subscript"/>
        </w:rPr>
        <w:t>t</w:t>
      </w:r>
      <w:r w:rsidRPr="00DC400D">
        <w:rPr>
          <w:rFonts w:ascii="宋体" w:hAnsi="宋体" w:cs="宋体" w:hint="eastAsia"/>
          <w:sz w:val="24"/>
        </w:rPr>
        <w:t>通过tanh缩放后与o</w:t>
      </w:r>
      <w:r w:rsidRPr="00DC400D">
        <w:rPr>
          <w:rFonts w:ascii="宋体" w:hAnsi="宋体" w:cs="宋体" w:hint="eastAsia"/>
          <w:sz w:val="24"/>
          <w:vertAlign w:val="subscript"/>
        </w:rPr>
        <w:t>t</w:t>
      </w:r>
      <w:r w:rsidRPr="00DC400D">
        <w:rPr>
          <w:rFonts w:ascii="宋体" w:hAnsi="宋体" w:cs="宋体" w:hint="eastAsia"/>
          <w:sz w:val="24"/>
        </w:rPr>
        <w:t xml:space="preserve"> 相乘，这就是这一个timestep的输出了。</w:t>
      </w:r>
    </w:p>
    <w:p w14:paraId="1BD6E3D5" w14:textId="3229F427" w:rsidR="0003536D" w:rsidRDefault="0003536D">
      <w:pPr>
        <w:rPr>
          <w:rFonts w:ascii="宋体" w:hAnsi="宋体" w:cs="宋体"/>
          <w:sz w:val="24"/>
        </w:rPr>
      </w:pPr>
    </w:p>
    <w:p w14:paraId="4F70935E" w14:textId="4532FB93" w:rsidR="00580E00" w:rsidRDefault="00580E00" w:rsidP="00580E00">
      <w:pPr>
        <w:rPr>
          <w:rFonts w:ascii="宋体" w:hAnsi="宋体" w:cs="宋体"/>
          <w:b/>
          <w:bCs/>
          <w:sz w:val="24"/>
        </w:rPr>
      </w:pPr>
      <w:r>
        <w:rPr>
          <w:rFonts w:ascii="宋体" w:hAnsi="宋体" w:cs="宋体" w:hint="eastAsia"/>
          <w:b/>
          <w:bCs/>
          <w:sz w:val="24"/>
        </w:rPr>
        <w:t>train():</w:t>
      </w:r>
    </w:p>
    <w:p w14:paraId="4F6309E5" w14:textId="7DBCEF36" w:rsidR="00580E00" w:rsidRDefault="00580E00">
      <w:pPr>
        <w:rPr>
          <w:rFonts w:ascii="宋体" w:hAnsi="宋体" w:cs="宋体"/>
          <w:sz w:val="24"/>
        </w:rPr>
      </w:pPr>
      <w:r>
        <w:rPr>
          <w:rFonts w:ascii="宋体" w:hAnsi="宋体" w:cs="宋体"/>
          <w:sz w:val="24"/>
        </w:rPr>
        <w:tab/>
      </w:r>
      <w:r>
        <w:rPr>
          <w:rFonts w:ascii="宋体" w:hAnsi="宋体" w:cs="宋体" w:hint="eastAsia"/>
          <w:sz w:val="24"/>
        </w:rPr>
        <w:t>利用adam优化器和交叉熵损失进行模型的训练，参数的更新</w:t>
      </w:r>
      <w:r w:rsidR="009B7751">
        <w:rPr>
          <w:rFonts w:ascii="宋体" w:hAnsi="宋体" w:cs="宋体" w:hint="eastAsia"/>
          <w:sz w:val="24"/>
        </w:rPr>
        <w:t>。并且将每2</w:t>
      </w:r>
      <w:r w:rsidR="009B7751">
        <w:rPr>
          <w:rFonts w:ascii="宋体" w:hAnsi="宋体" w:cs="宋体"/>
          <w:sz w:val="24"/>
        </w:rPr>
        <w:t>0</w:t>
      </w:r>
      <w:r w:rsidR="009B7751">
        <w:rPr>
          <w:rFonts w:ascii="宋体" w:hAnsi="宋体" w:cs="宋体" w:hint="eastAsia"/>
          <w:sz w:val="24"/>
        </w:rPr>
        <w:t>轮训练的模型进行测试集的验证，打印出损失。</w:t>
      </w:r>
    </w:p>
    <w:p w14:paraId="635EA7A8" w14:textId="4152B23F" w:rsidR="00580E00" w:rsidRDefault="00580E00">
      <w:pPr>
        <w:rPr>
          <w:rFonts w:ascii="宋体" w:hAnsi="宋体" w:cs="宋体"/>
          <w:sz w:val="24"/>
        </w:rPr>
      </w:pPr>
    </w:p>
    <w:p w14:paraId="3C6FEA84" w14:textId="690D5690" w:rsidR="00580E00" w:rsidRDefault="009B7751" w:rsidP="00580E00">
      <w:pPr>
        <w:rPr>
          <w:rFonts w:ascii="宋体" w:hAnsi="宋体" w:cs="宋体"/>
          <w:b/>
          <w:bCs/>
          <w:sz w:val="24"/>
        </w:rPr>
      </w:pPr>
      <w:r>
        <w:rPr>
          <w:rFonts w:ascii="宋体" w:hAnsi="宋体" w:cs="宋体" w:hint="eastAsia"/>
          <w:b/>
          <w:bCs/>
          <w:sz w:val="24"/>
        </w:rPr>
        <w:t>predict</w:t>
      </w:r>
      <w:r w:rsidR="00580E00">
        <w:rPr>
          <w:rFonts w:ascii="宋体" w:hAnsi="宋体" w:cs="宋体" w:hint="eastAsia"/>
          <w:b/>
          <w:bCs/>
          <w:sz w:val="24"/>
        </w:rPr>
        <w:t>():</w:t>
      </w:r>
    </w:p>
    <w:p w14:paraId="1C8CE90A" w14:textId="25E7B7E8" w:rsidR="00580E00" w:rsidRDefault="009B7751">
      <w:pPr>
        <w:rPr>
          <w:rFonts w:ascii="宋体" w:hAnsi="宋体" w:cs="宋体"/>
          <w:sz w:val="24"/>
        </w:rPr>
      </w:pPr>
      <w:r>
        <w:rPr>
          <w:rFonts w:ascii="宋体" w:hAnsi="宋体" w:cs="宋体"/>
          <w:sz w:val="24"/>
        </w:rPr>
        <w:tab/>
      </w:r>
      <w:r>
        <w:rPr>
          <w:rFonts w:ascii="宋体" w:hAnsi="宋体" w:cs="宋体" w:hint="eastAsia"/>
          <w:sz w:val="24"/>
        </w:rPr>
        <w:t>利用已经训练好的模型进行未来疫情的预测。</w:t>
      </w:r>
    </w:p>
    <w:p w14:paraId="3FCD2F17" w14:textId="3D946484" w:rsidR="00580E00" w:rsidRDefault="00580E00">
      <w:pPr>
        <w:rPr>
          <w:rFonts w:ascii="宋体" w:hAnsi="宋体" w:cs="宋体"/>
          <w:sz w:val="24"/>
        </w:rPr>
      </w:pPr>
    </w:p>
    <w:p w14:paraId="00E0E9A8" w14:textId="77777777" w:rsidR="00580E00" w:rsidRDefault="00580E00">
      <w:pPr>
        <w:rPr>
          <w:rFonts w:ascii="宋体" w:hAnsi="宋体" w:cs="宋体"/>
          <w:sz w:val="24"/>
        </w:rPr>
      </w:pPr>
    </w:p>
    <w:p w14:paraId="0A088F2A" w14:textId="69311A3D" w:rsidR="00AD090C" w:rsidRDefault="00CF1D7B">
      <w:pPr>
        <w:rPr>
          <w:rFonts w:ascii="宋体" w:hAnsi="宋体" w:cs="宋体"/>
          <w:b/>
          <w:bCs/>
          <w:sz w:val="24"/>
        </w:rPr>
      </w:pPr>
      <w:r>
        <w:rPr>
          <w:rFonts w:ascii="宋体" w:hAnsi="宋体" w:cs="宋体" w:hint="eastAsia"/>
          <w:b/>
          <w:bCs/>
          <w:sz w:val="24"/>
        </w:rPr>
        <w:t xml:space="preserve">2. </w:t>
      </w:r>
      <w:r w:rsidR="001314BC">
        <w:rPr>
          <w:rFonts w:ascii="宋体" w:hAnsi="宋体" w:cs="宋体" w:hint="eastAsia"/>
          <w:b/>
          <w:bCs/>
          <w:sz w:val="24"/>
        </w:rPr>
        <w:t>S</w:t>
      </w:r>
      <w:r w:rsidR="001314BC">
        <w:rPr>
          <w:rFonts w:ascii="宋体" w:hAnsi="宋体" w:cs="宋体"/>
          <w:b/>
          <w:bCs/>
          <w:sz w:val="24"/>
        </w:rPr>
        <w:t>EIR</w:t>
      </w:r>
      <w:r w:rsidR="001314BC">
        <w:rPr>
          <w:rFonts w:ascii="宋体" w:hAnsi="宋体" w:cs="宋体" w:hint="eastAsia"/>
          <w:b/>
          <w:bCs/>
          <w:sz w:val="24"/>
        </w:rPr>
        <w:t>预测</w:t>
      </w:r>
      <w:r>
        <w:rPr>
          <w:rFonts w:ascii="宋体" w:hAnsi="宋体" w:cs="宋体" w:hint="eastAsia"/>
          <w:b/>
          <w:bCs/>
          <w:sz w:val="24"/>
        </w:rPr>
        <w:t>类</w:t>
      </w:r>
    </w:p>
    <w:p w14:paraId="772C5740" w14:textId="22F01D77" w:rsidR="001314BC" w:rsidRDefault="00CF1D7B">
      <w:pPr>
        <w:spacing w:line="360" w:lineRule="auto"/>
        <w:rPr>
          <w:rFonts w:ascii="宋体" w:hAnsi="宋体" w:cs="宋体"/>
          <w:sz w:val="24"/>
        </w:rPr>
      </w:pPr>
      <w:r>
        <w:rPr>
          <w:rFonts w:ascii="宋体" w:hAnsi="宋体" w:cs="宋体" w:hint="eastAsia"/>
          <w:sz w:val="24"/>
        </w:rPr>
        <w:tab/>
        <w:t>其主要功能是</w:t>
      </w:r>
      <w:r w:rsidR="001314BC">
        <w:rPr>
          <w:rFonts w:ascii="宋体" w:hAnsi="宋体" w:cs="宋体" w:hint="eastAsia"/>
          <w:sz w:val="24"/>
        </w:rPr>
        <w:t>利用我们建立的S</w:t>
      </w:r>
      <w:r w:rsidR="001314BC">
        <w:rPr>
          <w:rFonts w:ascii="宋体" w:hAnsi="宋体" w:cs="宋体"/>
          <w:sz w:val="24"/>
        </w:rPr>
        <w:t>EIR</w:t>
      </w:r>
      <w:r w:rsidR="001314BC">
        <w:rPr>
          <w:rFonts w:ascii="宋体" w:hAnsi="宋体" w:cs="宋体" w:hint="eastAsia"/>
          <w:sz w:val="24"/>
        </w:rPr>
        <w:t>模型，根据微分方程求解得到疫情的未来发展趋势，和L</w:t>
      </w:r>
      <w:r w:rsidR="001314BC">
        <w:rPr>
          <w:rFonts w:ascii="宋体" w:hAnsi="宋体" w:cs="宋体"/>
          <w:sz w:val="24"/>
        </w:rPr>
        <w:t>STM</w:t>
      </w:r>
      <w:r w:rsidR="001314BC">
        <w:rPr>
          <w:rFonts w:ascii="宋体" w:hAnsi="宋体" w:cs="宋体" w:hint="eastAsia"/>
          <w:sz w:val="24"/>
        </w:rPr>
        <w:t>不同，L</w:t>
      </w:r>
      <w:r w:rsidR="001314BC">
        <w:rPr>
          <w:rFonts w:ascii="宋体" w:hAnsi="宋体" w:cs="宋体"/>
          <w:sz w:val="24"/>
        </w:rPr>
        <w:t>STM</w:t>
      </w:r>
      <w:r w:rsidR="001314BC">
        <w:rPr>
          <w:rFonts w:ascii="宋体" w:hAnsi="宋体" w:cs="宋体" w:hint="eastAsia"/>
          <w:sz w:val="24"/>
        </w:rPr>
        <w:t>是神经网络模型，</w:t>
      </w:r>
      <w:r w:rsidR="009E761D">
        <w:rPr>
          <w:rFonts w:ascii="宋体" w:hAnsi="宋体" w:cs="宋体" w:hint="eastAsia"/>
          <w:sz w:val="24"/>
        </w:rPr>
        <w:t>我们无法获知L</w:t>
      </w:r>
      <w:r w:rsidR="009E761D">
        <w:rPr>
          <w:rFonts w:ascii="宋体" w:hAnsi="宋体" w:cs="宋体"/>
          <w:sz w:val="24"/>
        </w:rPr>
        <w:t>STM</w:t>
      </w:r>
      <w:r w:rsidR="009E761D">
        <w:rPr>
          <w:rFonts w:ascii="宋体" w:hAnsi="宋体" w:cs="宋体" w:hint="eastAsia"/>
          <w:sz w:val="24"/>
        </w:rPr>
        <w:t>在预测中每一步在干嘛，只能知道他的预测结果相对来说是比较正确。</w:t>
      </w:r>
    </w:p>
    <w:p w14:paraId="70A71334" w14:textId="436A0D92" w:rsidR="009E761D" w:rsidRDefault="009E761D">
      <w:pPr>
        <w:spacing w:line="360" w:lineRule="auto"/>
        <w:rPr>
          <w:rFonts w:ascii="宋体" w:hAnsi="宋体" w:cs="宋体"/>
          <w:sz w:val="24"/>
        </w:rPr>
      </w:pPr>
      <w:r>
        <w:rPr>
          <w:rFonts w:ascii="宋体" w:hAnsi="宋体" w:cs="宋体"/>
          <w:sz w:val="24"/>
        </w:rPr>
        <w:tab/>
      </w:r>
      <w:r>
        <w:rPr>
          <w:rFonts w:ascii="宋体" w:hAnsi="宋体" w:cs="宋体" w:hint="eastAsia"/>
          <w:sz w:val="24"/>
        </w:rPr>
        <w:t>而S</w:t>
      </w:r>
      <w:r>
        <w:rPr>
          <w:rFonts w:ascii="宋体" w:hAnsi="宋体" w:cs="宋体"/>
          <w:sz w:val="24"/>
        </w:rPr>
        <w:t>EIR</w:t>
      </w:r>
      <w:r>
        <w:rPr>
          <w:rFonts w:ascii="宋体" w:hAnsi="宋体" w:cs="宋体" w:hint="eastAsia"/>
          <w:sz w:val="24"/>
        </w:rPr>
        <w:t>是纯数学模型，通过多个微分方程联立进行疫情的预测，疫情的每一步预测都是可以控制并且合理的。</w:t>
      </w:r>
    </w:p>
    <w:p w14:paraId="260BAB1A" w14:textId="77777777" w:rsidR="00AD090C" w:rsidRDefault="00CF1D7B">
      <w:pPr>
        <w:spacing w:line="360" w:lineRule="auto"/>
        <w:rPr>
          <w:rFonts w:ascii="宋体" w:hAnsi="宋体" w:cs="宋体"/>
          <w:b/>
          <w:bCs/>
          <w:sz w:val="24"/>
        </w:rPr>
      </w:pPr>
      <w:r>
        <w:rPr>
          <w:rFonts w:ascii="宋体" w:hAnsi="宋体" w:cs="宋体" w:hint="eastAsia"/>
          <w:b/>
          <w:bCs/>
          <w:sz w:val="24"/>
        </w:rPr>
        <w:t>流程图</w:t>
      </w:r>
    </w:p>
    <w:p w14:paraId="28AFBB98" w14:textId="5E6624C1" w:rsidR="00AD090C" w:rsidRDefault="00C74CAB">
      <w:pPr>
        <w:spacing w:line="360" w:lineRule="auto"/>
        <w:jc w:val="center"/>
        <w:rPr>
          <w:rFonts w:ascii="宋体" w:hAnsi="宋体" w:cs="宋体"/>
          <w:sz w:val="24"/>
        </w:rPr>
      </w:pPr>
      <w:r>
        <w:object w:dxaOrig="1472" w:dyaOrig="5102" w14:anchorId="19BC0DB2">
          <v:shape id="_x0000_i1027" type="#_x0000_t75" style="width:73.6pt;height:255.1pt" o:ole="">
            <v:imagedata r:id="rId25" o:title=""/>
          </v:shape>
          <o:OLEObject Type="Embed" ProgID="Visio.Drawing.11" ShapeID="_x0000_i1027" DrawAspect="Content" ObjectID="_1716311060" r:id="rId26"/>
        </w:object>
      </w:r>
    </w:p>
    <w:p w14:paraId="732375CF" w14:textId="77777777" w:rsidR="00AD090C" w:rsidRDefault="00CF1D7B">
      <w:pPr>
        <w:spacing w:line="360" w:lineRule="auto"/>
        <w:rPr>
          <w:rFonts w:ascii="宋体" w:hAnsi="宋体" w:cs="宋体"/>
          <w:b/>
          <w:bCs/>
          <w:sz w:val="24"/>
        </w:rPr>
      </w:pPr>
      <w:r>
        <w:rPr>
          <w:rFonts w:ascii="宋体" w:hAnsi="宋体" w:cs="宋体" w:hint="eastAsia"/>
          <w:b/>
          <w:bCs/>
          <w:sz w:val="24"/>
        </w:rPr>
        <w:t>主要成员函数设计：</w:t>
      </w:r>
    </w:p>
    <w:p w14:paraId="326B8D4C" w14:textId="54C0DD24" w:rsidR="00AD090C" w:rsidRDefault="00EF48E7">
      <w:pPr>
        <w:rPr>
          <w:rFonts w:ascii="宋体" w:hAnsi="宋体" w:cs="宋体"/>
          <w:b/>
          <w:bCs/>
          <w:sz w:val="24"/>
        </w:rPr>
      </w:pPr>
      <w:r>
        <w:rPr>
          <w:rFonts w:ascii="宋体" w:hAnsi="宋体" w:cs="宋体"/>
          <w:b/>
          <w:bCs/>
          <w:sz w:val="24"/>
        </w:rPr>
        <w:t>SEIR</w:t>
      </w:r>
      <w:r w:rsidR="00CF1D7B">
        <w:rPr>
          <w:rFonts w:ascii="宋体" w:hAnsi="宋体" w:cs="宋体" w:hint="eastAsia"/>
          <w:b/>
          <w:bCs/>
          <w:sz w:val="24"/>
        </w:rPr>
        <w:t>()：</w:t>
      </w:r>
    </w:p>
    <w:p w14:paraId="1A0A45F0" w14:textId="2BEEF032" w:rsidR="00AD090C" w:rsidRDefault="00EF48E7">
      <w:pPr>
        <w:spacing w:line="360" w:lineRule="auto"/>
        <w:rPr>
          <w:rFonts w:ascii="宋体" w:hAnsi="宋体" w:cs="宋体"/>
          <w:sz w:val="24"/>
        </w:rPr>
      </w:pPr>
      <w:r>
        <w:rPr>
          <w:rFonts w:ascii="宋体" w:hAnsi="宋体" w:cs="宋体"/>
          <w:sz w:val="24"/>
        </w:rPr>
        <w:tab/>
      </w:r>
      <w:r w:rsidR="005D58A0">
        <w:rPr>
          <w:rFonts w:ascii="宋体" w:hAnsi="宋体" w:cs="宋体" w:hint="eastAsia"/>
          <w:sz w:val="24"/>
        </w:rPr>
        <w:t>设定好某个省的总人口数，</w:t>
      </w:r>
      <w:r w:rsidR="005D58A0" w:rsidRPr="005D58A0">
        <w:rPr>
          <w:rFonts w:ascii="宋体" w:hAnsi="宋体" w:cs="宋体" w:hint="eastAsia"/>
          <w:sz w:val="24"/>
        </w:rPr>
        <w:t>第二剂最早接种时间</w:t>
      </w:r>
      <w:r w:rsidR="005D58A0">
        <w:rPr>
          <w:rFonts w:ascii="宋体" w:hAnsi="宋体" w:cs="宋体" w:hint="eastAsia"/>
          <w:sz w:val="24"/>
        </w:rPr>
        <w:t>，</w:t>
      </w:r>
      <w:r w:rsidR="005D58A0" w:rsidRPr="005D58A0">
        <w:rPr>
          <w:rFonts w:ascii="宋体" w:hAnsi="宋体" w:cs="宋体" w:hint="eastAsia"/>
          <w:sz w:val="24"/>
        </w:rPr>
        <w:t>接种率</w:t>
      </w:r>
      <w:r w:rsidR="005D58A0">
        <w:rPr>
          <w:rFonts w:ascii="宋体" w:hAnsi="宋体" w:cs="宋体" w:hint="eastAsia"/>
          <w:sz w:val="24"/>
        </w:rPr>
        <w:t>等因素，直接利用我们设定好的微分方程去进行预测。</w:t>
      </w:r>
    </w:p>
    <w:p w14:paraId="08818B4E" w14:textId="63C8261D" w:rsidR="005D58A0" w:rsidRDefault="005D58A0">
      <w:pPr>
        <w:spacing w:line="360" w:lineRule="auto"/>
        <w:rPr>
          <w:rFonts w:ascii="宋体" w:hAnsi="宋体" w:cs="宋体"/>
          <w:sz w:val="24"/>
        </w:rPr>
      </w:pPr>
      <w:r>
        <w:rPr>
          <w:rFonts w:ascii="宋体" w:hAnsi="宋体" w:cs="宋体"/>
          <w:sz w:val="24"/>
        </w:rPr>
        <w:tab/>
      </w:r>
      <w:r>
        <w:rPr>
          <w:rFonts w:ascii="宋体" w:hAnsi="宋体" w:cs="宋体" w:hint="eastAsia"/>
          <w:sz w:val="24"/>
        </w:rPr>
        <w:t>我们的S</w:t>
      </w:r>
      <w:r>
        <w:rPr>
          <w:rFonts w:ascii="宋体" w:hAnsi="宋体" w:cs="宋体"/>
          <w:sz w:val="24"/>
        </w:rPr>
        <w:t>EIR</w:t>
      </w:r>
      <w:r>
        <w:rPr>
          <w:rFonts w:ascii="宋体" w:hAnsi="宋体" w:cs="宋体" w:hint="eastAsia"/>
          <w:sz w:val="24"/>
        </w:rPr>
        <w:t>模型是基于普通的S</w:t>
      </w:r>
      <w:r>
        <w:rPr>
          <w:rFonts w:ascii="宋体" w:hAnsi="宋体" w:cs="宋体"/>
          <w:sz w:val="24"/>
        </w:rPr>
        <w:t>EIR</w:t>
      </w:r>
      <w:r>
        <w:rPr>
          <w:rFonts w:ascii="宋体" w:hAnsi="宋体" w:cs="宋体" w:hint="eastAsia"/>
          <w:sz w:val="24"/>
        </w:rPr>
        <w:t>模型进行改进，普通的S</w:t>
      </w:r>
      <w:r>
        <w:rPr>
          <w:rFonts w:ascii="宋体" w:hAnsi="宋体" w:cs="宋体"/>
          <w:sz w:val="24"/>
        </w:rPr>
        <w:t>EIR</w:t>
      </w:r>
      <w:r>
        <w:rPr>
          <w:rFonts w:ascii="宋体" w:hAnsi="宋体" w:cs="宋体" w:hint="eastAsia"/>
          <w:sz w:val="24"/>
        </w:rPr>
        <w:t>模型如下图所示，</w:t>
      </w:r>
    </w:p>
    <w:p w14:paraId="106B18F4" w14:textId="77A90A20" w:rsidR="005D58A0" w:rsidRDefault="005D58A0">
      <w:pPr>
        <w:spacing w:line="360" w:lineRule="auto"/>
        <w:rPr>
          <w:rFonts w:ascii="宋体" w:hAnsi="宋体" w:cs="宋体"/>
          <w:sz w:val="24"/>
        </w:rPr>
      </w:pPr>
      <w:r>
        <w:rPr>
          <w:noProof/>
        </w:rPr>
        <w:lastRenderedPageBreak/>
        <w:drawing>
          <wp:inline distT="0" distB="0" distL="0" distR="0" wp14:anchorId="2AF66463" wp14:editId="1B30850B">
            <wp:extent cx="5274310" cy="13131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7"/>
                    <a:stretch>
                      <a:fillRect/>
                    </a:stretch>
                  </pic:blipFill>
                  <pic:spPr>
                    <a:xfrm>
                      <a:off x="0" y="0"/>
                      <a:ext cx="5274310" cy="1313180"/>
                    </a:xfrm>
                    <a:prstGeom prst="rect">
                      <a:avLst/>
                    </a:prstGeom>
                  </pic:spPr>
                </pic:pic>
              </a:graphicData>
            </a:graphic>
          </wp:inline>
        </w:drawing>
      </w:r>
    </w:p>
    <w:p w14:paraId="5296EE8E" w14:textId="6AFC128D" w:rsidR="005D58A0" w:rsidRDefault="005D58A0">
      <w:pPr>
        <w:spacing w:line="360" w:lineRule="auto"/>
        <w:rPr>
          <w:rFonts w:ascii="宋体" w:hAnsi="宋体" w:cs="宋体"/>
          <w:sz w:val="24"/>
        </w:rPr>
      </w:pPr>
      <w:r>
        <w:rPr>
          <w:rFonts w:ascii="宋体" w:hAnsi="宋体" w:cs="宋体"/>
          <w:b/>
          <w:bCs/>
          <w:sz w:val="24"/>
        </w:rPr>
        <w:tab/>
      </w:r>
      <w:r w:rsidRPr="005D58A0">
        <w:rPr>
          <w:rFonts w:ascii="宋体" w:hAnsi="宋体" w:cs="宋体" w:hint="eastAsia"/>
          <w:sz w:val="24"/>
        </w:rPr>
        <w:t>我们</w:t>
      </w:r>
      <w:r>
        <w:rPr>
          <w:rFonts w:ascii="宋体" w:hAnsi="宋体" w:cs="宋体" w:hint="eastAsia"/>
          <w:sz w:val="24"/>
        </w:rPr>
        <w:t>在最原始的S</w:t>
      </w:r>
      <w:r>
        <w:rPr>
          <w:rFonts w:ascii="宋体" w:hAnsi="宋体" w:cs="宋体"/>
          <w:sz w:val="24"/>
        </w:rPr>
        <w:t>EIR</w:t>
      </w:r>
      <w:r>
        <w:rPr>
          <w:rFonts w:ascii="宋体" w:hAnsi="宋体" w:cs="宋体" w:hint="eastAsia"/>
          <w:sz w:val="24"/>
        </w:rPr>
        <w:t>模型的基础上，</w:t>
      </w:r>
      <w:r w:rsidRPr="005D58A0">
        <w:rPr>
          <w:rFonts w:ascii="宋体" w:hAnsi="宋体" w:cs="宋体" w:hint="eastAsia"/>
          <w:sz w:val="24"/>
        </w:rPr>
        <w:t>添加了许多影响疫情的因素</w:t>
      </w:r>
      <w:r w:rsidR="00AA2422">
        <w:rPr>
          <w:rFonts w:ascii="宋体" w:hAnsi="宋体" w:cs="宋体" w:hint="eastAsia"/>
          <w:sz w:val="24"/>
        </w:rPr>
        <w:t>，添加的因素如下所示。</w:t>
      </w:r>
    </w:p>
    <w:p w14:paraId="72F04C9C" w14:textId="4234F47A" w:rsidR="00AA2422" w:rsidRPr="00AA2422" w:rsidRDefault="00AA2422" w:rsidP="00AA2422">
      <w:pPr>
        <w:pStyle w:val="aa"/>
        <w:numPr>
          <w:ilvl w:val="0"/>
          <w:numId w:val="15"/>
        </w:numPr>
        <w:spacing w:line="360" w:lineRule="auto"/>
        <w:ind w:firstLineChars="0"/>
        <w:rPr>
          <w:rFonts w:ascii="宋体" w:hAnsi="宋体" w:cs="宋体"/>
          <w:sz w:val="24"/>
        </w:rPr>
      </w:pPr>
      <w:r w:rsidRPr="00AA2422">
        <w:rPr>
          <w:rFonts w:ascii="宋体" w:hAnsi="宋体" w:hint="eastAsia"/>
          <w:b/>
          <w:bCs/>
          <w:sz w:val="24"/>
        </w:rPr>
        <w:t>死亡者</w:t>
      </w:r>
    </w:p>
    <w:p w14:paraId="05C190F9" w14:textId="66B1B922" w:rsidR="001314BC" w:rsidRPr="005D58A0" w:rsidRDefault="00AA2422" w:rsidP="00AA2422">
      <w:pPr>
        <w:spacing w:line="360" w:lineRule="auto"/>
        <w:ind w:firstLine="420"/>
        <w:rPr>
          <w:rFonts w:ascii="宋体" w:hAnsi="宋体" w:cs="宋体"/>
          <w:sz w:val="24"/>
        </w:rPr>
      </w:pPr>
      <w:r w:rsidRPr="00AA2422">
        <w:rPr>
          <w:rFonts w:ascii="宋体" w:hAnsi="宋体" w:cs="宋体" w:hint="eastAsia"/>
          <w:sz w:val="24"/>
        </w:rPr>
        <w:t>在经典SEIR模型中，死亡者以及治愈者都不再会被感染，都被归类到R中，但在对covid-19病毒的流行病分析中</w:t>
      </w:r>
      <w:r>
        <w:rPr>
          <w:rFonts w:ascii="宋体" w:hAnsi="宋体" w:cs="宋体" w:hint="eastAsia"/>
          <w:sz w:val="24"/>
        </w:rPr>
        <w:t>，</w:t>
      </w:r>
      <w:r w:rsidRPr="00AA2422">
        <w:rPr>
          <w:rFonts w:ascii="宋体" w:hAnsi="宋体" w:cs="宋体" w:hint="eastAsia"/>
          <w:sz w:val="24"/>
        </w:rPr>
        <w:t>我们考虑到治愈者有一定概率会二次感染，所以把死亡者单独分离出来作为一类来进行预估，以提升模型预估的精准性。</w:t>
      </w:r>
    </w:p>
    <w:p w14:paraId="2B161418" w14:textId="4F985A7E" w:rsidR="0018572E" w:rsidRPr="00AA2422" w:rsidRDefault="00AA2422" w:rsidP="00AA2422">
      <w:pPr>
        <w:pStyle w:val="aa"/>
        <w:numPr>
          <w:ilvl w:val="0"/>
          <w:numId w:val="15"/>
        </w:numPr>
        <w:spacing w:line="360" w:lineRule="auto"/>
        <w:ind w:firstLineChars="0"/>
        <w:rPr>
          <w:rFonts w:ascii="宋体" w:hAnsi="宋体" w:cs="宋体"/>
          <w:b/>
          <w:bCs/>
          <w:sz w:val="24"/>
        </w:rPr>
      </w:pPr>
      <w:r w:rsidRPr="00AA2422">
        <w:rPr>
          <w:rFonts w:ascii="宋体" w:hAnsi="宋体" w:cs="宋体" w:hint="eastAsia"/>
          <w:b/>
          <w:bCs/>
          <w:sz w:val="24"/>
        </w:rPr>
        <w:t>疫苗的接种</w:t>
      </w:r>
    </w:p>
    <w:p w14:paraId="6569F8A4" w14:textId="77777777" w:rsidR="00AA2422" w:rsidRPr="00AA2422" w:rsidRDefault="00AA2422" w:rsidP="00AA2422">
      <w:pPr>
        <w:ind w:firstLine="420"/>
        <w:rPr>
          <w:rFonts w:ascii="宋体" w:hAnsi="宋体"/>
          <w:sz w:val="24"/>
        </w:rPr>
      </w:pPr>
      <w:r w:rsidRPr="00AA2422">
        <w:rPr>
          <w:rFonts w:ascii="宋体" w:hAnsi="宋体" w:hint="eastAsia"/>
          <w:sz w:val="24"/>
        </w:rPr>
        <w:t>接种疫苗可以使易感人群在不患</w:t>
      </w:r>
      <w:r w:rsidRPr="00AA2422">
        <w:rPr>
          <w:rFonts w:ascii="宋体" w:hAnsi="宋体"/>
          <w:sz w:val="24"/>
        </w:rPr>
        <w:t>covid-19的前提下体内获得一定浓度的抗体，能在接触有传染性人群时有更大几率不被传染。这种人群被定义成免疫者（</w:t>
      </w:r>
      <m:oMath>
        <m:r>
          <w:rPr>
            <w:rFonts w:ascii="Cambria Math" w:hAnsi="Cambria Math"/>
            <w:sz w:val="24"/>
          </w:rPr>
          <m:t>CA</m:t>
        </m:r>
      </m:oMath>
      <w:r w:rsidRPr="00AA2422">
        <w:rPr>
          <w:rFonts w:ascii="宋体" w:hAnsi="宋体"/>
          <w:sz w:val="24"/>
        </w:rPr>
        <w:t>），在易感人群通过接种疫苗成为免疫者这个过程中会出现三种情况：</w:t>
      </w:r>
    </w:p>
    <w:p w14:paraId="2D74A20B" w14:textId="5E297C6A" w:rsidR="00AA2422" w:rsidRPr="00AA2422" w:rsidRDefault="00AA2422" w:rsidP="00AA2422">
      <w:pPr>
        <w:ind w:firstLine="420"/>
        <w:rPr>
          <w:rFonts w:ascii="宋体" w:hAnsi="宋体"/>
          <w:sz w:val="24"/>
        </w:rPr>
      </w:pPr>
      <w:r w:rsidRPr="00AA2422">
        <w:rPr>
          <w:rFonts w:ascii="宋体" w:hAnsi="宋体"/>
          <w:sz w:val="24"/>
        </w:rPr>
        <w:t>1</w:t>
      </w:r>
      <w:r>
        <w:rPr>
          <w:rFonts w:ascii="宋体" w:hAnsi="宋体" w:hint="eastAsia"/>
          <w:sz w:val="24"/>
        </w:rPr>
        <w:t>．</w:t>
      </w:r>
      <w:r w:rsidRPr="00AA2422">
        <w:rPr>
          <w:rFonts w:ascii="宋体" w:hAnsi="宋体"/>
          <w:sz w:val="24"/>
        </w:rPr>
        <w:t>某些易感人群选择接种疫苗并成功接种了疫苗</w:t>
      </w:r>
    </w:p>
    <w:p w14:paraId="6E793A23" w14:textId="091A69B9" w:rsidR="00AA2422" w:rsidRPr="00AA2422" w:rsidRDefault="00AA2422" w:rsidP="00AA2422">
      <w:pPr>
        <w:ind w:firstLine="420"/>
        <w:rPr>
          <w:rFonts w:ascii="宋体" w:hAnsi="宋体"/>
          <w:sz w:val="24"/>
        </w:rPr>
      </w:pPr>
      <w:r w:rsidRPr="00AA2422">
        <w:rPr>
          <w:rFonts w:ascii="宋体" w:hAnsi="宋体"/>
          <w:sz w:val="24"/>
        </w:rPr>
        <w:t>2</w:t>
      </w:r>
      <w:r>
        <w:rPr>
          <w:rFonts w:ascii="宋体" w:hAnsi="宋体" w:hint="eastAsia"/>
          <w:sz w:val="24"/>
        </w:rPr>
        <w:t>．</w:t>
      </w:r>
      <w:r w:rsidRPr="00AA2422">
        <w:rPr>
          <w:rFonts w:ascii="宋体" w:hAnsi="宋体"/>
          <w:sz w:val="24"/>
        </w:rPr>
        <w:t>某些易感人群选择接种疫苗，但由于自身（自身患有免疫缺陷综合征）或是疫苗（疫苗活性因意外低于阈值失效）接种失败</w:t>
      </w:r>
    </w:p>
    <w:p w14:paraId="3BB84F1F" w14:textId="079A9DFF" w:rsidR="00AA2422" w:rsidRPr="00AA2422" w:rsidRDefault="00AA2422" w:rsidP="00AA2422">
      <w:pPr>
        <w:ind w:firstLine="420"/>
        <w:rPr>
          <w:rFonts w:ascii="宋体" w:hAnsi="宋体"/>
          <w:sz w:val="24"/>
        </w:rPr>
      </w:pPr>
      <w:r w:rsidRPr="00AA2422">
        <w:rPr>
          <w:rFonts w:ascii="宋体" w:hAnsi="宋体"/>
          <w:sz w:val="24"/>
        </w:rPr>
        <w:t>3</w:t>
      </w:r>
      <w:r>
        <w:rPr>
          <w:rFonts w:ascii="宋体" w:hAnsi="宋体" w:hint="eastAsia"/>
          <w:sz w:val="24"/>
        </w:rPr>
        <w:t>．</w:t>
      </w:r>
      <w:r w:rsidRPr="00AA2422">
        <w:rPr>
          <w:rFonts w:ascii="宋体" w:hAnsi="宋体"/>
          <w:sz w:val="24"/>
        </w:rPr>
        <w:t>某些易感人群不选择接种疫苗</w:t>
      </w:r>
    </w:p>
    <w:p w14:paraId="28C01C39" w14:textId="77777777" w:rsidR="00AA2422" w:rsidRPr="00AA2422" w:rsidRDefault="00AA2422" w:rsidP="00AA2422">
      <w:pPr>
        <w:ind w:firstLine="420"/>
        <w:rPr>
          <w:rFonts w:ascii="宋体" w:hAnsi="宋体"/>
          <w:sz w:val="24"/>
        </w:rPr>
      </w:pPr>
      <w:r w:rsidRPr="00AA2422">
        <w:rPr>
          <w:rFonts w:ascii="宋体" w:hAnsi="宋体" w:hint="eastAsia"/>
          <w:sz w:val="24"/>
        </w:rPr>
        <w:t>根据这三种情况我们抽象出来了两个参数：接种成功率</w:t>
      </w:r>
      <m:oMath>
        <m:r>
          <w:rPr>
            <w:rFonts w:ascii="Cambria Math" w:hAnsi="Cambria Math"/>
            <w:sz w:val="24"/>
          </w:rPr>
          <m:t>m</m:t>
        </m:r>
      </m:oMath>
      <w:r w:rsidRPr="00AA2422">
        <w:rPr>
          <w:rFonts w:ascii="宋体" w:hAnsi="宋体"/>
          <w:sz w:val="24"/>
        </w:rPr>
        <w:t>以及接种概率</w:t>
      </w:r>
      <m:oMath>
        <m:r>
          <w:rPr>
            <w:rFonts w:ascii="Cambria Math" w:eastAsia="MS Gothic" w:hAnsi="Cambria Math" w:cs="MS Gothic" w:hint="eastAsia"/>
            <w:sz w:val="24"/>
          </w:rPr>
          <m:t>∅</m:t>
        </m:r>
      </m:oMath>
      <w:r w:rsidRPr="00AA2422">
        <w:rPr>
          <w:rFonts w:ascii="宋体" w:hAnsi="宋体"/>
          <w:sz w:val="24"/>
        </w:rPr>
        <w:t>。</w:t>
      </w:r>
    </w:p>
    <w:p w14:paraId="30DD6A1B" w14:textId="452C8AFF" w:rsidR="00AA2422" w:rsidRDefault="00AA2422" w:rsidP="00AA2422">
      <w:pPr>
        <w:ind w:firstLine="420"/>
        <w:rPr>
          <w:rFonts w:ascii="宋体" w:hAnsi="宋体"/>
          <w:sz w:val="24"/>
        </w:rPr>
      </w:pPr>
      <w:r>
        <w:rPr>
          <w:rFonts w:ascii="宋体" w:hAnsi="宋体" w:hint="eastAsia"/>
          <w:sz w:val="24"/>
        </w:rPr>
        <w:t>除此之外，</w:t>
      </w:r>
      <w:r>
        <w:rPr>
          <w:rFonts w:ascii="宋体" w:hAnsi="宋体"/>
          <w:sz w:val="24"/>
        </w:rPr>
        <w:t>我们需要把接种疫苗的人群由于病毒突破疫苗患病的可能性也考虑入内。</w:t>
      </w:r>
    </w:p>
    <w:p w14:paraId="393C4C60" w14:textId="77777777" w:rsidR="00AA2422" w:rsidRDefault="00AA2422" w:rsidP="00AA2422">
      <w:pPr>
        <w:ind w:firstLine="420"/>
        <w:rPr>
          <w:rFonts w:ascii="宋体" w:hAnsi="宋体"/>
          <w:sz w:val="24"/>
        </w:rPr>
      </w:pPr>
      <w:r>
        <w:rPr>
          <w:rFonts w:ascii="宋体" w:hAnsi="宋体" w:hint="eastAsia"/>
          <w:sz w:val="24"/>
        </w:rPr>
        <w:t>再次，考虑传染病的传播过程，传染者在接触到人群时会出现以下两种情况：</w:t>
      </w:r>
    </w:p>
    <w:p w14:paraId="594ACC0D" w14:textId="5BE511C0" w:rsidR="00AA2422" w:rsidRDefault="00AA2422" w:rsidP="00AA2422">
      <w:pPr>
        <w:ind w:firstLine="420"/>
        <w:rPr>
          <w:rFonts w:ascii="宋体" w:hAnsi="宋体"/>
          <w:sz w:val="24"/>
        </w:rPr>
      </w:pPr>
      <w:r>
        <w:rPr>
          <w:rFonts w:ascii="宋体" w:hAnsi="宋体"/>
          <w:sz w:val="24"/>
        </w:rPr>
        <w:t>1</w:t>
      </w:r>
      <w:r>
        <w:rPr>
          <w:rFonts w:ascii="宋体" w:hAnsi="宋体" w:hint="eastAsia"/>
          <w:sz w:val="24"/>
        </w:rPr>
        <w:t>．</w:t>
      </w:r>
      <w:r>
        <w:rPr>
          <w:rFonts w:ascii="宋体" w:hAnsi="宋体"/>
          <w:sz w:val="24"/>
        </w:rPr>
        <w:t>传染者感染了接触到的某类人群</w:t>
      </w:r>
    </w:p>
    <w:p w14:paraId="2582EC03" w14:textId="14461D93" w:rsidR="00AA2422" w:rsidRDefault="00AA2422" w:rsidP="00AA2422">
      <w:pPr>
        <w:ind w:firstLine="420"/>
        <w:rPr>
          <w:rFonts w:ascii="宋体" w:hAnsi="宋体"/>
          <w:sz w:val="24"/>
        </w:rPr>
      </w:pPr>
      <w:r>
        <w:rPr>
          <w:rFonts w:ascii="宋体" w:hAnsi="宋体"/>
          <w:sz w:val="24"/>
        </w:rPr>
        <w:t>2</w:t>
      </w:r>
      <w:r>
        <w:rPr>
          <w:rFonts w:ascii="宋体" w:hAnsi="宋体" w:hint="eastAsia"/>
          <w:sz w:val="24"/>
        </w:rPr>
        <w:t>．</w:t>
      </w:r>
      <w:r>
        <w:rPr>
          <w:rFonts w:ascii="宋体" w:hAnsi="宋体"/>
          <w:sz w:val="24"/>
        </w:rPr>
        <w:t>传染者没有能够感染接触到的某类人群</w:t>
      </w:r>
    </w:p>
    <w:p w14:paraId="2AA4E809" w14:textId="77777777" w:rsidR="00AA2422" w:rsidRDefault="00AA2422" w:rsidP="00AA2422">
      <w:pPr>
        <w:ind w:firstLine="420"/>
        <w:rPr>
          <w:rFonts w:ascii="宋体" w:hAnsi="宋体"/>
          <w:sz w:val="24"/>
        </w:rPr>
      </w:pPr>
      <w:r>
        <w:rPr>
          <w:rFonts w:ascii="宋体" w:hAnsi="宋体" w:hint="eastAsia"/>
          <w:sz w:val="24"/>
        </w:rPr>
        <w:t>根据这两种情况，我们定义以下两个参数：某类传染人群平均一人一日能接触到的人总数为</w:t>
      </w:r>
      <m:oMath>
        <m:sSub>
          <m:sSubPr>
            <m:ctrlPr>
              <w:rPr>
                <w:rFonts w:ascii="Cambria Math" w:hAnsi="Cambria Math"/>
                <w:i/>
                <w:sz w:val="24"/>
              </w:rPr>
            </m:ctrlPr>
          </m:sSubPr>
          <m:e>
            <m:r>
              <w:rPr>
                <w:rFonts w:ascii="Cambria Math" w:hAnsi="Cambria Math"/>
                <w:sz w:val="24"/>
              </w:rPr>
              <m:t>r</m:t>
            </m:r>
          </m:e>
          <m:sub>
            <m:r>
              <w:rPr>
                <w:rFonts w:ascii="Cambria Math" w:hAnsi="Cambria Math" w:hint="eastAsia"/>
                <w:sz w:val="24"/>
              </w:rPr>
              <m:t>i</m:t>
            </m:r>
          </m:sub>
        </m:sSub>
      </m:oMath>
      <w:r>
        <w:rPr>
          <w:rFonts w:ascii="宋体" w:hAnsi="宋体"/>
          <w:sz w:val="24"/>
        </w:rPr>
        <w:t>（i=1,2），某类传染人群传染给接触到的某类接触到的易感人群的概率</w:t>
      </w:r>
      <m:oMath>
        <m:sSub>
          <m:sSubPr>
            <m:ctrlPr>
              <w:rPr>
                <w:rFonts w:ascii="Cambria Math" w:hAnsi="Cambria Math"/>
                <w:i/>
                <w:sz w:val="24"/>
              </w:rPr>
            </m:ctrlPr>
          </m:sSubPr>
          <m:e>
            <m:r>
              <w:rPr>
                <w:rFonts w:ascii="Cambria Math" w:hAnsi="Cambria Math"/>
                <w:sz w:val="24"/>
              </w:rPr>
              <m:t>α</m:t>
            </m:r>
          </m:e>
          <m:sub>
            <m:r>
              <w:rPr>
                <w:rFonts w:ascii="Cambria Math" w:hAnsi="Cambria Math" w:hint="eastAsia"/>
                <w:sz w:val="24"/>
              </w:rPr>
              <m:t>ij</m:t>
            </m:r>
          </m:sub>
        </m:sSub>
      </m:oMath>
      <w:r>
        <w:rPr>
          <w:rFonts w:ascii="宋体" w:hAnsi="宋体"/>
          <w:sz w:val="24"/>
        </w:rPr>
        <w:t>(i=1,2;j=1,2,3)。</w:t>
      </w:r>
    </w:p>
    <w:p w14:paraId="7A845EDF" w14:textId="4D9485F5" w:rsidR="00AA2422" w:rsidRPr="00AA2422" w:rsidRDefault="00AA2422" w:rsidP="00AA2422">
      <w:pPr>
        <w:pStyle w:val="aa"/>
        <w:numPr>
          <w:ilvl w:val="0"/>
          <w:numId w:val="15"/>
        </w:numPr>
        <w:spacing w:line="360" w:lineRule="auto"/>
        <w:ind w:firstLineChars="0"/>
        <w:rPr>
          <w:rFonts w:ascii="宋体" w:hAnsi="宋体" w:cs="宋体"/>
          <w:sz w:val="24"/>
        </w:rPr>
      </w:pPr>
      <w:r w:rsidRPr="00AA2422">
        <w:rPr>
          <w:rFonts w:ascii="宋体" w:hAnsi="宋体" w:hint="eastAsia"/>
          <w:b/>
          <w:bCs/>
          <w:sz w:val="24"/>
        </w:rPr>
        <w:t>疫苗接种的次数</w:t>
      </w:r>
    </w:p>
    <w:p w14:paraId="6CC54E64" w14:textId="77777777" w:rsidR="00AA2422" w:rsidRPr="00AA2422" w:rsidRDefault="00AA2422" w:rsidP="00AA2422">
      <w:pPr>
        <w:ind w:firstLine="420"/>
        <w:rPr>
          <w:rFonts w:ascii="Cambria Math" w:hAnsi="Cambria Math"/>
          <w:sz w:val="24"/>
        </w:rPr>
      </w:pPr>
      <w:r w:rsidRPr="00AA2422">
        <w:rPr>
          <w:rFonts w:ascii="宋体" w:hAnsi="宋体" w:hint="eastAsia"/>
          <w:sz w:val="24"/>
        </w:rPr>
        <w:t>由于疫苗是二针剂制灭活疫苗，而在接种疫苗后的各个阶段，接种疫苗者体内的抗体浓度也有着显著的差异，对应的传染率也并不相同。所以根据接种疫苗的次数（一次接种和二次接种）将接种了疫苗的人群分成一次接种者和完全接种者，即不考虑三次及以上的接种者。相对于基础模型中的免疫者</w:t>
      </w:r>
      <m:oMath>
        <m:r>
          <w:rPr>
            <w:rFonts w:ascii="Cambria Math" w:hAnsi="Cambria Math" w:hint="eastAsia"/>
            <w:sz w:val="24"/>
          </w:rPr>
          <m:t>CA</m:t>
        </m:r>
      </m:oMath>
      <w:r w:rsidRPr="00AA2422">
        <w:rPr>
          <w:rFonts w:ascii="宋体" w:hAnsi="宋体" w:hint="eastAsia"/>
          <w:sz w:val="24"/>
        </w:rPr>
        <w:t>，加入了二次接种疫苗这个概念后的改进模型把免疫者人群</w:t>
      </w:r>
      <m:oMath>
        <m:r>
          <w:rPr>
            <w:rFonts w:ascii="Cambria Math" w:hAnsi="Cambria Math" w:hint="eastAsia"/>
            <w:sz w:val="24"/>
          </w:rPr>
          <m:t>C</m:t>
        </m:r>
        <m:r>
          <w:rPr>
            <w:rFonts w:ascii="Cambria Math" w:hAnsi="Cambria Math"/>
            <w:sz w:val="24"/>
          </w:rPr>
          <m:t>A</m:t>
        </m:r>
      </m:oMath>
      <w:r w:rsidRPr="00AA2422">
        <w:rPr>
          <w:rFonts w:ascii="宋体" w:hAnsi="宋体" w:hint="eastAsia"/>
          <w:sz w:val="24"/>
        </w:rPr>
        <w:t>分为一次接种人群</w:t>
      </w:r>
      <m:oMath>
        <m:sSub>
          <m:sSubPr>
            <m:ctrlPr>
              <w:rPr>
                <w:rFonts w:ascii="Cambria Math" w:hAnsi="Cambria Math"/>
                <w:i/>
                <w:sz w:val="24"/>
              </w:rPr>
            </m:ctrlPr>
          </m:sSubPr>
          <m:e>
            <m:r>
              <w:rPr>
                <w:rFonts w:ascii="Cambria Math" w:hAnsi="Cambria Math" w:hint="eastAsia"/>
                <w:sz w:val="24"/>
              </w:rPr>
              <m:t>C</m:t>
            </m:r>
            <m:r>
              <w:rPr>
                <w:rFonts w:ascii="Cambria Math" w:hAnsi="Cambria Math"/>
                <w:sz w:val="24"/>
              </w:rPr>
              <m:t>A</m:t>
            </m:r>
          </m:e>
          <m:sub>
            <m:r>
              <w:rPr>
                <w:rFonts w:ascii="Cambria Math" w:hAnsi="Cambria Math"/>
                <w:sz w:val="24"/>
              </w:rPr>
              <m:t>1</m:t>
            </m:r>
          </m:sub>
        </m:sSub>
      </m:oMath>
      <w:r w:rsidRPr="00AA2422">
        <w:rPr>
          <w:rFonts w:ascii="宋体" w:hAnsi="宋体" w:hint="eastAsia"/>
          <w:sz w:val="24"/>
        </w:rPr>
        <w:t>和完全接种人群</w:t>
      </w:r>
      <m:oMath>
        <m:sSub>
          <m:sSubPr>
            <m:ctrlPr>
              <w:rPr>
                <w:rFonts w:ascii="Cambria Math" w:hAnsi="Cambria Math"/>
                <w:i/>
                <w:sz w:val="24"/>
              </w:rPr>
            </m:ctrlPr>
          </m:sSubPr>
          <m:e>
            <m:r>
              <w:rPr>
                <w:rFonts w:ascii="Cambria Math" w:hAnsi="Cambria Math" w:hint="eastAsia"/>
                <w:sz w:val="24"/>
              </w:rPr>
              <m:t>C</m:t>
            </m:r>
            <m:r>
              <w:rPr>
                <w:rFonts w:ascii="Cambria Math" w:hAnsi="Cambria Math"/>
                <w:sz w:val="24"/>
              </w:rPr>
              <m:t>A</m:t>
            </m:r>
          </m:e>
          <m:sub>
            <m:r>
              <w:rPr>
                <w:rFonts w:ascii="Cambria Math" w:hAnsi="Cambria Math"/>
                <w:sz w:val="24"/>
              </w:rPr>
              <m:t>2</m:t>
            </m:r>
          </m:sub>
        </m:sSub>
      </m:oMath>
      <w:r w:rsidRPr="00AA2422">
        <w:rPr>
          <w:rFonts w:ascii="Cambria Math" w:hAnsi="Cambria Math" w:hint="eastAsia"/>
          <w:sz w:val="24"/>
        </w:rPr>
        <w:t>。</w:t>
      </w:r>
    </w:p>
    <w:p w14:paraId="6C6F996B" w14:textId="105D8354" w:rsidR="00AA2422" w:rsidRDefault="00AA2422">
      <w:pPr>
        <w:spacing w:line="360" w:lineRule="auto"/>
        <w:rPr>
          <w:rFonts w:ascii="宋体" w:hAnsi="宋体" w:cs="宋体"/>
          <w:sz w:val="24"/>
        </w:rPr>
      </w:pPr>
    </w:p>
    <w:p w14:paraId="6E83DEE4" w14:textId="258DD8BB" w:rsidR="00AA2422" w:rsidRPr="00AA2422" w:rsidRDefault="00AA2422" w:rsidP="00AA2422">
      <w:pPr>
        <w:pStyle w:val="aa"/>
        <w:numPr>
          <w:ilvl w:val="0"/>
          <w:numId w:val="15"/>
        </w:numPr>
        <w:spacing w:line="360" w:lineRule="auto"/>
        <w:ind w:firstLineChars="0"/>
        <w:rPr>
          <w:rFonts w:ascii="宋体" w:hAnsi="宋体" w:cs="宋体"/>
          <w:sz w:val="24"/>
        </w:rPr>
      </w:pPr>
      <w:r w:rsidRPr="00AA2422">
        <w:rPr>
          <w:rFonts w:ascii="宋体" w:hAnsi="宋体" w:hint="eastAsia"/>
          <w:b/>
          <w:bCs/>
          <w:sz w:val="24"/>
        </w:rPr>
        <w:lastRenderedPageBreak/>
        <w:t>疫苗接种的时间</w:t>
      </w:r>
    </w:p>
    <w:p w14:paraId="4D005DA4" w14:textId="77777777" w:rsidR="00AA2422" w:rsidRPr="00AA2422" w:rsidRDefault="00AA2422" w:rsidP="00AA2422">
      <w:pPr>
        <w:ind w:firstLine="420"/>
        <w:rPr>
          <w:rFonts w:ascii="宋体" w:hAnsi="宋体"/>
          <w:sz w:val="24"/>
        </w:rPr>
      </w:pPr>
      <w:r w:rsidRPr="00AA2422">
        <w:rPr>
          <w:rFonts w:ascii="宋体" w:hAnsi="宋体" w:hint="eastAsia"/>
          <w:sz w:val="24"/>
        </w:rPr>
        <w:t>如果把疫苗接种的有效时间也考虑在内，那么对于上节已划分疫苗接种阶段的模型又可以添加以下约束条件：</w:t>
      </w:r>
    </w:p>
    <w:p w14:paraId="221542EF" w14:textId="21864B98" w:rsidR="00AA2422" w:rsidRPr="00AA2422" w:rsidRDefault="00AA2422" w:rsidP="00AA2422">
      <w:pPr>
        <w:rPr>
          <w:rFonts w:ascii="宋体" w:hAnsi="宋体"/>
          <w:sz w:val="24"/>
        </w:rPr>
      </w:pPr>
      <w:r w:rsidRPr="00AA2422">
        <w:rPr>
          <w:rFonts w:ascii="宋体" w:hAnsi="宋体" w:hint="eastAsia"/>
          <w:sz w:val="24"/>
        </w:rPr>
        <w:t>1</w:t>
      </w:r>
      <w:r>
        <w:rPr>
          <w:rFonts w:ascii="宋体" w:hAnsi="宋体" w:hint="eastAsia"/>
          <w:sz w:val="24"/>
        </w:rPr>
        <w:t>．</w:t>
      </w:r>
      <w:r w:rsidRPr="00AA2422">
        <w:rPr>
          <w:rFonts w:ascii="宋体" w:hAnsi="宋体" w:hint="eastAsia"/>
          <w:sz w:val="24"/>
        </w:rPr>
        <w:t>在两次接种时，需要等待身体与第一次接种的抗原充分反应产生抗体，在身体内部已经具有一定浓度的抗体之后再进行接种第二针疫苗才能使身体对于病毒产生一个较长时间的免疫，所以第一次接种疫苗后的30天内第一次接种者不得接种第二针疫苗。</w:t>
      </w:r>
    </w:p>
    <w:p w14:paraId="61730082" w14:textId="78C44B39" w:rsidR="00AA2422" w:rsidRPr="00AA2422" w:rsidRDefault="00AA2422" w:rsidP="00AA2422">
      <w:pPr>
        <w:spacing w:line="360" w:lineRule="auto"/>
        <w:rPr>
          <w:rFonts w:ascii="宋体" w:hAnsi="宋体" w:cs="宋体"/>
          <w:sz w:val="24"/>
        </w:rPr>
      </w:pPr>
      <w:r w:rsidRPr="00AA2422">
        <w:rPr>
          <w:rFonts w:ascii="宋体" w:hAnsi="宋体" w:hint="eastAsia"/>
          <w:sz w:val="24"/>
        </w:rPr>
        <w:t>2</w:t>
      </w:r>
      <w:r>
        <w:rPr>
          <w:rFonts w:ascii="宋体" w:hAnsi="宋体" w:hint="eastAsia"/>
          <w:sz w:val="24"/>
        </w:rPr>
        <w:t>．</w:t>
      </w:r>
      <w:r w:rsidRPr="00AA2422">
        <w:rPr>
          <w:rFonts w:ascii="宋体" w:hAnsi="宋体" w:hint="eastAsia"/>
          <w:sz w:val="24"/>
        </w:rPr>
        <w:t>第一次接种时身体内部产生的抗体浓度偏低，其存活时间也有限，所以第一次接种者需要在80天内及时接种第二针实现完全免疫，如果在80天内不进行第二针接种，则其体内的抗体浓度会下降到与易感人群无异的地步。即第一次接种者如果80天内不进行第二次疫苗接种，则会退回到易感人群的状态</w:t>
      </w:r>
    </w:p>
    <w:p w14:paraId="2F2422EA" w14:textId="1D86C019" w:rsidR="00AA2422" w:rsidRDefault="00AA2422">
      <w:pPr>
        <w:spacing w:line="360" w:lineRule="auto"/>
        <w:rPr>
          <w:rFonts w:ascii="宋体" w:hAnsi="宋体" w:cs="宋体"/>
          <w:sz w:val="24"/>
        </w:rPr>
      </w:pPr>
    </w:p>
    <w:p w14:paraId="55843242" w14:textId="7DEA5382" w:rsidR="00AA2422" w:rsidRPr="00AA2422" w:rsidRDefault="00AA2422" w:rsidP="00AA2422">
      <w:pPr>
        <w:pStyle w:val="aa"/>
        <w:numPr>
          <w:ilvl w:val="0"/>
          <w:numId w:val="15"/>
        </w:numPr>
        <w:spacing w:line="360" w:lineRule="auto"/>
        <w:ind w:firstLineChars="0"/>
        <w:rPr>
          <w:rFonts w:ascii="宋体" w:hAnsi="宋体" w:cs="宋体"/>
          <w:b/>
          <w:bCs/>
          <w:sz w:val="24"/>
        </w:rPr>
      </w:pPr>
      <w:r w:rsidRPr="00AA2422">
        <w:rPr>
          <w:rFonts w:ascii="宋体" w:hAnsi="宋体" w:cs="宋体" w:hint="eastAsia"/>
          <w:b/>
          <w:bCs/>
          <w:sz w:val="24"/>
        </w:rPr>
        <w:t>隔离措施的实施</w:t>
      </w:r>
    </w:p>
    <w:p w14:paraId="1EC62CC4" w14:textId="77777777" w:rsidR="00AA2422" w:rsidRPr="00AA2422" w:rsidRDefault="00AA2422" w:rsidP="00AA2422">
      <w:pPr>
        <w:ind w:firstLine="420"/>
        <w:rPr>
          <w:rFonts w:ascii="宋体" w:hAnsi="宋体"/>
          <w:sz w:val="24"/>
        </w:rPr>
      </w:pPr>
      <w:r w:rsidRPr="00AA2422">
        <w:rPr>
          <w:rFonts w:ascii="宋体" w:hAnsi="宋体" w:hint="eastAsia"/>
          <w:sz w:val="24"/>
        </w:rPr>
        <w:t>随着疫情的不断发展，结合实际情况，人们和政府必然会采取一系列措施，其中对疫情的防控最有效的是隔离措施，最为普遍的就是在家隔离。在家隔离可以减少人们的接触，大大减少了病毒从口水飞沫、空气中传染的概率。</w:t>
      </w:r>
    </w:p>
    <w:p w14:paraId="33B01220" w14:textId="77777777" w:rsidR="00AA2422" w:rsidRPr="00AA2422" w:rsidRDefault="00AA2422" w:rsidP="00AA2422">
      <w:pPr>
        <w:rPr>
          <w:rFonts w:ascii="宋体" w:hAnsi="宋体"/>
          <w:sz w:val="24"/>
        </w:rPr>
      </w:pPr>
      <w:r w:rsidRPr="00AA2422">
        <w:rPr>
          <w:rFonts w:ascii="宋体" w:hAnsi="宋体"/>
          <w:sz w:val="24"/>
        </w:rPr>
        <w:tab/>
      </w:r>
      <w:r w:rsidRPr="00AA2422">
        <w:rPr>
          <w:rFonts w:ascii="宋体" w:hAnsi="宋体" w:hint="eastAsia"/>
          <w:sz w:val="24"/>
        </w:rPr>
        <w:t>在我们的模型中，隔离措施体现在易感者每天的接触人群下降。通过减少易感者每天的接触人群</w:t>
      </w:r>
      <m:oMath>
        <m:sSub>
          <m:sSubPr>
            <m:ctrlPr>
              <w:rPr>
                <w:rFonts w:ascii="Cambria Math" w:hAnsi="Cambria Math"/>
                <w:i/>
                <w:sz w:val="24"/>
              </w:rPr>
            </m:ctrlPr>
          </m:sSubPr>
          <m:e>
            <m:r>
              <w:rPr>
                <w:rFonts w:ascii="Cambria Math" w:hAnsi="Cambria Math"/>
                <w:sz w:val="24"/>
              </w:rPr>
              <m:t>r</m:t>
            </m:r>
          </m:e>
          <m:sub>
            <m:r>
              <w:rPr>
                <w:rFonts w:ascii="Cambria Math" w:hAnsi="Cambria Math"/>
                <w:sz w:val="24"/>
                <w:vertAlign w:val="subscript"/>
              </w:rPr>
              <m:t>1</m:t>
            </m:r>
          </m:sub>
        </m:sSub>
      </m:oMath>
      <w:r w:rsidRPr="00AA2422">
        <w:rPr>
          <w:rFonts w:ascii="宋体" w:hAnsi="宋体" w:hint="eastAsia"/>
          <w:sz w:val="24"/>
        </w:rPr>
        <w:t>，</w:t>
      </w:r>
      <m:oMath>
        <m:sSub>
          <m:sSubPr>
            <m:ctrlPr>
              <w:rPr>
                <w:rFonts w:ascii="Cambria Math" w:hAnsi="Cambria Math"/>
                <w:i/>
                <w:sz w:val="24"/>
              </w:rPr>
            </m:ctrlPr>
          </m:sSubPr>
          <m:e>
            <m:r>
              <w:rPr>
                <w:rFonts w:ascii="Cambria Math" w:hAnsi="Cambria Math"/>
                <w:sz w:val="24"/>
              </w:rPr>
              <m:t>r</m:t>
            </m:r>
          </m:e>
          <m:sub>
            <m:r>
              <w:rPr>
                <w:rFonts w:ascii="Cambria Math" w:hAnsi="Cambria Math"/>
                <w:sz w:val="24"/>
                <w:vertAlign w:val="subscript"/>
              </w:rPr>
              <m:t>2</m:t>
            </m:r>
          </m:sub>
        </m:sSub>
      </m:oMath>
      <w:r w:rsidRPr="00AA2422">
        <w:rPr>
          <w:rFonts w:ascii="宋体" w:hAnsi="宋体" w:hint="eastAsia"/>
          <w:sz w:val="24"/>
        </w:rPr>
        <w:t>这两个超参数，模拟人们在家隔离。</w:t>
      </w:r>
    </w:p>
    <w:p w14:paraId="5E8B2A96" w14:textId="1BEDAF96" w:rsidR="00AA2422" w:rsidRPr="00AA2422" w:rsidRDefault="00AA2422">
      <w:pPr>
        <w:spacing w:line="360" w:lineRule="auto"/>
        <w:rPr>
          <w:rFonts w:ascii="宋体" w:hAnsi="宋体" w:cs="宋体"/>
          <w:sz w:val="24"/>
        </w:rPr>
      </w:pPr>
    </w:p>
    <w:p w14:paraId="0875C0F9" w14:textId="62607874" w:rsidR="00AA2422" w:rsidRPr="00AA2422" w:rsidRDefault="00AA2422" w:rsidP="00AA2422">
      <w:pPr>
        <w:pStyle w:val="aa"/>
        <w:numPr>
          <w:ilvl w:val="0"/>
          <w:numId w:val="15"/>
        </w:numPr>
        <w:spacing w:line="360" w:lineRule="auto"/>
        <w:ind w:firstLineChars="0"/>
        <w:rPr>
          <w:rFonts w:ascii="宋体" w:hAnsi="宋体" w:cs="宋体"/>
          <w:b/>
          <w:bCs/>
          <w:sz w:val="24"/>
        </w:rPr>
      </w:pPr>
      <w:r w:rsidRPr="00AA2422">
        <w:rPr>
          <w:rFonts w:ascii="宋体" w:hAnsi="宋体" w:cs="宋体" w:hint="eastAsia"/>
          <w:b/>
          <w:bCs/>
          <w:sz w:val="24"/>
        </w:rPr>
        <w:t>温度</w:t>
      </w:r>
    </w:p>
    <w:p w14:paraId="3AC82798" w14:textId="38849355" w:rsidR="00AA2422" w:rsidRDefault="00AB3044" w:rsidP="00AB3044">
      <w:pPr>
        <w:spacing w:line="360" w:lineRule="auto"/>
        <w:ind w:firstLine="420"/>
        <w:rPr>
          <w:rFonts w:ascii="宋体" w:hAnsi="宋体" w:cs="宋体"/>
          <w:sz w:val="24"/>
        </w:rPr>
      </w:pPr>
      <w:r>
        <w:rPr>
          <w:rFonts w:ascii="宋体" w:hAnsi="宋体" w:hint="eastAsia"/>
          <w:sz w:val="24"/>
        </w:rPr>
        <w:t>根据兰州大学的新冠肺炎疫情全球预测报告和悉尼大学流行病学家</w:t>
      </w:r>
      <w:r>
        <w:rPr>
          <w:rFonts w:ascii="宋体" w:hAnsi="宋体"/>
          <w:sz w:val="24"/>
        </w:rPr>
        <w:t>Michael Ward教授，可以知道环境温度是预测新冠疫情的重要指标</w:t>
      </w:r>
      <w:r>
        <w:rPr>
          <w:rFonts w:ascii="宋体" w:hAnsi="宋体" w:hint="eastAsia"/>
          <w:sz w:val="24"/>
        </w:rPr>
        <w:t>，引入如下函数来模拟新冠病毒在夏天弱、冬天强的特性。</w:t>
      </w:r>
    </w:p>
    <w:p w14:paraId="7C32749A" w14:textId="10F265D6" w:rsidR="00AA2422" w:rsidRPr="00AB3044" w:rsidRDefault="00AB3044" w:rsidP="00AB3044">
      <w:pPr>
        <w:spacing w:line="360" w:lineRule="auto"/>
        <w:jc w:val="center"/>
        <w:rPr>
          <w:rFonts w:ascii="宋体" w:hAnsi="宋体" w:cs="宋体"/>
          <w:sz w:val="24"/>
        </w:rPr>
      </w:pPr>
      <w:r w:rsidRPr="00AB3044">
        <w:rPr>
          <w:rFonts w:ascii="宋体" w:hAnsi="宋体" w:cs="宋体"/>
          <w:sz w:val="24"/>
        </w:rPr>
        <w:object w:dxaOrig="4440" w:dyaOrig="320" w14:anchorId="51DFC76C">
          <v:shape id="_x0000_i1028" type="#_x0000_t75" style="width:222pt;height:15.85pt" o:ole="">
            <v:imagedata r:id="rId28" o:title=""/>
          </v:shape>
          <o:OLEObject Type="Embed" ProgID="Equation.3" ShapeID="_x0000_i1028" DrawAspect="Content" ObjectID="_1716311061" r:id="rId29"/>
        </w:object>
      </w:r>
    </w:p>
    <w:p w14:paraId="1FF12C5E" w14:textId="023FCACC" w:rsidR="00AA2422" w:rsidRDefault="00AA2422">
      <w:pPr>
        <w:spacing w:line="360" w:lineRule="auto"/>
        <w:rPr>
          <w:rFonts w:ascii="宋体" w:hAnsi="宋体" w:cs="宋体"/>
          <w:sz w:val="24"/>
        </w:rPr>
      </w:pPr>
    </w:p>
    <w:p w14:paraId="6453B3DF" w14:textId="66C1E172" w:rsidR="00AA2422" w:rsidRDefault="00AB3044">
      <w:pPr>
        <w:spacing w:line="360" w:lineRule="auto"/>
        <w:rPr>
          <w:rFonts w:ascii="宋体" w:hAnsi="宋体" w:cs="宋体"/>
          <w:sz w:val="24"/>
        </w:rPr>
      </w:pPr>
      <w:r>
        <w:rPr>
          <w:rFonts w:ascii="宋体" w:hAnsi="宋体" w:cs="宋体" w:hint="eastAsia"/>
          <w:sz w:val="24"/>
        </w:rPr>
        <w:t>最后根据上述所有额外要素，我们优化的S</w:t>
      </w:r>
      <w:r>
        <w:rPr>
          <w:rFonts w:ascii="宋体" w:hAnsi="宋体" w:cs="宋体"/>
          <w:sz w:val="24"/>
        </w:rPr>
        <w:t>EIR</w:t>
      </w:r>
      <w:r>
        <w:rPr>
          <w:rFonts w:ascii="宋体" w:hAnsi="宋体" w:cs="宋体" w:hint="eastAsia"/>
          <w:sz w:val="24"/>
        </w:rPr>
        <w:t>模型</w:t>
      </w:r>
      <w:r w:rsidR="004E683D">
        <w:rPr>
          <w:rFonts w:ascii="宋体" w:hAnsi="宋体" w:cs="宋体" w:hint="eastAsia"/>
          <w:sz w:val="24"/>
        </w:rPr>
        <w:t>如下图所示。</w:t>
      </w:r>
    </w:p>
    <w:p w14:paraId="7A42CCB7" w14:textId="36F2B5C5" w:rsidR="00AA2422" w:rsidRDefault="004E683D" w:rsidP="004E683D">
      <w:pPr>
        <w:spacing w:line="360" w:lineRule="auto"/>
        <w:jc w:val="center"/>
        <w:rPr>
          <w:rFonts w:ascii="宋体" w:hAnsi="宋体" w:cs="宋体"/>
          <w:sz w:val="24"/>
        </w:rPr>
      </w:pPr>
      <w:r w:rsidRPr="004E683D">
        <w:rPr>
          <w:rFonts w:ascii="宋体" w:hAnsi="宋体" w:cs="宋体"/>
          <w:noProof/>
          <w:sz w:val="24"/>
        </w:rPr>
        <w:drawing>
          <wp:inline distT="0" distB="0" distL="0" distR="0" wp14:anchorId="7F0206A1" wp14:editId="2DADFA38">
            <wp:extent cx="3801702" cy="1586865"/>
            <wp:effectExtent l="0" t="0" r="8890" b="0"/>
            <wp:docPr id="14" name="图片 4">
              <a:extLst xmlns:a="http://schemas.openxmlformats.org/drawingml/2006/main">
                <a:ext uri="{FF2B5EF4-FFF2-40B4-BE49-F238E27FC236}">
                  <a16:creationId xmlns:a16="http://schemas.microsoft.com/office/drawing/2014/main" id="{17721BE4-8CA4-5492-3AFF-7A47EF04B92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17721BE4-8CA4-5492-3AFF-7A47EF04B92F}"/>
                        </a:ext>
                      </a:extLst>
                    </pic:cNvPr>
                    <pic:cNvPicPr>
                      <a:picLocks noChangeAspect="1"/>
                    </pic:cNvPicPr>
                  </pic:nvPicPr>
                  <pic:blipFill>
                    <a:blip r:embed="rId30"/>
                    <a:stretch>
                      <a:fillRect/>
                    </a:stretch>
                  </pic:blipFill>
                  <pic:spPr>
                    <a:xfrm>
                      <a:off x="0" y="0"/>
                      <a:ext cx="3808432" cy="1589674"/>
                    </a:xfrm>
                    <a:prstGeom prst="rect">
                      <a:avLst/>
                    </a:prstGeom>
                  </pic:spPr>
                </pic:pic>
              </a:graphicData>
            </a:graphic>
          </wp:inline>
        </w:drawing>
      </w:r>
    </w:p>
    <w:p w14:paraId="27EC2A9F" w14:textId="2A2BEEA1" w:rsidR="004E683D" w:rsidRDefault="004E683D" w:rsidP="004E683D">
      <w:pPr>
        <w:spacing w:line="360" w:lineRule="auto"/>
        <w:rPr>
          <w:rFonts w:ascii="宋体" w:hAnsi="宋体" w:cs="宋体"/>
          <w:sz w:val="24"/>
        </w:rPr>
      </w:pPr>
    </w:p>
    <w:p w14:paraId="054726FA" w14:textId="24EBA4CB" w:rsidR="004E683D" w:rsidRDefault="004E683D" w:rsidP="004E683D">
      <w:pPr>
        <w:spacing w:line="360" w:lineRule="auto"/>
        <w:ind w:firstLine="420"/>
        <w:rPr>
          <w:rFonts w:ascii="宋体" w:hAnsi="宋体" w:cs="宋体"/>
          <w:sz w:val="24"/>
        </w:rPr>
      </w:pPr>
      <w:r>
        <w:rPr>
          <w:rFonts w:ascii="宋体" w:hAnsi="宋体" w:cs="宋体" w:hint="eastAsia"/>
          <w:sz w:val="24"/>
        </w:rPr>
        <w:lastRenderedPageBreak/>
        <w:t>根据上图，我们建立了微分方程如下所示</w:t>
      </w:r>
      <w:r>
        <w:rPr>
          <w:rFonts w:ascii="宋体" w:hAnsi="宋体" w:cs="宋体"/>
          <w:sz w:val="24"/>
        </w:rPr>
        <w:t>:</w:t>
      </w:r>
    </w:p>
    <w:p w14:paraId="7F1DC07B" w14:textId="0CA6581B" w:rsidR="004E683D" w:rsidRDefault="004E683D" w:rsidP="004E683D">
      <w:pPr>
        <w:spacing w:line="360" w:lineRule="auto"/>
        <w:jc w:val="center"/>
        <w:rPr>
          <w:rFonts w:ascii="宋体" w:hAnsi="宋体" w:cs="宋体"/>
          <w:sz w:val="24"/>
        </w:rPr>
      </w:pPr>
      <w:r w:rsidRPr="004E683D">
        <w:rPr>
          <w:rFonts w:ascii="宋体" w:hAnsi="宋体" w:cs="宋体"/>
          <w:noProof/>
          <w:sz w:val="24"/>
        </w:rPr>
        <w:drawing>
          <wp:inline distT="0" distB="0" distL="0" distR="0" wp14:anchorId="648EAB38" wp14:editId="0918797D">
            <wp:extent cx="4385310" cy="3500962"/>
            <wp:effectExtent l="0" t="0" r="0" b="4445"/>
            <wp:docPr id="15" name="图片 5">
              <a:extLst xmlns:a="http://schemas.openxmlformats.org/drawingml/2006/main">
                <a:ext uri="{FF2B5EF4-FFF2-40B4-BE49-F238E27FC236}">
                  <a16:creationId xmlns:a16="http://schemas.microsoft.com/office/drawing/2014/main" id="{663CFC12-0E8C-A443-67F1-03BDB6A0676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663CFC12-0E8C-A443-67F1-03BDB6A06769}"/>
                        </a:ext>
                      </a:extLst>
                    </pic:cNvPr>
                    <pic:cNvPicPr>
                      <a:picLocks noChangeAspect="1"/>
                    </pic:cNvPicPr>
                  </pic:nvPicPr>
                  <pic:blipFill>
                    <a:blip r:embed="rId31"/>
                    <a:stretch>
                      <a:fillRect/>
                    </a:stretch>
                  </pic:blipFill>
                  <pic:spPr>
                    <a:xfrm>
                      <a:off x="0" y="0"/>
                      <a:ext cx="4391260" cy="3505712"/>
                    </a:xfrm>
                    <a:prstGeom prst="rect">
                      <a:avLst/>
                    </a:prstGeom>
                  </pic:spPr>
                </pic:pic>
              </a:graphicData>
            </a:graphic>
          </wp:inline>
        </w:drawing>
      </w:r>
    </w:p>
    <w:p w14:paraId="24AD905A" w14:textId="65127B78" w:rsidR="004E683D" w:rsidRDefault="004E683D" w:rsidP="004E683D">
      <w:pPr>
        <w:spacing w:line="360" w:lineRule="auto"/>
        <w:rPr>
          <w:rFonts w:ascii="宋体" w:hAnsi="宋体" w:cs="宋体"/>
          <w:sz w:val="24"/>
        </w:rPr>
      </w:pPr>
      <w:r>
        <w:rPr>
          <w:rFonts w:ascii="宋体" w:hAnsi="宋体" w:cs="宋体"/>
          <w:sz w:val="24"/>
        </w:rPr>
        <w:tab/>
      </w:r>
      <w:r>
        <w:rPr>
          <w:rFonts w:ascii="宋体" w:hAnsi="宋体" w:cs="宋体" w:hint="eastAsia"/>
          <w:sz w:val="24"/>
        </w:rPr>
        <w:t>利用</w:t>
      </w:r>
      <w:r w:rsidRPr="004E683D">
        <w:rPr>
          <w:rFonts w:ascii="宋体" w:hAnsi="宋体" w:cs="宋体" w:hint="eastAsia"/>
          <w:sz w:val="24"/>
        </w:rPr>
        <w:t>odeint函数求解</w:t>
      </w:r>
      <w:r>
        <w:rPr>
          <w:rFonts w:ascii="宋体" w:hAnsi="宋体" w:cs="宋体" w:hint="eastAsia"/>
          <w:sz w:val="24"/>
        </w:rPr>
        <w:t>，来预测新冠肺炎的未来发展趋势。</w:t>
      </w:r>
    </w:p>
    <w:p w14:paraId="737878CA" w14:textId="4489D897" w:rsidR="004E683D" w:rsidRDefault="004E683D" w:rsidP="004E683D">
      <w:pPr>
        <w:spacing w:line="360" w:lineRule="auto"/>
        <w:rPr>
          <w:rFonts w:ascii="宋体" w:hAnsi="宋体" w:cs="宋体"/>
          <w:sz w:val="24"/>
        </w:rPr>
      </w:pPr>
    </w:p>
    <w:p w14:paraId="70707547" w14:textId="5B0254CE" w:rsidR="00E87A29" w:rsidRDefault="00E87A29" w:rsidP="00E87A29">
      <w:pPr>
        <w:rPr>
          <w:rFonts w:ascii="宋体" w:hAnsi="宋体" w:cs="宋体"/>
          <w:b/>
          <w:bCs/>
          <w:sz w:val="24"/>
        </w:rPr>
      </w:pPr>
      <w:r>
        <w:rPr>
          <w:rFonts w:ascii="宋体" w:hAnsi="宋体" w:cs="宋体"/>
          <w:b/>
          <w:bCs/>
          <w:sz w:val="24"/>
        </w:rPr>
        <w:t>3</w:t>
      </w:r>
      <w:r>
        <w:rPr>
          <w:rFonts w:ascii="宋体" w:hAnsi="宋体" w:cs="宋体" w:hint="eastAsia"/>
          <w:b/>
          <w:bCs/>
          <w:sz w:val="24"/>
        </w:rPr>
        <w:t xml:space="preserve">. </w:t>
      </w:r>
      <w:r>
        <w:rPr>
          <w:rFonts w:ascii="宋体" w:hAnsi="宋体" w:cs="宋体"/>
          <w:b/>
          <w:bCs/>
          <w:sz w:val="24"/>
        </w:rPr>
        <w:t>H</w:t>
      </w:r>
      <w:r>
        <w:rPr>
          <w:rFonts w:ascii="宋体" w:hAnsi="宋体" w:cs="宋体" w:hint="eastAsia"/>
          <w:b/>
          <w:bCs/>
          <w:sz w:val="24"/>
        </w:rPr>
        <w:t>an</w:t>
      </w:r>
      <w:r>
        <w:rPr>
          <w:rFonts w:ascii="宋体" w:hAnsi="宋体" w:cs="宋体"/>
          <w:b/>
          <w:bCs/>
          <w:sz w:val="24"/>
        </w:rPr>
        <w:t>LP</w:t>
      </w:r>
      <w:r>
        <w:rPr>
          <w:rFonts w:ascii="宋体" w:hAnsi="宋体" w:cs="宋体" w:hint="eastAsia"/>
          <w:b/>
          <w:bCs/>
          <w:sz w:val="24"/>
        </w:rPr>
        <w:t>分词类</w:t>
      </w:r>
    </w:p>
    <w:p w14:paraId="7746E9B3" w14:textId="390EE492" w:rsidR="00E87A29" w:rsidRDefault="0098097C" w:rsidP="004E683D">
      <w:pPr>
        <w:spacing w:line="360" w:lineRule="auto"/>
        <w:rPr>
          <w:rFonts w:ascii="宋体" w:hAnsi="宋体" w:cs="宋体"/>
          <w:sz w:val="24"/>
        </w:rPr>
      </w:pPr>
      <w:r>
        <w:rPr>
          <w:rFonts w:ascii="宋体" w:hAnsi="宋体" w:cs="宋体"/>
          <w:sz w:val="24"/>
        </w:rPr>
        <w:tab/>
      </w:r>
      <w:r>
        <w:rPr>
          <w:rFonts w:ascii="宋体" w:hAnsi="宋体" w:cs="宋体" w:hint="eastAsia"/>
          <w:sz w:val="24"/>
        </w:rPr>
        <w:t>为了制作杭州新冠患者的活动轨迹，我们需要从新闻中获取新冠患者的去过的地点，此处我们利用了Han</w:t>
      </w:r>
      <w:r>
        <w:rPr>
          <w:rFonts w:ascii="宋体" w:hAnsi="宋体" w:cs="宋体"/>
          <w:sz w:val="24"/>
        </w:rPr>
        <w:t>LP</w:t>
      </w:r>
      <w:r>
        <w:rPr>
          <w:rFonts w:ascii="宋体" w:hAnsi="宋体" w:cs="宋体" w:hint="eastAsia"/>
          <w:sz w:val="24"/>
        </w:rPr>
        <w:t>来进行分词，从而得到新冠患者去过的地点</w:t>
      </w:r>
      <w:r w:rsidR="00636141">
        <w:rPr>
          <w:rFonts w:ascii="宋体" w:hAnsi="宋体" w:cs="宋体" w:hint="eastAsia"/>
          <w:sz w:val="24"/>
        </w:rPr>
        <w:t>。</w:t>
      </w:r>
    </w:p>
    <w:p w14:paraId="51A639B5" w14:textId="77777777" w:rsidR="00E87A29" w:rsidRDefault="00E87A29" w:rsidP="00E87A29">
      <w:pPr>
        <w:spacing w:line="360" w:lineRule="auto"/>
        <w:rPr>
          <w:rFonts w:ascii="宋体" w:hAnsi="宋体" w:cs="宋体"/>
          <w:b/>
          <w:bCs/>
          <w:sz w:val="24"/>
        </w:rPr>
      </w:pPr>
      <w:r>
        <w:rPr>
          <w:rFonts w:ascii="宋体" w:hAnsi="宋体" w:cs="宋体" w:hint="eastAsia"/>
          <w:b/>
          <w:bCs/>
          <w:sz w:val="24"/>
        </w:rPr>
        <w:t>流程图</w:t>
      </w:r>
    </w:p>
    <w:p w14:paraId="3982E1E7" w14:textId="4B582E9D" w:rsidR="00E87A29" w:rsidRPr="00E87A29" w:rsidRDefault="001C3A72" w:rsidP="001C3A72">
      <w:pPr>
        <w:spacing w:line="360" w:lineRule="auto"/>
        <w:jc w:val="center"/>
        <w:rPr>
          <w:rFonts w:ascii="宋体" w:hAnsi="宋体" w:cs="宋体"/>
          <w:sz w:val="24"/>
        </w:rPr>
      </w:pPr>
      <w:r>
        <w:object w:dxaOrig="3598" w:dyaOrig="3982" w14:anchorId="2C2966C4">
          <v:shape id="_x0000_i1029" type="#_x0000_t75" style="width:179.9pt;height:199.1pt" o:ole="">
            <v:imagedata r:id="rId32" o:title=""/>
          </v:shape>
          <o:OLEObject Type="Embed" ProgID="Visio.Drawing.11" ShapeID="_x0000_i1029" DrawAspect="Content" ObjectID="_1716311062" r:id="rId33"/>
        </w:object>
      </w:r>
    </w:p>
    <w:p w14:paraId="504F7021" w14:textId="1ABD8BF9" w:rsidR="00E87A29" w:rsidRDefault="00E87A29" w:rsidP="00E87A29">
      <w:pPr>
        <w:spacing w:line="360" w:lineRule="auto"/>
        <w:rPr>
          <w:rFonts w:ascii="宋体" w:hAnsi="宋体" w:cs="宋体"/>
          <w:b/>
          <w:bCs/>
          <w:sz w:val="24"/>
        </w:rPr>
      </w:pPr>
      <w:r>
        <w:rPr>
          <w:rFonts w:ascii="宋体" w:hAnsi="宋体" w:cs="宋体" w:hint="eastAsia"/>
          <w:b/>
          <w:bCs/>
          <w:sz w:val="24"/>
        </w:rPr>
        <w:t>主要函数设计：</w:t>
      </w:r>
    </w:p>
    <w:p w14:paraId="51763A29" w14:textId="4EDDDDFF" w:rsidR="001C3A72" w:rsidRDefault="00B0547F" w:rsidP="00B0547F">
      <w:pPr>
        <w:rPr>
          <w:rFonts w:ascii="宋体" w:hAnsi="宋体" w:cs="宋体"/>
          <w:b/>
          <w:bCs/>
          <w:sz w:val="24"/>
        </w:rPr>
      </w:pPr>
      <w:r w:rsidRPr="00B0547F">
        <w:rPr>
          <w:rFonts w:ascii="宋体" w:hAnsi="宋体" w:cs="宋体"/>
          <w:b/>
          <w:bCs/>
          <w:sz w:val="24"/>
        </w:rPr>
        <w:t>Pretreatment</w:t>
      </w:r>
      <w:r w:rsidRPr="00B0547F">
        <w:rPr>
          <w:rFonts w:ascii="宋体" w:hAnsi="宋体" w:cs="宋体" w:hint="eastAsia"/>
          <w:b/>
          <w:bCs/>
          <w:sz w:val="24"/>
        </w:rPr>
        <w:t xml:space="preserve"> </w:t>
      </w:r>
      <w:r w:rsidR="001C3A72">
        <w:rPr>
          <w:rFonts w:ascii="宋体" w:hAnsi="宋体" w:cs="宋体" w:hint="eastAsia"/>
          <w:b/>
          <w:bCs/>
          <w:sz w:val="24"/>
        </w:rPr>
        <w:t>()：</w:t>
      </w:r>
    </w:p>
    <w:p w14:paraId="74AF9177" w14:textId="560CAD94" w:rsidR="00E87A29" w:rsidRDefault="001C3A72" w:rsidP="00E87A29">
      <w:pPr>
        <w:spacing w:line="360" w:lineRule="auto"/>
        <w:rPr>
          <w:rFonts w:ascii="宋体" w:hAnsi="宋体" w:cs="宋体"/>
          <w:sz w:val="24"/>
        </w:rPr>
      </w:pPr>
      <w:r w:rsidRPr="001C3A72">
        <w:rPr>
          <w:rFonts w:ascii="宋体" w:hAnsi="宋体" w:cs="宋体"/>
          <w:sz w:val="24"/>
        </w:rPr>
        <w:lastRenderedPageBreak/>
        <w:tab/>
      </w:r>
      <w:r w:rsidRPr="001C3A72">
        <w:rPr>
          <w:rFonts w:ascii="宋体" w:hAnsi="宋体" w:cs="宋体" w:hint="eastAsia"/>
          <w:sz w:val="24"/>
        </w:rPr>
        <w:t>从</w:t>
      </w:r>
      <w:r>
        <w:rPr>
          <w:rFonts w:ascii="宋体" w:hAnsi="宋体" w:cs="宋体" w:hint="eastAsia"/>
          <w:sz w:val="24"/>
        </w:rPr>
        <w:t>Excel中获取新冠患者的活动轨迹信息，</w:t>
      </w:r>
      <w:r w:rsidR="00B0547F">
        <w:rPr>
          <w:rFonts w:ascii="宋体" w:hAnsi="宋体" w:cs="宋体" w:hint="eastAsia"/>
          <w:sz w:val="24"/>
        </w:rPr>
        <w:t>并且添加用户词库，如“滨兴家园”需要提前输入到用户词库中，并将其属性定为地点，即地点。若不这样做，则在分词时，“滨兴家园”会被分词为人名“滨兴”和名词“家园”。</w:t>
      </w:r>
    </w:p>
    <w:p w14:paraId="2D9A5A34" w14:textId="77777777" w:rsidR="00B0547F" w:rsidRDefault="00B0547F" w:rsidP="00E87A29">
      <w:pPr>
        <w:spacing w:line="360" w:lineRule="auto"/>
        <w:rPr>
          <w:rFonts w:ascii="宋体" w:hAnsi="宋体" w:cs="宋体"/>
          <w:sz w:val="24"/>
        </w:rPr>
      </w:pPr>
    </w:p>
    <w:p w14:paraId="6F2721B0" w14:textId="24304411" w:rsidR="008F3CBA" w:rsidRDefault="008F3CBA" w:rsidP="008F3CBA">
      <w:pPr>
        <w:rPr>
          <w:rFonts w:ascii="宋体" w:hAnsi="宋体" w:cs="宋体"/>
          <w:b/>
          <w:bCs/>
          <w:sz w:val="24"/>
        </w:rPr>
      </w:pPr>
      <w:r>
        <w:rPr>
          <w:rFonts w:ascii="宋体" w:hAnsi="宋体" w:cs="宋体"/>
          <w:b/>
          <w:bCs/>
          <w:sz w:val="24"/>
        </w:rPr>
        <w:t>P</w:t>
      </w:r>
      <w:r>
        <w:rPr>
          <w:rFonts w:ascii="宋体" w:hAnsi="宋体" w:cs="宋体" w:hint="eastAsia"/>
          <w:b/>
          <w:bCs/>
          <w:sz w:val="24"/>
        </w:rPr>
        <w:t>roceed</w:t>
      </w:r>
      <w:r w:rsidRPr="00B0547F">
        <w:rPr>
          <w:rFonts w:ascii="宋体" w:hAnsi="宋体" w:cs="宋体" w:hint="eastAsia"/>
          <w:b/>
          <w:bCs/>
          <w:sz w:val="24"/>
        </w:rPr>
        <w:t xml:space="preserve"> </w:t>
      </w:r>
      <w:r>
        <w:rPr>
          <w:rFonts w:ascii="宋体" w:hAnsi="宋体" w:cs="宋体" w:hint="eastAsia"/>
          <w:b/>
          <w:bCs/>
          <w:sz w:val="24"/>
        </w:rPr>
        <w:t>()：</w:t>
      </w:r>
    </w:p>
    <w:p w14:paraId="61C78AC7" w14:textId="73DD6983" w:rsidR="001C3A72" w:rsidRDefault="008F3CBA" w:rsidP="00E87A29">
      <w:pPr>
        <w:spacing w:line="360" w:lineRule="auto"/>
        <w:rPr>
          <w:rFonts w:ascii="宋体" w:hAnsi="宋体" w:cs="宋体"/>
          <w:sz w:val="24"/>
        </w:rPr>
      </w:pPr>
      <w:r>
        <w:rPr>
          <w:rFonts w:ascii="宋体" w:hAnsi="宋体" w:cs="宋体"/>
          <w:sz w:val="24"/>
        </w:rPr>
        <w:tab/>
      </w:r>
      <w:r>
        <w:rPr>
          <w:rFonts w:ascii="宋体" w:hAnsi="宋体" w:cs="宋体" w:hint="eastAsia"/>
          <w:sz w:val="24"/>
        </w:rPr>
        <w:t>利用</w:t>
      </w:r>
      <w:r>
        <w:rPr>
          <w:rFonts w:ascii="宋体" w:hAnsi="宋体" w:cs="宋体"/>
          <w:sz w:val="24"/>
        </w:rPr>
        <w:t>H</w:t>
      </w:r>
      <w:r>
        <w:rPr>
          <w:rFonts w:ascii="宋体" w:hAnsi="宋体" w:cs="宋体" w:hint="eastAsia"/>
          <w:sz w:val="24"/>
        </w:rPr>
        <w:t>an</w:t>
      </w:r>
      <w:r>
        <w:rPr>
          <w:rFonts w:ascii="宋体" w:hAnsi="宋体" w:cs="宋体"/>
          <w:sz w:val="24"/>
        </w:rPr>
        <w:t>LP</w:t>
      </w:r>
      <w:r>
        <w:rPr>
          <w:rFonts w:ascii="宋体" w:hAnsi="宋体" w:cs="宋体" w:hint="eastAsia"/>
          <w:sz w:val="24"/>
        </w:rPr>
        <w:t>分词工具进行分词。</w:t>
      </w:r>
    </w:p>
    <w:p w14:paraId="1025BDF4" w14:textId="0E1FAE24" w:rsidR="008F3CBA" w:rsidRDefault="008F3CBA" w:rsidP="00E87A29">
      <w:pPr>
        <w:spacing w:line="360" w:lineRule="auto"/>
        <w:rPr>
          <w:rFonts w:ascii="宋体" w:hAnsi="宋体" w:cs="宋体"/>
          <w:sz w:val="24"/>
        </w:rPr>
      </w:pPr>
      <w:r>
        <w:rPr>
          <w:rFonts w:ascii="宋体" w:hAnsi="宋体" w:cs="宋体"/>
          <w:sz w:val="24"/>
        </w:rPr>
        <w:tab/>
        <w:t>H</w:t>
      </w:r>
      <w:r>
        <w:rPr>
          <w:rFonts w:ascii="宋体" w:hAnsi="宋体" w:cs="宋体" w:hint="eastAsia"/>
          <w:sz w:val="24"/>
        </w:rPr>
        <w:t>an</w:t>
      </w:r>
      <w:r>
        <w:rPr>
          <w:rFonts w:ascii="宋体" w:hAnsi="宋体" w:cs="宋体"/>
          <w:sz w:val="24"/>
        </w:rPr>
        <w:t>LP</w:t>
      </w:r>
      <w:r>
        <w:rPr>
          <w:rFonts w:ascii="宋体" w:hAnsi="宋体" w:cs="宋体" w:hint="eastAsia"/>
          <w:sz w:val="24"/>
        </w:rPr>
        <w:t>分词用了</w:t>
      </w:r>
      <w:r w:rsidRPr="008F3CBA">
        <w:rPr>
          <w:rFonts w:ascii="宋体" w:hAnsi="宋体" w:cs="宋体" w:hint="eastAsia"/>
          <w:sz w:val="24"/>
        </w:rPr>
        <w:t>维特比分词器分词</w:t>
      </w:r>
      <w:r>
        <w:rPr>
          <w:rFonts w:ascii="宋体" w:hAnsi="宋体" w:cs="宋体" w:hint="eastAsia"/>
          <w:sz w:val="24"/>
        </w:rPr>
        <w:t>，其具体原理如下所示：</w:t>
      </w:r>
    </w:p>
    <w:p w14:paraId="70684E2D" w14:textId="1F752AB8" w:rsidR="008F3CBA" w:rsidRPr="00B0547F" w:rsidRDefault="008F3CBA" w:rsidP="00E87A29">
      <w:pPr>
        <w:spacing w:line="360" w:lineRule="auto"/>
        <w:rPr>
          <w:rFonts w:ascii="宋体" w:hAnsi="宋体" w:cs="宋体"/>
          <w:sz w:val="24"/>
        </w:rPr>
      </w:pPr>
      <w:r w:rsidRPr="008F3CBA">
        <w:rPr>
          <w:rFonts w:ascii="宋体" w:hAnsi="宋体" w:cs="宋体"/>
          <w:noProof/>
          <w:sz w:val="24"/>
        </w:rPr>
        <w:drawing>
          <wp:inline distT="0" distB="0" distL="0" distR="0" wp14:anchorId="6CF498CC" wp14:editId="1636F027">
            <wp:extent cx="5274310" cy="1340485"/>
            <wp:effectExtent l="0" t="0" r="2540" b="0"/>
            <wp:docPr id="16" name="图片 2">
              <a:extLst xmlns:a="http://schemas.openxmlformats.org/drawingml/2006/main">
                <a:ext uri="{FF2B5EF4-FFF2-40B4-BE49-F238E27FC236}">
                  <a16:creationId xmlns:a16="http://schemas.microsoft.com/office/drawing/2014/main" id="{59D7C604-0D4A-1255-5EE8-79031C88D94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59D7C604-0D4A-1255-5EE8-79031C88D94A}"/>
                        </a:ext>
                      </a:extLst>
                    </pic:cNvPr>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1340485"/>
                    </a:xfrm>
                    <a:prstGeom prst="rect">
                      <a:avLst/>
                    </a:prstGeom>
                  </pic:spPr>
                </pic:pic>
              </a:graphicData>
            </a:graphic>
          </wp:inline>
        </w:drawing>
      </w:r>
    </w:p>
    <w:p w14:paraId="0DA9DE72" w14:textId="3B2D2D58" w:rsidR="008F3CBA" w:rsidRPr="008F3CBA" w:rsidRDefault="008F3CBA" w:rsidP="008F3CBA">
      <w:pPr>
        <w:spacing w:line="360" w:lineRule="auto"/>
        <w:jc w:val="left"/>
        <w:rPr>
          <w:rFonts w:ascii="宋体" w:hAnsi="宋体" w:cs="宋体"/>
          <w:sz w:val="24"/>
        </w:rPr>
      </w:pPr>
      <w:r w:rsidRPr="008F3CBA">
        <w:rPr>
          <w:rFonts w:ascii="宋体" w:hAnsi="宋体" w:cs="宋体" w:hint="eastAsia"/>
          <w:sz w:val="24"/>
        </w:rPr>
        <w:t>经常|有|意见|分歧：P = 0.1+0.1+0.2+0.2=0.6</w:t>
      </w:r>
    </w:p>
    <w:p w14:paraId="5D9629C7" w14:textId="4F316E45" w:rsidR="001C3A72" w:rsidRPr="001C3A72" w:rsidRDefault="008F3CBA" w:rsidP="008F3CBA">
      <w:pPr>
        <w:spacing w:line="360" w:lineRule="auto"/>
        <w:jc w:val="left"/>
        <w:rPr>
          <w:rFonts w:ascii="宋体" w:hAnsi="宋体" w:cs="宋体"/>
          <w:sz w:val="24"/>
        </w:rPr>
      </w:pPr>
      <w:r w:rsidRPr="008F3CBA">
        <w:rPr>
          <w:rFonts w:ascii="宋体" w:hAnsi="宋体" w:cs="宋体" w:hint="eastAsia"/>
          <w:sz w:val="24"/>
        </w:rPr>
        <w:t>经|常|有意见|分歧:  P = =0.05+.0.001+0.1+0.2=0.351</w:t>
      </w:r>
    </w:p>
    <w:p w14:paraId="21488282" w14:textId="6BD2A90C" w:rsidR="008F3CBA" w:rsidRPr="001C3A72" w:rsidRDefault="008F3CBA" w:rsidP="004E683D">
      <w:pPr>
        <w:spacing w:line="360" w:lineRule="auto"/>
        <w:rPr>
          <w:rFonts w:ascii="宋体" w:hAnsi="宋体" w:cs="宋体"/>
          <w:sz w:val="24"/>
        </w:rPr>
      </w:pPr>
      <w:r>
        <w:rPr>
          <w:rFonts w:ascii="宋体" w:hAnsi="宋体" w:cs="宋体" w:hint="eastAsia"/>
          <w:sz w:val="24"/>
        </w:rPr>
        <w:t>所以“</w:t>
      </w:r>
      <w:r w:rsidRPr="008F3CBA">
        <w:rPr>
          <w:rFonts w:ascii="宋体" w:hAnsi="宋体" w:cs="宋体" w:hint="eastAsia"/>
          <w:sz w:val="24"/>
        </w:rPr>
        <w:t>经常|有|意见|分歧</w:t>
      </w:r>
      <w:r>
        <w:rPr>
          <w:rFonts w:ascii="宋体" w:hAnsi="宋体" w:cs="宋体" w:hint="eastAsia"/>
          <w:sz w:val="24"/>
        </w:rPr>
        <w:t>”这种分词情况的概率更大，两者相比选择这种更好。同理，利用动态规划可以找到概率最大的分词情况，即完成了分词。</w:t>
      </w:r>
    </w:p>
    <w:p w14:paraId="444507C7" w14:textId="0EEB72AD" w:rsidR="00E87A29" w:rsidRPr="002F6EA0" w:rsidRDefault="002F6EA0" w:rsidP="002F6EA0">
      <w:pPr>
        <w:pStyle w:val="aa"/>
        <w:numPr>
          <w:ilvl w:val="0"/>
          <w:numId w:val="14"/>
        </w:numPr>
        <w:spacing w:line="360" w:lineRule="auto"/>
        <w:ind w:firstLineChars="0"/>
        <w:rPr>
          <w:rFonts w:ascii="宋体" w:hAnsi="宋体" w:cs="宋体"/>
          <w:b/>
          <w:bCs/>
          <w:sz w:val="24"/>
        </w:rPr>
      </w:pPr>
      <w:r w:rsidRPr="002F6EA0">
        <w:rPr>
          <w:rFonts w:ascii="宋体" w:hAnsi="宋体" w:cs="宋体" w:hint="eastAsia"/>
          <w:b/>
          <w:bCs/>
          <w:sz w:val="24"/>
        </w:rPr>
        <w:t>数据爬取类</w:t>
      </w:r>
    </w:p>
    <w:p w14:paraId="337695EE" w14:textId="738F4983" w:rsidR="00E24C3E" w:rsidRDefault="00E24C3E" w:rsidP="002F6EA0">
      <w:pPr>
        <w:pStyle w:val="aa"/>
        <w:spacing w:line="360" w:lineRule="auto"/>
        <w:ind w:left="780" w:firstLineChars="0" w:firstLine="0"/>
        <w:rPr>
          <w:rStyle w:val="a8"/>
          <w:rFonts w:ascii="宋体" w:hAnsi="宋体" w:cs="宋体"/>
          <w:sz w:val="24"/>
        </w:rPr>
      </w:pPr>
      <w:r>
        <w:rPr>
          <w:rFonts w:ascii="宋体" w:hAnsi="宋体" w:cs="宋体" w:hint="eastAsia"/>
          <w:sz w:val="24"/>
        </w:rPr>
        <w:t>数据源：</w:t>
      </w:r>
      <w:hyperlink r:id="rId35" w:history="1">
        <w:r w:rsidRPr="002A3686">
          <w:rPr>
            <w:rStyle w:val="a8"/>
            <w:rFonts w:ascii="宋体" w:hAnsi="宋体" w:cs="宋体"/>
            <w:sz w:val="24"/>
          </w:rPr>
          <w:t>https://view.inews.qq.com/g2/getOnsInfo?name=disease_h5</w:t>
        </w:r>
      </w:hyperlink>
    </w:p>
    <w:p w14:paraId="1C15CB2C" w14:textId="610C49B0" w:rsidR="00E24C3E" w:rsidRDefault="00382A1B" w:rsidP="00E24C3E">
      <w:pPr>
        <w:pStyle w:val="aa"/>
        <w:spacing w:line="360" w:lineRule="auto"/>
        <w:ind w:left="1560" w:firstLineChars="0" w:firstLine="60"/>
        <w:rPr>
          <w:rFonts w:ascii="宋体" w:hAnsi="宋体" w:cs="宋体"/>
          <w:sz w:val="24"/>
        </w:rPr>
      </w:pPr>
      <w:hyperlink r:id="rId36" w:history="1">
        <w:r w:rsidR="00E24C3E" w:rsidRPr="002A3686">
          <w:rPr>
            <w:rStyle w:val="a8"/>
            <w:rFonts w:ascii="宋体" w:hAnsi="宋体" w:cs="宋体"/>
            <w:sz w:val="24"/>
          </w:rPr>
          <w:t>https://c.m.163.com/ug/api/wuhan/app/data/list-total</w:t>
        </w:r>
      </w:hyperlink>
    </w:p>
    <w:p w14:paraId="2F73CFF0" w14:textId="06F5E82E" w:rsidR="00DB171D" w:rsidRDefault="00DB171D" w:rsidP="00E24C3E">
      <w:pPr>
        <w:pStyle w:val="aa"/>
        <w:spacing w:line="360" w:lineRule="auto"/>
        <w:ind w:left="1560" w:firstLineChars="0" w:firstLine="60"/>
        <w:rPr>
          <w:rFonts w:ascii="宋体" w:hAnsi="宋体" w:cs="宋体"/>
          <w:sz w:val="24"/>
        </w:rPr>
      </w:pPr>
      <w:r>
        <w:rPr>
          <w:rFonts w:ascii="宋体" w:hAnsi="宋体" w:cs="宋体" w:hint="eastAsia"/>
          <w:sz w:val="24"/>
        </w:rPr>
        <w:t>中国卫健委官网</w:t>
      </w:r>
    </w:p>
    <w:p w14:paraId="22D8EB5A" w14:textId="49C6E222" w:rsidR="002A4D49" w:rsidRDefault="002A4D49" w:rsidP="00E24C3E">
      <w:pPr>
        <w:pStyle w:val="aa"/>
        <w:spacing w:line="360" w:lineRule="auto"/>
        <w:ind w:left="1560" w:firstLineChars="0" w:firstLine="60"/>
        <w:rPr>
          <w:rFonts w:ascii="宋体" w:hAnsi="宋体" w:cs="宋体" w:hint="eastAsia"/>
          <w:sz w:val="24"/>
        </w:rPr>
      </w:pPr>
      <w:r>
        <w:rPr>
          <w:rFonts w:ascii="宋体" w:hAnsi="宋体" w:cs="宋体" w:hint="eastAsia"/>
          <w:sz w:val="24"/>
        </w:rPr>
        <w:t>腾讯新闻</w:t>
      </w:r>
    </w:p>
    <w:p w14:paraId="06664C40" w14:textId="665A4301" w:rsidR="002F6EA0" w:rsidRDefault="00E24C3E" w:rsidP="00E24C3E">
      <w:pPr>
        <w:spacing w:line="360" w:lineRule="auto"/>
        <w:rPr>
          <w:rFonts w:ascii="宋体" w:hAnsi="宋体" w:cs="宋体"/>
          <w:sz w:val="24"/>
        </w:rPr>
      </w:pPr>
      <w:r>
        <w:rPr>
          <w:rFonts w:ascii="宋体" w:hAnsi="宋体" w:cs="宋体"/>
          <w:sz w:val="24"/>
        </w:rPr>
        <w:tab/>
      </w:r>
      <w:r>
        <w:rPr>
          <w:rFonts w:ascii="宋体" w:hAnsi="宋体" w:cs="宋体"/>
          <w:sz w:val="24"/>
        </w:rPr>
        <w:tab/>
      </w:r>
      <w:r>
        <w:rPr>
          <w:rFonts w:ascii="宋体" w:hAnsi="宋体" w:cs="宋体" w:hint="eastAsia"/>
          <w:sz w:val="24"/>
        </w:rPr>
        <w:t>通过调用</w:t>
      </w:r>
      <w:r w:rsidRPr="00E24C3E">
        <w:rPr>
          <w:rFonts w:ascii="宋体" w:hAnsi="宋体" w:cs="宋体"/>
          <w:sz w:val="24"/>
        </w:rPr>
        <w:t>java.net.HttpURLConnection</w:t>
      </w:r>
      <w:r w:rsidR="00DF7865">
        <w:rPr>
          <w:rFonts w:ascii="宋体" w:hAnsi="宋体" w:cs="宋体" w:hint="eastAsia"/>
          <w:sz w:val="24"/>
        </w:rPr>
        <w:t>类</w:t>
      </w:r>
      <w:r>
        <w:rPr>
          <w:rFonts w:ascii="宋体" w:hAnsi="宋体" w:cs="宋体" w:hint="eastAsia"/>
          <w:sz w:val="24"/>
        </w:rPr>
        <w:t>中的函数</w:t>
      </w:r>
      <w:r w:rsidR="00DF7865">
        <w:rPr>
          <w:rFonts w:ascii="宋体" w:hAnsi="宋体" w:cs="宋体" w:hint="eastAsia"/>
          <w:sz w:val="24"/>
        </w:rPr>
        <w:t>来请求</w:t>
      </w:r>
      <w:r w:rsidR="00DF7865">
        <w:rPr>
          <w:rFonts w:ascii="宋体" w:hAnsi="宋体" w:cs="宋体"/>
          <w:sz w:val="24"/>
        </w:rPr>
        <w:t>api</w:t>
      </w:r>
      <w:r w:rsidR="00DF7865">
        <w:rPr>
          <w:rFonts w:ascii="宋体" w:hAnsi="宋体" w:cs="宋体" w:hint="eastAsia"/>
          <w:sz w:val="24"/>
        </w:rPr>
        <w:t>中的数据。</w:t>
      </w:r>
    </w:p>
    <w:p w14:paraId="2FC95FBF" w14:textId="27B10C31" w:rsidR="002A4D49" w:rsidRDefault="002A4D49" w:rsidP="00E24C3E">
      <w:pPr>
        <w:spacing w:line="360" w:lineRule="auto"/>
        <w:rPr>
          <w:rFonts w:ascii="宋体" w:hAnsi="宋体" w:cs="宋体"/>
          <w:sz w:val="24"/>
        </w:rPr>
      </w:pPr>
      <w:r>
        <w:rPr>
          <w:rFonts w:ascii="宋体" w:hAnsi="宋体" w:cs="宋体"/>
          <w:sz w:val="24"/>
        </w:rPr>
        <w:tab/>
      </w:r>
      <w:r>
        <w:rPr>
          <w:rFonts w:ascii="宋体" w:hAnsi="宋体" w:cs="宋体" w:hint="eastAsia"/>
          <w:sz w:val="24"/>
        </w:rPr>
        <w:t>然后对获取到的数据进行处理提取到需求的信息。</w:t>
      </w:r>
      <w:r w:rsidR="00FF4461">
        <w:rPr>
          <w:rFonts w:ascii="宋体" w:hAnsi="宋体" w:cs="宋体" w:hint="eastAsia"/>
          <w:sz w:val="24"/>
        </w:rPr>
        <w:t>主要是进行格式的处理以及逐层提取数据。</w:t>
      </w:r>
    </w:p>
    <w:p w14:paraId="2F3C905E" w14:textId="55493AA0" w:rsidR="002A4D49" w:rsidRDefault="002A4D49" w:rsidP="00E24C3E">
      <w:pPr>
        <w:spacing w:line="360" w:lineRule="auto"/>
        <w:rPr>
          <w:rFonts w:ascii="宋体" w:hAnsi="宋体" w:cs="宋体" w:hint="eastAsia"/>
          <w:sz w:val="24"/>
        </w:rPr>
      </w:pPr>
      <w:r>
        <w:rPr>
          <w:rFonts w:ascii="宋体" w:hAnsi="宋体" w:cs="宋体"/>
          <w:sz w:val="24"/>
        </w:rPr>
        <w:tab/>
      </w:r>
      <w:r>
        <w:rPr>
          <w:rFonts w:ascii="宋体" w:hAnsi="宋体" w:cs="宋体" w:hint="eastAsia"/>
          <w:sz w:val="24"/>
        </w:rPr>
        <w:t>以q</w:t>
      </w:r>
      <w:r>
        <w:rPr>
          <w:rFonts w:ascii="宋体" w:hAnsi="宋体" w:cs="宋体"/>
          <w:sz w:val="24"/>
        </w:rPr>
        <w:t>q</w:t>
      </w:r>
      <w:r>
        <w:rPr>
          <w:rFonts w:ascii="宋体" w:hAnsi="宋体" w:cs="宋体" w:hint="eastAsia"/>
          <w:sz w:val="24"/>
        </w:rPr>
        <w:t>新闻API接口返回的数据为例：</w:t>
      </w:r>
    </w:p>
    <w:p w14:paraId="6675CB87" w14:textId="78A23270" w:rsidR="00DF7865" w:rsidRPr="00E24C3E" w:rsidRDefault="00DF7865" w:rsidP="00E24C3E">
      <w:pPr>
        <w:spacing w:line="360" w:lineRule="auto"/>
        <w:rPr>
          <w:rFonts w:ascii="宋体" w:hAnsi="宋体" w:cs="宋体"/>
          <w:sz w:val="24"/>
        </w:rPr>
      </w:pPr>
      <w:r>
        <w:rPr>
          <w:rFonts w:ascii="宋体" w:hAnsi="宋体" w:cs="宋体"/>
          <w:sz w:val="24"/>
        </w:rPr>
        <w:tab/>
      </w:r>
      <w:r>
        <w:rPr>
          <w:rFonts w:ascii="宋体" w:hAnsi="宋体" w:cs="宋体"/>
          <w:sz w:val="24"/>
        </w:rPr>
        <w:tab/>
      </w:r>
      <w:r>
        <w:rPr>
          <w:rFonts w:ascii="宋体" w:hAnsi="宋体" w:cs="宋体" w:hint="eastAsia"/>
          <w:sz w:val="24"/>
        </w:rPr>
        <w:t>返回数据的格式是JSONO</w:t>
      </w:r>
      <w:r>
        <w:rPr>
          <w:rFonts w:ascii="宋体" w:hAnsi="宋体" w:cs="宋体"/>
          <w:sz w:val="24"/>
        </w:rPr>
        <w:t>bject</w:t>
      </w:r>
      <w:r>
        <w:rPr>
          <w:rFonts w:ascii="宋体" w:hAnsi="宋体" w:cs="宋体" w:hint="eastAsia"/>
          <w:sz w:val="24"/>
        </w:rPr>
        <w:t>，其内容主体为国家、省、市各个级别的当日</w:t>
      </w:r>
      <w:r w:rsidR="00DB171D">
        <w:rPr>
          <w:rFonts w:ascii="宋体" w:hAnsi="宋体" w:cs="宋体" w:hint="eastAsia"/>
          <w:sz w:val="24"/>
        </w:rPr>
        <w:t>以及累计</w:t>
      </w:r>
      <w:r>
        <w:rPr>
          <w:rFonts w:ascii="宋体" w:hAnsi="宋体" w:cs="宋体" w:hint="eastAsia"/>
          <w:sz w:val="24"/>
        </w:rPr>
        <w:t>新冠确诊人数</w:t>
      </w:r>
      <w:r w:rsidR="00DB171D">
        <w:rPr>
          <w:rFonts w:ascii="宋体" w:hAnsi="宋体" w:cs="宋体" w:hint="eastAsia"/>
          <w:sz w:val="24"/>
        </w:rPr>
        <w:t>、</w:t>
      </w:r>
      <w:r>
        <w:rPr>
          <w:rFonts w:ascii="宋体" w:hAnsi="宋体" w:cs="宋体" w:hint="eastAsia"/>
          <w:sz w:val="24"/>
        </w:rPr>
        <w:t>治愈人数、死亡人数、境外输入病例</w:t>
      </w:r>
      <w:r w:rsidR="00DB171D">
        <w:rPr>
          <w:rFonts w:ascii="宋体" w:hAnsi="宋体" w:cs="宋体" w:hint="eastAsia"/>
          <w:sz w:val="24"/>
        </w:rPr>
        <w:t>，数据整体以键值对数组的形式进行存储</w:t>
      </w:r>
      <w:r w:rsidR="0087656E">
        <w:rPr>
          <w:rFonts w:ascii="宋体" w:hAnsi="宋体" w:cs="宋体" w:hint="eastAsia"/>
          <w:sz w:val="24"/>
        </w:rPr>
        <w:t>。而返回数据的格式JSONO</w:t>
      </w:r>
      <w:r w:rsidR="0087656E">
        <w:rPr>
          <w:rFonts w:ascii="宋体" w:hAnsi="宋体" w:cs="宋体"/>
          <w:sz w:val="24"/>
        </w:rPr>
        <w:t>bject</w:t>
      </w:r>
      <w:r>
        <w:rPr>
          <w:rFonts w:ascii="宋体" w:hAnsi="宋体" w:cs="宋体" w:hint="eastAsia"/>
          <w:sz w:val="24"/>
        </w:rPr>
        <w:t>无法进行直接处理，所以需要先将其转换为m</w:t>
      </w:r>
      <w:r>
        <w:rPr>
          <w:rFonts w:ascii="宋体" w:hAnsi="宋体" w:cs="宋体"/>
          <w:sz w:val="24"/>
        </w:rPr>
        <w:t>ap</w:t>
      </w:r>
      <w:r w:rsidR="0087656E">
        <w:rPr>
          <w:rFonts w:ascii="宋体" w:hAnsi="宋体" w:cs="宋体" w:hint="eastAsia"/>
          <w:sz w:val="24"/>
        </w:rPr>
        <w:t>，转换后的整体数据格式如下：</w:t>
      </w:r>
    </w:p>
    <w:p w14:paraId="75B64691" w14:textId="17E671CC" w:rsidR="00E24C3E" w:rsidRDefault="00D413BA" w:rsidP="00D413BA">
      <w:pPr>
        <w:pStyle w:val="aa"/>
        <w:spacing w:line="360" w:lineRule="auto"/>
        <w:ind w:left="780" w:firstLineChars="0" w:firstLine="0"/>
        <w:jc w:val="center"/>
        <w:rPr>
          <w:rFonts w:ascii="宋体" w:hAnsi="宋体" w:cs="宋体"/>
          <w:sz w:val="24"/>
        </w:rPr>
      </w:pPr>
      <w:r>
        <w:rPr>
          <w:rFonts w:ascii="宋体" w:hAnsi="宋体" w:cs="宋体"/>
          <w:noProof/>
          <w:sz w:val="24"/>
        </w:rPr>
        <w:lastRenderedPageBreak/>
        <w:drawing>
          <wp:inline distT="0" distB="0" distL="0" distR="0" wp14:anchorId="19FA4FF8" wp14:editId="27A24965">
            <wp:extent cx="5102860" cy="3072993"/>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10808" cy="3077779"/>
                    </a:xfrm>
                    <a:prstGeom prst="rect">
                      <a:avLst/>
                    </a:prstGeom>
                    <a:noFill/>
                  </pic:spPr>
                </pic:pic>
              </a:graphicData>
            </a:graphic>
          </wp:inline>
        </w:drawing>
      </w:r>
    </w:p>
    <w:p w14:paraId="7EA86B3C" w14:textId="495A3316" w:rsidR="00D413BA" w:rsidRDefault="00D413BA" w:rsidP="00D413BA">
      <w:pPr>
        <w:pStyle w:val="aa"/>
        <w:spacing w:line="360" w:lineRule="auto"/>
        <w:ind w:left="840" w:firstLineChars="0" w:firstLine="0"/>
        <w:rPr>
          <w:rFonts w:ascii="宋体" w:hAnsi="宋体" w:cs="宋体"/>
          <w:sz w:val="24"/>
        </w:rPr>
      </w:pPr>
      <w:r>
        <w:rPr>
          <w:rFonts w:ascii="宋体" w:hAnsi="宋体" w:cs="宋体" w:hint="eastAsia"/>
          <w:sz w:val="24"/>
        </w:rPr>
        <w:t>而我们主要需要处理的数据就是a</w:t>
      </w:r>
      <w:r>
        <w:rPr>
          <w:rFonts w:ascii="宋体" w:hAnsi="宋体" w:cs="宋体"/>
          <w:sz w:val="24"/>
        </w:rPr>
        <w:t>rea</w:t>
      </w:r>
      <w:r>
        <w:rPr>
          <w:rFonts w:ascii="宋体" w:hAnsi="宋体" w:cs="宋体" w:hint="eastAsia"/>
          <w:sz w:val="24"/>
        </w:rPr>
        <w:t>t</w:t>
      </w:r>
      <w:r>
        <w:rPr>
          <w:rFonts w:ascii="宋体" w:hAnsi="宋体" w:cs="宋体"/>
          <w:sz w:val="24"/>
        </w:rPr>
        <w:t>ree</w:t>
      </w:r>
      <w:r>
        <w:rPr>
          <w:rFonts w:ascii="宋体" w:hAnsi="宋体" w:cs="宋体" w:hint="eastAsia"/>
          <w:sz w:val="24"/>
        </w:rPr>
        <w:t>的前两层，于是先</w:t>
      </w:r>
      <w:r w:rsidR="004415F0">
        <w:rPr>
          <w:rFonts w:ascii="宋体" w:hAnsi="宋体" w:cs="宋体" w:hint="eastAsia"/>
          <w:sz w:val="24"/>
        </w:rPr>
        <w:t>后</w:t>
      </w:r>
      <w:r>
        <w:rPr>
          <w:rFonts w:ascii="宋体" w:hAnsi="宋体" w:cs="宋体" w:hint="eastAsia"/>
          <w:sz w:val="24"/>
        </w:rPr>
        <w:t>读取第一层中国</w:t>
      </w:r>
      <w:r w:rsidR="004415F0">
        <w:rPr>
          <w:rFonts w:ascii="宋体" w:hAnsi="宋体" w:cs="宋体" w:hint="eastAsia"/>
          <w:sz w:val="24"/>
        </w:rPr>
        <w:t>、第二层各省</w:t>
      </w:r>
      <w:r>
        <w:rPr>
          <w:rFonts w:ascii="宋体" w:hAnsi="宋体" w:cs="宋体" w:hint="eastAsia"/>
          <w:sz w:val="24"/>
        </w:rPr>
        <w:t>的</w:t>
      </w:r>
      <w:r w:rsidR="004415F0">
        <w:rPr>
          <w:rFonts w:ascii="宋体" w:hAnsi="宋体" w:cs="宋体" w:hint="eastAsia"/>
          <w:sz w:val="24"/>
        </w:rPr>
        <w:t>疫情有关</w:t>
      </w:r>
      <w:r>
        <w:rPr>
          <w:rFonts w:ascii="宋体" w:hAnsi="宋体" w:cs="宋体" w:hint="eastAsia"/>
          <w:sz w:val="24"/>
        </w:rPr>
        <w:t>数据</w:t>
      </w:r>
      <w:r w:rsidR="004415F0">
        <w:rPr>
          <w:rFonts w:ascii="宋体" w:hAnsi="宋体" w:cs="宋体" w:hint="eastAsia"/>
          <w:sz w:val="24"/>
        </w:rPr>
        <w:t>即完成目标</w:t>
      </w:r>
      <w:r>
        <w:rPr>
          <w:rFonts w:ascii="宋体" w:hAnsi="宋体" w:cs="宋体" w:hint="eastAsia"/>
          <w:sz w:val="24"/>
        </w:rPr>
        <w:t>，这里需要注意a</w:t>
      </w:r>
      <w:r>
        <w:rPr>
          <w:rFonts w:ascii="宋体" w:hAnsi="宋体" w:cs="宋体"/>
          <w:sz w:val="24"/>
        </w:rPr>
        <w:t>reatree</w:t>
      </w:r>
      <w:r>
        <w:rPr>
          <w:rFonts w:ascii="宋体" w:hAnsi="宋体" w:cs="宋体" w:hint="eastAsia"/>
          <w:sz w:val="24"/>
        </w:rPr>
        <w:t>键值对的值的格式并不是m</w:t>
      </w:r>
      <w:r>
        <w:rPr>
          <w:rFonts w:ascii="宋体" w:hAnsi="宋体" w:cs="宋体"/>
          <w:sz w:val="24"/>
        </w:rPr>
        <w:t>ap</w:t>
      </w:r>
      <w:r>
        <w:rPr>
          <w:rFonts w:ascii="宋体" w:hAnsi="宋体" w:cs="宋体" w:hint="eastAsia"/>
          <w:sz w:val="24"/>
        </w:rPr>
        <w:t>而是JSON</w:t>
      </w:r>
      <w:r>
        <w:rPr>
          <w:rFonts w:ascii="宋体" w:hAnsi="宋体" w:cs="宋体"/>
          <w:sz w:val="24"/>
        </w:rPr>
        <w:t>a</w:t>
      </w:r>
      <w:r>
        <w:rPr>
          <w:rFonts w:ascii="宋体" w:hAnsi="宋体" w:cs="宋体" w:hint="eastAsia"/>
          <w:sz w:val="24"/>
        </w:rPr>
        <w:t>rr</w:t>
      </w:r>
      <w:r>
        <w:rPr>
          <w:rFonts w:ascii="宋体" w:hAnsi="宋体" w:cs="宋体"/>
          <w:sz w:val="24"/>
        </w:rPr>
        <w:t>ay,</w:t>
      </w:r>
      <w:r>
        <w:rPr>
          <w:rFonts w:ascii="宋体" w:hAnsi="宋体" w:cs="宋体" w:hint="eastAsia"/>
          <w:sz w:val="24"/>
        </w:rPr>
        <w:t>读取时要先取迭代器首部的数据。</w:t>
      </w:r>
    </w:p>
    <w:p w14:paraId="2466AF15" w14:textId="6BDF6B63" w:rsidR="00282BC1" w:rsidRPr="00123080" w:rsidRDefault="00282BC1" w:rsidP="00D413BA">
      <w:pPr>
        <w:pStyle w:val="aa"/>
        <w:spacing w:line="360" w:lineRule="auto"/>
        <w:ind w:left="840" w:firstLineChars="0" w:firstLine="0"/>
        <w:rPr>
          <w:rFonts w:ascii="宋体" w:hAnsi="宋体" w:cs="宋体"/>
          <w:b/>
          <w:bCs/>
          <w:sz w:val="24"/>
        </w:rPr>
      </w:pPr>
      <w:r w:rsidRPr="00123080">
        <w:rPr>
          <w:rFonts w:ascii="宋体" w:hAnsi="宋体" w:cs="宋体" w:hint="eastAsia"/>
          <w:b/>
          <w:bCs/>
          <w:sz w:val="24"/>
        </w:rPr>
        <w:t>主要函数的设计：</w:t>
      </w:r>
    </w:p>
    <w:p w14:paraId="78450326" w14:textId="77777777" w:rsidR="00123080" w:rsidRDefault="00123080" w:rsidP="00D413BA">
      <w:pPr>
        <w:pStyle w:val="aa"/>
        <w:spacing w:line="360" w:lineRule="auto"/>
        <w:ind w:left="840" w:firstLineChars="0" w:firstLine="0"/>
        <w:rPr>
          <w:rFonts w:ascii="宋体" w:hAnsi="宋体" w:cs="宋体"/>
          <w:b/>
          <w:bCs/>
          <w:sz w:val="24"/>
        </w:rPr>
      </w:pPr>
      <w:r w:rsidRPr="00123080">
        <w:rPr>
          <w:rFonts w:ascii="宋体" w:hAnsi="宋体" w:cs="宋体"/>
          <w:b/>
          <w:bCs/>
          <w:sz w:val="24"/>
        </w:rPr>
        <w:t>Request</w:t>
      </w:r>
      <w:r w:rsidRPr="00123080">
        <w:rPr>
          <w:rFonts w:ascii="宋体" w:hAnsi="宋体" w:cs="宋体" w:hint="eastAsia"/>
          <w:b/>
          <w:bCs/>
          <w:sz w:val="24"/>
        </w:rPr>
        <w:t>（）：</w:t>
      </w:r>
    </w:p>
    <w:p w14:paraId="75279D69" w14:textId="29C2E4D6" w:rsidR="00282BC1" w:rsidRPr="00123080" w:rsidRDefault="00123080" w:rsidP="00D413BA">
      <w:pPr>
        <w:pStyle w:val="aa"/>
        <w:spacing w:line="360" w:lineRule="auto"/>
        <w:ind w:left="840" w:firstLineChars="0" w:firstLine="0"/>
        <w:rPr>
          <w:rFonts w:ascii="宋体" w:hAnsi="宋体" w:cs="宋体" w:hint="eastAsia"/>
          <w:sz w:val="24"/>
        </w:rPr>
      </w:pPr>
      <w:r w:rsidRPr="00123080">
        <w:rPr>
          <w:rFonts w:ascii="宋体" w:hAnsi="宋体" w:cs="宋体" w:hint="eastAsia"/>
          <w:sz w:val="24"/>
        </w:rPr>
        <w:t>访问目标u</w:t>
      </w:r>
      <w:r w:rsidRPr="00123080">
        <w:rPr>
          <w:rFonts w:ascii="宋体" w:hAnsi="宋体" w:cs="宋体"/>
          <w:sz w:val="24"/>
        </w:rPr>
        <w:t>rl</w:t>
      </w:r>
      <w:r w:rsidRPr="00123080">
        <w:rPr>
          <w:rFonts w:ascii="宋体" w:hAnsi="宋体" w:cs="宋体" w:hint="eastAsia"/>
          <w:sz w:val="24"/>
        </w:rPr>
        <w:t>申请疫情相关数据，并返回获得的</w:t>
      </w:r>
      <w:r w:rsidRPr="00123080">
        <w:rPr>
          <w:rFonts w:ascii="宋体" w:hAnsi="宋体" w:cs="宋体"/>
          <w:sz w:val="24"/>
        </w:rPr>
        <w:t>JSONObject</w:t>
      </w:r>
      <w:r w:rsidRPr="00123080">
        <w:rPr>
          <w:rFonts w:ascii="宋体" w:hAnsi="宋体" w:cs="宋体" w:hint="eastAsia"/>
          <w:sz w:val="24"/>
        </w:rPr>
        <w:t>格式的数据。</w:t>
      </w:r>
    </w:p>
    <w:p w14:paraId="09FAEE2E" w14:textId="16BE5080" w:rsidR="00123080" w:rsidRDefault="00123080" w:rsidP="00D413BA">
      <w:pPr>
        <w:pStyle w:val="aa"/>
        <w:spacing w:line="360" w:lineRule="auto"/>
        <w:ind w:left="840" w:firstLineChars="0" w:firstLine="0"/>
        <w:rPr>
          <w:rFonts w:ascii="宋体" w:hAnsi="宋体" w:cs="宋体"/>
          <w:b/>
          <w:bCs/>
          <w:sz w:val="24"/>
        </w:rPr>
      </w:pPr>
      <w:r>
        <w:rPr>
          <w:rFonts w:ascii="宋体" w:hAnsi="宋体" w:cs="宋体"/>
          <w:b/>
          <w:bCs/>
          <w:sz w:val="24"/>
        </w:rPr>
        <w:t>M</w:t>
      </w:r>
      <w:r>
        <w:rPr>
          <w:rFonts w:ascii="宋体" w:hAnsi="宋体" w:cs="宋体" w:hint="eastAsia"/>
          <w:b/>
          <w:bCs/>
          <w:sz w:val="24"/>
        </w:rPr>
        <w:t>ain</w:t>
      </w:r>
      <w:r>
        <w:rPr>
          <w:rFonts w:ascii="宋体" w:hAnsi="宋体" w:cs="宋体"/>
          <w:b/>
          <w:bCs/>
          <w:sz w:val="24"/>
        </w:rPr>
        <w:t>():</w:t>
      </w:r>
    </w:p>
    <w:p w14:paraId="1E22F4AD" w14:textId="6B9BC0B9" w:rsidR="00123080" w:rsidRPr="00123080" w:rsidRDefault="00123080" w:rsidP="00123080">
      <w:pPr>
        <w:spacing w:line="360" w:lineRule="auto"/>
        <w:ind w:left="780" w:firstLine="60"/>
        <w:rPr>
          <w:rFonts w:ascii="宋体" w:hAnsi="宋体" w:cs="宋体" w:hint="eastAsia"/>
          <w:sz w:val="24"/>
        </w:rPr>
      </w:pPr>
      <w:r w:rsidRPr="00123080">
        <w:rPr>
          <w:rFonts w:ascii="宋体" w:hAnsi="宋体" w:cs="宋体" w:hint="eastAsia"/>
          <w:sz w:val="24"/>
        </w:rPr>
        <w:t>将返回的JSONonject格式的数据树经过格式转化之后逐层获取目标的国家、省、市的疫情数据。</w:t>
      </w:r>
    </w:p>
    <w:p w14:paraId="4347D1F4" w14:textId="1D0B9EF2" w:rsidR="007144C7" w:rsidRPr="007144C7" w:rsidRDefault="007144C7" w:rsidP="007144C7">
      <w:pPr>
        <w:pStyle w:val="aa"/>
        <w:numPr>
          <w:ilvl w:val="0"/>
          <w:numId w:val="14"/>
        </w:numPr>
        <w:spacing w:line="360" w:lineRule="auto"/>
        <w:ind w:firstLineChars="0"/>
        <w:rPr>
          <w:rFonts w:ascii="宋体" w:hAnsi="宋体" w:cs="宋体"/>
          <w:b/>
          <w:bCs/>
          <w:sz w:val="24"/>
        </w:rPr>
      </w:pPr>
      <w:r w:rsidRPr="007144C7">
        <w:rPr>
          <w:rFonts w:ascii="宋体" w:hAnsi="宋体" w:cs="宋体"/>
          <w:b/>
          <w:bCs/>
          <w:sz w:val="24"/>
        </w:rPr>
        <w:t>Html</w:t>
      </w:r>
      <w:r>
        <w:rPr>
          <w:rFonts w:ascii="宋体" w:hAnsi="宋体" w:cs="宋体"/>
          <w:b/>
          <w:bCs/>
          <w:sz w:val="24"/>
        </w:rPr>
        <w:t>/</w:t>
      </w:r>
      <w:r>
        <w:rPr>
          <w:rFonts w:ascii="宋体" w:hAnsi="宋体" w:cs="宋体" w:hint="eastAsia"/>
          <w:b/>
          <w:bCs/>
          <w:sz w:val="24"/>
        </w:rPr>
        <w:t>ja</w:t>
      </w:r>
      <w:r>
        <w:rPr>
          <w:rFonts w:ascii="宋体" w:hAnsi="宋体" w:cs="宋体"/>
          <w:b/>
          <w:bCs/>
          <w:sz w:val="24"/>
        </w:rPr>
        <w:t>vascript</w:t>
      </w:r>
      <w:r w:rsidR="00204813">
        <w:rPr>
          <w:rFonts w:ascii="宋体" w:hAnsi="宋体" w:cs="宋体"/>
          <w:b/>
          <w:bCs/>
          <w:sz w:val="24"/>
        </w:rPr>
        <w:t>/</w:t>
      </w:r>
      <w:r w:rsidR="00204813">
        <w:rPr>
          <w:rFonts w:ascii="宋体" w:hAnsi="宋体" w:cs="宋体" w:hint="eastAsia"/>
          <w:b/>
          <w:bCs/>
          <w:sz w:val="24"/>
        </w:rPr>
        <w:t>css</w:t>
      </w:r>
      <w:r w:rsidRPr="007144C7">
        <w:rPr>
          <w:rFonts w:ascii="宋体" w:hAnsi="宋体" w:cs="宋体" w:hint="eastAsia"/>
          <w:b/>
          <w:bCs/>
          <w:sz w:val="24"/>
        </w:rPr>
        <w:t>类</w:t>
      </w:r>
    </w:p>
    <w:p w14:paraId="4BF325D4" w14:textId="72500BB4" w:rsidR="007144C7" w:rsidRDefault="00204813" w:rsidP="007144C7">
      <w:pPr>
        <w:pStyle w:val="aa"/>
        <w:spacing w:line="360" w:lineRule="auto"/>
        <w:ind w:left="780" w:firstLineChars="0" w:firstLine="0"/>
        <w:rPr>
          <w:rFonts w:ascii="宋体" w:hAnsi="宋体" w:cs="宋体"/>
          <w:sz w:val="24"/>
        </w:rPr>
      </w:pPr>
      <w:r>
        <w:rPr>
          <w:rFonts w:ascii="宋体" w:hAnsi="宋体" w:cs="宋体" w:hint="eastAsia"/>
          <w:sz w:val="24"/>
        </w:rPr>
        <w:t>该类用于将准备好的数据展示到前端，css文件用于处理界面各类u</w:t>
      </w:r>
      <w:r>
        <w:rPr>
          <w:rFonts w:ascii="宋体" w:hAnsi="宋体" w:cs="宋体"/>
          <w:sz w:val="24"/>
        </w:rPr>
        <w:t>i</w:t>
      </w:r>
      <w:r>
        <w:rPr>
          <w:rFonts w:ascii="宋体" w:hAnsi="宋体" w:cs="宋体" w:hint="eastAsia"/>
          <w:sz w:val="24"/>
        </w:rPr>
        <w:t>样式,</w:t>
      </w:r>
      <w:r>
        <w:rPr>
          <w:rFonts w:ascii="宋体" w:hAnsi="宋体" w:cs="宋体"/>
          <w:sz w:val="24"/>
        </w:rPr>
        <w:t>html</w:t>
      </w:r>
      <w:r>
        <w:rPr>
          <w:rFonts w:ascii="宋体" w:hAnsi="宋体" w:cs="宋体" w:hint="eastAsia"/>
          <w:sz w:val="24"/>
        </w:rPr>
        <w:t>文件用于确定前端界面整体格式，</w:t>
      </w:r>
      <w:r>
        <w:rPr>
          <w:rFonts w:ascii="宋体" w:hAnsi="宋体" w:cs="宋体"/>
          <w:sz w:val="24"/>
        </w:rPr>
        <w:t>javascript</w:t>
      </w:r>
      <w:r>
        <w:rPr>
          <w:rFonts w:ascii="宋体" w:hAnsi="宋体" w:cs="宋体" w:hint="eastAsia"/>
          <w:sz w:val="24"/>
        </w:rPr>
        <w:t>文件用于</w:t>
      </w:r>
      <w:r w:rsidR="000E191F">
        <w:rPr>
          <w:rFonts w:ascii="宋体" w:hAnsi="宋体" w:cs="宋体" w:hint="eastAsia"/>
          <w:sz w:val="24"/>
        </w:rPr>
        <w:t>完成数据加载、</w:t>
      </w:r>
      <w:r w:rsidR="00EE50C6">
        <w:rPr>
          <w:rFonts w:ascii="宋体" w:hAnsi="宋体" w:cs="宋体" w:hint="eastAsia"/>
          <w:sz w:val="24"/>
        </w:rPr>
        <w:t>事件处理等功能。</w:t>
      </w:r>
    </w:p>
    <w:p w14:paraId="03DDEDE2" w14:textId="6267B89F" w:rsidR="00EE50C6" w:rsidRDefault="00EE50C6" w:rsidP="007144C7">
      <w:pPr>
        <w:pStyle w:val="aa"/>
        <w:spacing w:line="360" w:lineRule="auto"/>
        <w:ind w:left="780" w:firstLineChars="0" w:firstLine="0"/>
        <w:rPr>
          <w:rFonts w:ascii="宋体" w:hAnsi="宋体" w:cs="宋体"/>
          <w:sz w:val="24"/>
        </w:rPr>
      </w:pPr>
      <w:r>
        <w:rPr>
          <w:rFonts w:ascii="宋体" w:hAnsi="宋体" w:cs="宋体" w:hint="eastAsia"/>
          <w:sz w:val="24"/>
        </w:rPr>
        <w:t>主要界面：</w:t>
      </w:r>
    </w:p>
    <w:p w14:paraId="62054F45" w14:textId="77777777" w:rsidR="000B3C7B" w:rsidRDefault="00EE50C6" w:rsidP="007144C7">
      <w:pPr>
        <w:pStyle w:val="aa"/>
        <w:spacing w:line="360" w:lineRule="auto"/>
        <w:ind w:left="780" w:firstLineChars="0" w:firstLine="0"/>
        <w:rPr>
          <w:rFonts w:ascii="宋体" w:hAnsi="宋体" w:cs="宋体"/>
          <w:sz w:val="24"/>
        </w:rPr>
      </w:pPr>
      <w:r>
        <w:rPr>
          <w:rFonts w:ascii="宋体" w:hAnsi="宋体" w:cs="宋体"/>
          <w:sz w:val="24"/>
        </w:rPr>
        <w:t>Index.html:</w:t>
      </w:r>
      <w:r>
        <w:rPr>
          <w:rFonts w:ascii="宋体" w:hAnsi="宋体" w:cs="宋体" w:hint="eastAsia"/>
          <w:sz w:val="24"/>
        </w:rPr>
        <w:t>疫情时空态势分析的界面展示，</w:t>
      </w:r>
      <w:r w:rsidR="000B3C7B">
        <w:rPr>
          <w:rFonts w:ascii="宋体" w:hAnsi="宋体" w:cs="宋体" w:hint="eastAsia"/>
          <w:sz w:val="24"/>
        </w:rPr>
        <w:t>主要目的有二：</w:t>
      </w:r>
    </w:p>
    <w:p w14:paraId="5C63C4C8" w14:textId="77777777" w:rsidR="000B3C7B" w:rsidRDefault="000B3C7B" w:rsidP="007144C7">
      <w:pPr>
        <w:pStyle w:val="aa"/>
        <w:spacing w:line="360" w:lineRule="auto"/>
        <w:ind w:left="780" w:firstLineChars="0" w:firstLine="0"/>
        <w:rPr>
          <w:rFonts w:ascii="宋体" w:hAnsi="宋体" w:cs="宋体"/>
          <w:sz w:val="24"/>
        </w:rPr>
      </w:pPr>
      <w:r>
        <w:rPr>
          <w:rFonts w:ascii="宋体" w:hAnsi="宋体" w:cs="宋体"/>
          <w:sz w:val="24"/>
        </w:rPr>
        <w:t xml:space="preserve">1 </w:t>
      </w:r>
      <w:r w:rsidR="007D79EF">
        <w:rPr>
          <w:rFonts w:ascii="宋体" w:hAnsi="宋体" w:cs="宋体" w:hint="eastAsia"/>
          <w:sz w:val="24"/>
        </w:rPr>
        <w:t>用于展示全国疫情的整体分布以及严重程度</w:t>
      </w:r>
      <w:r>
        <w:rPr>
          <w:rFonts w:ascii="宋体" w:hAnsi="宋体" w:cs="宋体" w:hint="eastAsia"/>
          <w:sz w:val="24"/>
        </w:rPr>
        <w:t>.</w:t>
      </w:r>
    </w:p>
    <w:p w14:paraId="2E394F3F" w14:textId="67A1F5DB" w:rsidR="000B3C7B" w:rsidRDefault="000B3C7B" w:rsidP="007144C7">
      <w:pPr>
        <w:pStyle w:val="aa"/>
        <w:spacing w:line="360" w:lineRule="auto"/>
        <w:ind w:left="780" w:firstLineChars="0" w:firstLine="0"/>
        <w:rPr>
          <w:rFonts w:ascii="宋体" w:hAnsi="宋体" w:cs="宋体"/>
          <w:sz w:val="24"/>
        </w:rPr>
      </w:pPr>
      <w:r>
        <w:rPr>
          <w:rFonts w:ascii="宋体" w:hAnsi="宋体" w:cs="宋体" w:hint="eastAsia"/>
          <w:sz w:val="24"/>
        </w:rPr>
        <w:t>2</w:t>
      </w:r>
      <w:r>
        <w:rPr>
          <w:rFonts w:ascii="宋体" w:hAnsi="宋体" w:cs="宋体"/>
          <w:sz w:val="24"/>
        </w:rPr>
        <w:t xml:space="preserve"> </w:t>
      </w:r>
      <w:r>
        <w:rPr>
          <w:rFonts w:ascii="宋体" w:hAnsi="宋体" w:cs="宋体" w:hint="eastAsia"/>
          <w:sz w:val="24"/>
        </w:rPr>
        <w:t>分析</w:t>
      </w:r>
      <w:r w:rsidR="007D79EF">
        <w:rPr>
          <w:rFonts w:ascii="宋体" w:hAnsi="宋体" w:cs="宋体" w:hint="eastAsia"/>
          <w:sz w:val="24"/>
        </w:rPr>
        <w:t>疫苗的接种情况</w:t>
      </w:r>
      <w:r>
        <w:rPr>
          <w:rFonts w:ascii="宋体" w:hAnsi="宋体" w:cs="宋体" w:hint="eastAsia"/>
          <w:sz w:val="24"/>
        </w:rPr>
        <w:t>。</w:t>
      </w:r>
    </w:p>
    <w:p w14:paraId="4B61C7D2" w14:textId="07B28DD0" w:rsidR="000B3C7B" w:rsidRDefault="000B3C7B" w:rsidP="007144C7">
      <w:pPr>
        <w:pStyle w:val="aa"/>
        <w:spacing w:line="360" w:lineRule="auto"/>
        <w:ind w:left="780" w:firstLineChars="0" w:firstLine="0"/>
        <w:rPr>
          <w:rFonts w:ascii="宋体" w:hAnsi="宋体" w:cs="宋体"/>
          <w:sz w:val="24"/>
        </w:rPr>
      </w:pPr>
      <w:r>
        <w:rPr>
          <w:rFonts w:ascii="宋体" w:hAnsi="宋体" w:cs="宋体" w:hint="eastAsia"/>
          <w:sz w:val="24"/>
        </w:rPr>
        <w:t>3</w:t>
      </w:r>
      <w:r>
        <w:rPr>
          <w:rFonts w:ascii="宋体" w:hAnsi="宋体" w:cs="宋体"/>
          <w:sz w:val="24"/>
        </w:rPr>
        <w:t xml:space="preserve"> </w:t>
      </w:r>
      <w:r>
        <w:rPr>
          <w:rFonts w:ascii="宋体" w:hAnsi="宋体" w:cs="宋体" w:hint="eastAsia"/>
          <w:sz w:val="24"/>
        </w:rPr>
        <w:t>展示确诊病例人数随时间大致的变化趋势。</w:t>
      </w:r>
    </w:p>
    <w:p w14:paraId="0C6234D1" w14:textId="011E9D34" w:rsidR="00456B43" w:rsidRDefault="00456B43" w:rsidP="00456B43">
      <w:pPr>
        <w:pStyle w:val="aa"/>
        <w:numPr>
          <w:ilvl w:val="0"/>
          <w:numId w:val="15"/>
        </w:numPr>
        <w:spacing w:line="360" w:lineRule="auto"/>
        <w:ind w:firstLineChars="0"/>
        <w:rPr>
          <w:rFonts w:ascii="宋体" w:hAnsi="宋体" w:cs="宋体" w:hint="eastAsia"/>
          <w:sz w:val="24"/>
        </w:rPr>
      </w:pPr>
      <w:r>
        <w:rPr>
          <w:rFonts w:ascii="宋体" w:hAnsi="宋体" w:cs="宋体" w:hint="eastAsia"/>
          <w:sz w:val="24"/>
        </w:rPr>
        <w:lastRenderedPageBreak/>
        <w:t>调用框架/接口/API：在展示</w:t>
      </w:r>
      <w:r>
        <w:rPr>
          <w:rFonts w:ascii="宋体" w:hAnsi="宋体" w:cs="宋体" w:hint="eastAsia"/>
          <w:sz w:val="24"/>
        </w:rPr>
        <w:t>疫情时空态势的各种数据时使用了e</w:t>
      </w:r>
      <w:r>
        <w:rPr>
          <w:rFonts w:ascii="宋体" w:hAnsi="宋体" w:cs="宋体"/>
          <w:sz w:val="24"/>
        </w:rPr>
        <w:t>chart</w:t>
      </w:r>
      <w:r>
        <w:rPr>
          <w:rFonts w:ascii="宋体" w:hAnsi="宋体" w:cs="宋体" w:hint="eastAsia"/>
          <w:sz w:val="24"/>
        </w:rPr>
        <w:t>进行绘图。</w:t>
      </w:r>
    </w:p>
    <w:p w14:paraId="67F7115E" w14:textId="77777777" w:rsidR="00456B43" w:rsidRPr="00456B43" w:rsidRDefault="00456B43" w:rsidP="007144C7">
      <w:pPr>
        <w:pStyle w:val="aa"/>
        <w:spacing w:line="360" w:lineRule="auto"/>
        <w:ind w:left="780" w:firstLineChars="0" w:firstLine="0"/>
        <w:rPr>
          <w:rFonts w:ascii="宋体" w:hAnsi="宋体" w:cs="宋体" w:hint="eastAsia"/>
          <w:sz w:val="24"/>
        </w:rPr>
      </w:pPr>
    </w:p>
    <w:p w14:paraId="4022A0F3" w14:textId="2FF6E844" w:rsidR="00EE50C6" w:rsidRDefault="00EE50C6" w:rsidP="007144C7">
      <w:pPr>
        <w:pStyle w:val="aa"/>
        <w:spacing w:line="360" w:lineRule="auto"/>
        <w:ind w:left="780" w:firstLineChars="0" w:firstLine="0"/>
        <w:rPr>
          <w:rFonts w:ascii="宋体" w:hAnsi="宋体" w:cs="宋体"/>
          <w:sz w:val="24"/>
        </w:rPr>
      </w:pPr>
      <w:r>
        <w:rPr>
          <w:rFonts w:ascii="宋体" w:hAnsi="宋体" w:cs="宋体" w:hint="eastAsia"/>
          <w:sz w:val="24"/>
        </w:rPr>
        <w:t>分3列，第1，3列分别呈现</w:t>
      </w:r>
      <w:r>
        <w:rPr>
          <w:rFonts w:ascii="宋体" w:hAnsi="宋体" w:cs="宋体"/>
          <w:sz w:val="24"/>
        </w:rPr>
        <w:t>3</w:t>
      </w:r>
      <w:r>
        <w:rPr>
          <w:rFonts w:ascii="宋体" w:hAnsi="宋体" w:cs="宋体" w:hint="eastAsia"/>
          <w:sz w:val="24"/>
        </w:rPr>
        <w:t>张数据分析图，共6张：</w:t>
      </w:r>
    </w:p>
    <w:p w14:paraId="7C45F828" w14:textId="7B3F379C" w:rsidR="00EE50C6" w:rsidRDefault="00EE50C6" w:rsidP="00EE50C6">
      <w:pPr>
        <w:pStyle w:val="aa"/>
        <w:numPr>
          <w:ilvl w:val="0"/>
          <w:numId w:val="15"/>
        </w:numPr>
        <w:spacing w:line="360" w:lineRule="auto"/>
        <w:ind w:firstLineChars="0"/>
        <w:rPr>
          <w:rFonts w:ascii="宋体" w:hAnsi="宋体" w:cs="宋体"/>
          <w:sz w:val="24"/>
        </w:rPr>
      </w:pPr>
      <w:r>
        <w:rPr>
          <w:rFonts w:ascii="宋体" w:hAnsi="宋体" w:cs="宋体" w:hint="eastAsia"/>
          <w:sz w:val="24"/>
        </w:rPr>
        <w:t>各省确诊情况</w:t>
      </w:r>
    </w:p>
    <w:p w14:paraId="4345543B" w14:textId="691AA9D7" w:rsidR="003B7B28" w:rsidRDefault="003B7B28" w:rsidP="004F08B6">
      <w:pPr>
        <w:pStyle w:val="aa"/>
        <w:spacing w:line="360" w:lineRule="auto"/>
        <w:ind w:left="420" w:firstLineChars="0" w:firstLine="0"/>
        <w:jc w:val="center"/>
        <w:rPr>
          <w:rFonts w:ascii="宋体" w:hAnsi="宋体" w:cs="宋体" w:hint="eastAsia"/>
          <w:sz w:val="24"/>
        </w:rPr>
      </w:pPr>
      <w:r>
        <w:rPr>
          <w:noProof/>
        </w:rPr>
        <w:drawing>
          <wp:inline distT="0" distB="0" distL="0" distR="0" wp14:anchorId="3EF29E5B" wp14:editId="7B53209F">
            <wp:extent cx="4742857" cy="2676190"/>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42857" cy="2676190"/>
                    </a:xfrm>
                    <a:prstGeom prst="rect">
                      <a:avLst/>
                    </a:prstGeom>
                  </pic:spPr>
                </pic:pic>
              </a:graphicData>
            </a:graphic>
          </wp:inline>
        </w:drawing>
      </w:r>
    </w:p>
    <w:p w14:paraId="4E6E261F" w14:textId="0E6863E7" w:rsidR="00EE50C6" w:rsidRDefault="00EE50C6" w:rsidP="00EE50C6">
      <w:pPr>
        <w:pStyle w:val="aa"/>
        <w:numPr>
          <w:ilvl w:val="0"/>
          <w:numId w:val="15"/>
        </w:numPr>
        <w:spacing w:line="360" w:lineRule="auto"/>
        <w:ind w:firstLineChars="0"/>
        <w:rPr>
          <w:rFonts w:ascii="宋体" w:hAnsi="宋体" w:cs="宋体"/>
          <w:sz w:val="24"/>
        </w:rPr>
      </w:pPr>
      <w:r>
        <w:rPr>
          <w:rFonts w:ascii="宋体" w:hAnsi="宋体" w:cs="宋体" w:hint="eastAsia"/>
          <w:sz w:val="24"/>
        </w:rPr>
        <w:t>疫情时间曲线</w:t>
      </w:r>
    </w:p>
    <w:p w14:paraId="55CD3B0E" w14:textId="120C0C23" w:rsidR="003B7B28" w:rsidRDefault="003B7B28" w:rsidP="004F08B6">
      <w:pPr>
        <w:pStyle w:val="aa"/>
        <w:spacing w:line="360" w:lineRule="auto"/>
        <w:ind w:left="420" w:firstLineChars="0" w:firstLine="0"/>
        <w:jc w:val="center"/>
        <w:rPr>
          <w:rFonts w:ascii="宋体" w:hAnsi="宋体" w:cs="宋体" w:hint="eastAsia"/>
          <w:sz w:val="24"/>
        </w:rPr>
      </w:pPr>
      <w:r>
        <w:rPr>
          <w:noProof/>
        </w:rPr>
        <w:drawing>
          <wp:inline distT="0" distB="0" distL="0" distR="0" wp14:anchorId="733A50BC" wp14:editId="1F383B14">
            <wp:extent cx="4638095" cy="2876190"/>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38095" cy="2876190"/>
                    </a:xfrm>
                    <a:prstGeom prst="rect">
                      <a:avLst/>
                    </a:prstGeom>
                  </pic:spPr>
                </pic:pic>
              </a:graphicData>
            </a:graphic>
          </wp:inline>
        </w:drawing>
      </w:r>
    </w:p>
    <w:p w14:paraId="1091FABD" w14:textId="5E35A07E" w:rsidR="00EE50C6" w:rsidRDefault="00EE50C6" w:rsidP="00EE50C6">
      <w:pPr>
        <w:pStyle w:val="aa"/>
        <w:numPr>
          <w:ilvl w:val="0"/>
          <w:numId w:val="15"/>
        </w:numPr>
        <w:spacing w:line="360" w:lineRule="auto"/>
        <w:ind w:firstLineChars="0"/>
        <w:rPr>
          <w:rFonts w:ascii="宋体" w:hAnsi="宋体" w:cs="宋体"/>
          <w:sz w:val="24"/>
        </w:rPr>
      </w:pPr>
      <w:r>
        <w:rPr>
          <w:rFonts w:ascii="宋体" w:hAnsi="宋体" w:cs="宋体" w:hint="eastAsia"/>
          <w:sz w:val="24"/>
        </w:rPr>
        <w:t>确诊病例分布</w:t>
      </w:r>
    </w:p>
    <w:p w14:paraId="4A5ADDA3" w14:textId="4F75372F" w:rsidR="003B7B28" w:rsidRDefault="003B7B28" w:rsidP="004F08B6">
      <w:pPr>
        <w:pStyle w:val="aa"/>
        <w:spacing w:line="360" w:lineRule="auto"/>
        <w:ind w:left="420" w:firstLineChars="0" w:firstLine="0"/>
        <w:jc w:val="center"/>
        <w:rPr>
          <w:rFonts w:ascii="宋体" w:hAnsi="宋体" w:cs="宋体" w:hint="eastAsia"/>
          <w:sz w:val="24"/>
        </w:rPr>
      </w:pPr>
      <w:r>
        <w:rPr>
          <w:noProof/>
        </w:rPr>
        <w:lastRenderedPageBreak/>
        <w:drawing>
          <wp:inline distT="0" distB="0" distL="0" distR="0" wp14:anchorId="5ED2E7C7" wp14:editId="5C12B819">
            <wp:extent cx="4552381" cy="2638095"/>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52381" cy="2638095"/>
                    </a:xfrm>
                    <a:prstGeom prst="rect">
                      <a:avLst/>
                    </a:prstGeom>
                  </pic:spPr>
                </pic:pic>
              </a:graphicData>
            </a:graphic>
          </wp:inline>
        </w:drawing>
      </w:r>
    </w:p>
    <w:p w14:paraId="11F53753" w14:textId="40096829" w:rsidR="00EE50C6" w:rsidRDefault="00EE50C6" w:rsidP="00EE50C6">
      <w:pPr>
        <w:pStyle w:val="aa"/>
        <w:numPr>
          <w:ilvl w:val="0"/>
          <w:numId w:val="15"/>
        </w:numPr>
        <w:spacing w:line="360" w:lineRule="auto"/>
        <w:ind w:firstLineChars="0"/>
        <w:rPr>
          <w:rFonts w:ascii="宋体" w:hAnsi="宋体" w:cs="宋体"/>
          <w:sz w:val="24"/>
        </w:rPr>
      </w:pPr>
      <w:r>
        <w:rPr>
          <w:rFonts w:ascii="宋体" w:hAnsi="宋体" w:cs="宋体" w:hint="eastAsia"/>
          <w:sz w:val="24"/>
        </w:rPr>
        <w:t>中国接种疫苗人数曲线</w:t>
      </w:r>
    </w:p>
    <w:p w14:paraId="43EDCF0D" w14:textId="2A1A95AF" w:rsidR="003B7B28" w:rsidRDefault="003B7B28" w:rsidP="004F08B6">
      <w:pPr>
        <w:pStyle w:val="aa"/>
        <w:spacing w:line="360" w:lineRule="auto"/>
        <w:ind w:left="420" w:firstLineChars="0" w:firstLine="0"/>
        <w:jc w:val="center"/>
        <w:rPr>
          <w:rFonts w:ascii="宋体" w:hAnsi="宋体" w:cs="宋体" w:hint="eastAsia"/>
          <w:sz w:val="24"/>
        </w:rPr>
      </w:pPr>
      <w:r>
        <w:rPr>
          <w:noProof/>
        </w:rPr>
        <w:drawing>
          <wp:inline distT="0" distB="0" distL="0" distR="0" wp14:anchorId="58ED11B8" wp14:editId="19CDB40F">
            <wp:extent cx="4685714" cy="2819048"/>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85714" cy="2819048"/>
                    </a:xfrm>
                    <a:prstGeom prst="rect">
                      <a:avLst/>
                    </a:prstGeom>
                  </pic:spPr>
                </pic:pic>
              </a:graphicData>
            </a:graphic>
          </wp:inline>
        </w:drawing>
      </w:r>
    </w:p>
    <w:p w14:paraId="5631BAFA" w14:textId="5189170F" w:rsidR="00EE50C6" w:rsidRDefault="00EE50C6" w:rsidP="00EE50C6">
      <w:pPr>
        <w:pStyle w:val="aa"/>
        <w:numPr>
          <w:ilvl w:val="0"/>
          <w:numId w:val="15"/>
        </w:numPr>
        <w:spacing w:line="360" w:lineRule="auto"/>
        <w:ind w:firstLineChars="0"/>
        <w:rPr>
          <w:rFonts w:ascii="宋体" w:hAnsi="宋体" w:cs="宋体"/>
          <w:sz w:val="24"/>
        </w:rPr>
      </w:pPr>
      <w:r>
        <w:rPr>
          <w:rFonts w:ascii="宋体" w:hAnsi="宋体" w:cs="宋体" w:hint="eastAsia"/>
          <w:sz w:val="24"/>
        </w:rPr>
        <w:t>各省确诊人数分布</w:t>
      </w:r>
    </w:p>
    <w:p w14:paraId="134681EE" w14:textId="353DB62B" w:rsidR="003B7B28" w:rsidRDefault="003B7B28" w:rsidP="004F08B6">
      <w:pPr>
        <w:pStyle w:val="aa"/>
        <w:spacing w:line="360" w:lineRule="auto"/>
        <w:ind w:left="420" w:firstLineChars="0" w:firstLine="0"/>
        <w:jc w:val="center"/>
        <w:rPr>
          <w:rFonts w:ascii="宋体" w:hAnsi="宋体" w:cs="宋体" w:hint="eastAsia"/>
          <w:sz w:val="24"/>
        </w:rPr>
      </w:pPr>
      <w:r>
        <w:rPr>
          <w:noProof/>
        </w:rPr>
        <w:lastRenderedPageBreak/>
        <w:drawing>
          <wp:inline distT="0" distB="0" distL="0" distR="0" wp14:anchorId="1B826B56" wp14:editId="755C824E">
            <wp:extent cx="4457143" cy="2828571"/>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57143" cy="2828571"/>
                    </a:xfrm>
                    <a:prstGeom prst="rect">
                      <a:avLst/>
                    </a:prstGeom>
                  </pic:spPr>
                </pic:pic>
              </a:graphicData>
            </a:graphic>
          </wp:inline>
        </w:drawing>
      </w:r>
    </w:p>
    <w:p w14:paraId="7581E083" w14:textId="5292972A" w:rsidR="00EE50C6" w:rsidRDefault="00EE50C6" w:rsidP="00EE50C6">
      <w:pPr>
        <w:pStyle w:val="aa"/>
        <w:numPr>
          <w:ilvl w:val="0"/>
          <w:numId w:val="15"/>
        </w:numPr>
        <w:spacing w:line="360" w:lineRule="auto"/>
        <w:ind w:firstLineChars="0"/>
        <w:rPr>
          <w:rFonts w:ascii="宋体" w:hAnsi="宋体" w:cs="宋体"/>
          <w:sz w:val="24"/>
        </w:rPr>
      </w:pPr>
      <w:r>
        <w:rPr>
          <w:rFonts w:ascii="宋体" w:hAnsi="宋体" w:cs="宋体" w:hint="eastAsia"/>
          <w:sz w:val="24"/>
        </w:rPr>
        <w:t>各省确诊人数占总确诊比例</w:t>
      </w:r>
    </w:p>
    <w:p w14:paraId="5CBDFBAD" w14:textId="14B27BE4" w:rsidR="003B7B28" w:rsidRDefault="003B7B28" w:rsidP="004F08B6">
      <w:pPr>
        <w:pStyle w:val="aa"/>
        <w:spacing w:line="360" w:lineRule="auto"/>
        <w:ind w:left="420" w:firstLineChars="0" w:firstLine="0"/>
        <w:jc w:val="center"/>
        <w:rPr>
          <w:rFonts w:ascii="宋体" w:hAnsi="宋体" w:cs="宋体" w:hint="eastAsia"/>
          <w:sz w:val="24"/>
        </w:rPr>
      </w:pPr>
      <w:r>
        <w:rPr>
          <w:noProof/>
        </w:rPr>
        <w:drawing>
          <wp:inline distT="0" distB="0" distL="0" distR="0" wp14:anchorId="1E479925" wp14:editId="3BCAE693">
            <wp:extent cx="4514286" cy="2657143"/>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14286" cy="2657143"/>
                    </a:xfrm>
                    <a:prstGeom prst="rect">
                      <a:avLst/>
                    </a:prstGeom>
                  </pic:spPr>
                </pic:pic>
              </a:graphicData>
            </a:graphic>
          </wp:inline>
        </w:drawing>
      </w:r>
    </w:p>
    <w:p w14:paraId="734DA19D" w14:textId="77777777" w:rsidR="007D79EF" w:rsidRDefault="00EE50C6" w:rsidP="00EE50C6">
      <w:pPr>
        <w:pStyle w:val="aa"/>
        <w:spacing w:line="360" w:lineRule="auto"/>
        <w:ind w:left="840" w:firstLineChars="0" w:firstLine="0"/>
        <w:rPr>
          <w:rFonts w:ascii="宋体" w:hAnsi="宋体" w:cs="宋体"/>
          <w:sz w:val="24"/>
        </w:rPr>
      </w:pPr>
      <w:r>
        <w:rPr>
          <w:rFonts w:ascii="宋体" w:hAnsi="宋体" w:cs="宋体" w:hint="eastAsia"/>
          <w:sz w:val="24"/>
        </w:rPr>
        <w:t>在第二列呈现中国当前的累计确诊、治愈人数以及一张</w:t>
      </w:r>
      <w:r>
        <w:rPr>
          <w:rFonts w:ascii="宋体" w:hAnsi="宋体" w:cs="宋体" w:hint="eastAsia"/>
          <w:sz w:val="24"/>
        </w:rPr>
        <w:t>展示各个省的累计确诊数量</w:t>
      </w:r>
      <w:r>
        <w:rPr>
          <w:rFonts w:ascii="宋体" w:hAnsi="宋体" w:cs="宋体" w:hint="eastAsia"/>
          <w:sz w:val="24"/>
        </w:rPr>
        <w:t>的中国地图。</w:t>
      </w:r>
    </w:p>
    <w:p w14:paraId="69A6BB50" w14:textId="330F76CF" w:rsidR="00EE50C6" w:rsidRDefault="007D79EF" w:rsidP="004F08B6">
      <w:pPr>
        <w:pStyle w:val="aa"/>
        <w:spacing w:line="360" w:lineRule="auto"/>
        <w:ind w:left="840" w:firstLineChars="0" w:firstLine="0"/>
        <w:jc w:val="center"/>
        <w:rPr>
          <w:rFonts w:ascii="宋体" w:hAnsi="宋体" w:cs="宋体"/>
          <w:sz w:val="24"/>
        </w:rPr>
      </w:pPr>
      <w:r>
        <w:rPr>
          <w:noProof/>
        </w:rPr>
        <w:lastRenderedPageBreak/>
        <w:drawing>
          <wp:inline distT="0" distB="0" distL="0" distR="0" wp14:anchorId="2C631020" wp14:editId="4CDF716E">
            <wp:extent cx="5274310" cy="391096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910965"/>
                    </a:xfrm>
                    <a:prstGeom prst="rect">
                      <a:avLst/>
                    </a:prstGeom>
                  </pic:spPr>
                </pic:pic>
              </a:graphicData>
            </a:graphic>
          </wp:inline>
        </w:drawing>
      </w:r>
    </w:p>
    <w:p w14:paraId="2DD28039" w14:textId="7F8DE81A" w:rsidR="00456B43" w:rsidRDefault="003B7B28" w:rsidP="003B7B28">
      <w:pPr>
        <w:spacing w:line="360" w:lineRule="auto"/>
        <w:ind w:firstLine="420"/>
        <w:rPr>
          <w:rFonts w:ascii="宋体" w:hAnsi="宋体" w:cs="宋体"/>
          <w:sz w:val="24"/>
        </w:rPr>
      </w:pPr>
      <w:r>
        <w:rPr>
          <w:rFonts w:ascii="宋体" w:hAnsi="宋体" w:cs="宋体"/>
          <w:sz w:val="24"/>
        </w:rPr>
        <w:t>I</w:t>
      </w:r>
      <w:r>
        <w:rPr>
          <w:rFonts w:ascii="宋体" w:hAnsi="宋体" w:cs="宋体" w:hint="eastAsia"/>
          <w:sz w:val="24"/>
        </w:rPr>
        <w:t>ndex</w:t>
      </w:r>
      <w:r>
        <w:rPr>
          <w:rFonts w:ascii="宋体" w:hAnsi="宋体" w:cs="宋体"/>
          <w:sz w:val="24"/>
        </w:rPr>
        <w:t>1.</w:t>
      </w:r>
      <w:r>
        <w:rPr>
          <w:rFonts w:ascii="宋体" w:hAnsi="宋体" w:cs="宋体" w:hint="eastAsia"/>
          <w:sz w:val="24"/>
        </w:rPr>
        <w:t>html</w:t>
      </w:r>
      <w:r>
        <w:rPr>
          <w:rFonts w:ascii="宋体" w:hAnsi="宋体" w:cs="宋体"/>
          <w:sz w:val="24"/>
        </w:rPr>
        <w:t>:</w:t>
      </w:r>
      <w:r w:rsidRPr="003B7B28">
        <w:rPr>
          <w:rFonts w:ascii="宋体" w:hAnsi="宋体" w:cs="宋体" w:hint="eastAsia"/>
          <w:sz w:val="24"/>
        </w:rPr>
        <w:t xml:space="preserve"> </w:t>
      </w:r>
      <w:r>
        <w:rPr>
          <w:rFonts w:ascii="宋体" w:hAnsi="宋体" w:cs="宋体" w:hint="eastAsia"/>
          <w:sz w:val="24"/>
        </w:rPr>
        <w:t>疫情</w:t>
      </w:r>
      <w:r>
        <w:rPr>
          <w:rFonts w:ascii="宋体" w:hAnsi="宋体" w:cs="宋体" w:hint="eastAsia"/>
          <w:sz w:val="24"/>
        </w:rPr>
        <w:t>预测</w:t>
      </w:r>
      <w:r>
        <w:rPr>
          <w:rFonts w:ascii="宋体" w:hAnsi="宋体" w:cs="宋体" w:hint="eastAsia"/>
          <w:sz w:val="24"/>
        </w:rPr>
        <w:t>的界面展示，</w:t>
      </w:r>
      <w:r w:rsidR="007D79EF">
        <w:rPr>
          <w:rFonts w:ascii="宋体" w:hAnsi="宋体" w:cs="宋体" w:hint="eastAsia"/>
          <w:sz w:val="24"/>
        </w:rPr>
        <w:t>用于展示LSTM以及SEIR模型对湖北省的疫情确诊人数进行预测的结果。</w:t>
      </w:r>
    </w:p>
    <w:p w14:paraId="020E2A64" w14:textId="076011CD" w:rsidR="00456B43" w:rsidRPr="00456B43" w:rsidRDefault="00456B43" w:rsidP="00456B43">
      <w:pPr>
        <w:pStyle w:val="aa"/>
        <w:numPr>
          <w:ilvl w:val="0"/>
          <w:numId w:val="15"/>
        </w:numPr>
        <w:spacing w:line="360" w:lineRule="auto"/>
        <w:ind w:firstLineChars="0"/>
        <w:rPr>
          <w:rFonts w:ascii="宋体" w:hAnsi="宋体" w:cs="宋体" w:hint="eastAsia"/>
          <w:sz w:val="24"/>
        </w:rPr>
      </w:pPr>
      <w:r>
        <w:rPr>
          <w:rFonts w:ascii="宋体" w:hAnsi="宋体" w:cs="宋体" w:hint="eastAsia"/>
          <w:sz w:val="24"/>
        </w:rPr>
        <w:t>调用框架/接口/API：在展示疫情时空态势的各种数据时使用了e</w:t>
      </w:r>
      <w:r>
        <w:rPr>
          <w:rFonts w:ascii="宋体" w:hAnsi="宋体" w:cs="宋体"/>
          <w:sz w:val="24"/>
        </w:rPr>
        <w:t>chart</w:t>
      </w:r>
      <w:r>
        <w:rPr>
          <w:rFonts w:ascii="宋体" w:hAnsi="宋体" w:cs="宋体" w:hint="eastAsia"/>
          <w:sz w:val="24"/>
        </w:rPr>
        <w:t>进行绘图。</w:t>
      </w:r>
    </w:p>
    <w:p w14:paraId="20CC1746" w14:textId="19109FE3" w:rsidR="003B7B28" w:rsidRPr="003B7B28" w:rsidRDefault="003B7B28" w:rsidP="003B7B28">
      <w:pPr>
        <w:spacing w:line="360" w:lineRule="auto"/>
        <w:ind w:firstLine="420"/>
        <w:rPr>
          <w:rFonts w:ascii="宋体" w:hAnsi="宋体" w:cs="宋体" w:hint="eastAsia"/>
          <w:sz w:val="24"/>
        </w:rPr>
      </w:pPr>
      <w:r>
        <w:rPr>
          <w:rFonts w:ascii="宋体" w:hAnsi="宋体" w:cs="宋体" w:hint="eastAsia"/>
          <w:sz w:val="24"/>
        </w:rPr>
        <w:t>分3列，第1，3列分别呈现</w:t>
      </w:r>
      <w:r w:rsidR="007D79EF">
        <w:rPr>
          <w:rFonts w:ascii="宋体" w:hAnsi="宋体" w:cs="宋体"/>
          <w:sz w:val="24"/>
        </w:rPr>
        <w:t>2</w:t>
      </w:r>
      <w:r>
        <w:rPr>
          <w:rFonts w:ascii="宋体" w:hAnsi="宋体" w:cs="宋体" w:hint="eastAsia"/>
          <w:sz w:val="24"/>
        </w:rPr>
        <w:t>张数据分析图，共</w:t>
      </w:r>
      <w:r w:rsidR="007D79EF">
        <w:rPr>
          <w:rFonts w:ascii="宋体" w:hAnsi="宋体" w:cs="宋体"/>
          <w:sz w:val="24"/>
        </w:rPr>
        <w:t>4</w:t>
      </w:r>
      <w:r>
        <w:rPr>
          <w:rFonts w:ascii="宋体" w:hAnsi="宋体" w:cs="宋体" w:hint="eastAsia"/>
          <w:sz w:val="24"/>
        </w:rPr>
        <w:t>张：</w:t>
      </w:r>
    </w:p>
    <w:p w14:paraId="5D15BD83" w14:textId="336F01BB" w:rsidR="00EE50C6" w:rsidRDefault="007D79EF" w:rsidP="007D79EF">
      <w:pPr>
        <w:pStyle w:val="aa"/>
        <w:numPr>
          <w:ilvl w:val="0"/>
          <w:numId w:val="15"/>
        </w:numPr>
        <w:spacing w:line="360" w:lineRule="auto"/>
        <w:ind w:firstLineChars="0"/>
        <w:rPr>
          <w:rFonts w:ascii="宋体" w:hAnsi="宋体" w:cs="宋体"/>
          <w:sz w:val="24"/>
        </w:rPr>
      </w:pPr>
      <w:r>
        <w:rPr>
          <w:rFonts w:ascii="宋体" w:hAnsi="宋体" w:cs="宋体" w:hint="eastAsia"/>
          <w:sz w:val="24"/>
        </w:rPr>
        <w:t>LSTM预测下新增确诊曲线</w:t>
      </w:r>
    </w:p>
    <w:p w14:paraId="44A22D6A" w14:textId="0972CA6A" w:rsidR="007D79EF" w:rsidRDefault="007D79EF" w:rsidP="004F08B6">
      <w:pPr>
        <w:pStyle w:val="aa"/>
        <w:spacing w:line="360" w:lineRule="auto"/>
        <w:ind w:left="420" w:firstLineChars="0" w:firstLine="0"/>
        <w:jc w:val="center"/>
        <w:rPr>
          <w:rFonts w:ascii="宋体" w:hAnsi="宋体" w:cs="宋体" w:hint="eastAsia"/>
          <w:sz w:val="24"/>
        </w:rPr>
      </w:pPr>
      <w:r>
        <w:rPr>
          <w:noProof/>
        </w:rPr>
        <w:drawing>
          <wp:inline distT="0" distB="0" distL="0" distR="0" wp14:anchorId="13CC0879" wp14:editId="156DB3C5">
            <wp:extent cx="4590476" cy="2723809"/>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90476" cy="2723809"/>
                    </a:xfrm>
                    <a:prstGeom prst="rect">
                      <a:avLst/>
                    </a:prstGeom>
                  </pic:spPr>
                </pic:pic>
              </a:graphicData>
            </a:graphic>
          </wp:inline>
        </w:drawing>
      </w:r>
    </w:p>
    <w:p w14:paraId="01966603" w14:textId="766DCEF8" w:rsidR="007D79EF" w:rsidRDefault="007D79EF" w:rsidP="007D79EF">
      <w:pPr>
        <w:pStyle w:val="aa"/>
        <w:numPr>
          <w:ilvl w:val="0"/>
          <w:numId w:val="15"/>
        </w:numPr>
        <w:spacing w:line="360" w:lineRule="auto"/>
        <w:ind w:firstLineChars="0"/>
        <w:rPr>
          <w:rFonts w:ascii="宋体" w:hAnsi="宋体" w:cs="宋体"/>
          <w:sz w:val="24"/>
        </w:rPr>
      </w:pPr>
      <w:r>
        <w:rPr>
          <w:rFonts w:ascii="宋体" w:hAnsi="宋体" w:cs="宋体" w:hint="eastAsia"/>
          <w:sz w:val="24"/>
        </w:rPr>
        <w:t>SEIR预测下累计确诊曲线</w:t>
      </w:r>
    </w:p>
    <w:p w14:paraId="6DA9EFA9" w14:textId="4A391A0D" w:rsidR="007D79EF" w:rsidRDefault="007D79EF" w:rsidP="004F08B6">
      <w:pPr>
        <w:pStyle w:val="aa"/>
        <w:spacing w:line="360" w:lineRule="auto"/>
        <w:ind w:left="420" w:firstLineChars="0" w:firstLine="0"/>
        <w:jc w:val="center"/>
        <w:rPr>
          <w:rFonts w:ascii="宋体" w:hAnsi="宋体" w:cs="宋体" w:hint="eastAsia"/>
          <w:sz w:val="24"/>
        </w:rPr>
      </w:pPr>
      <w:r>
        <w:rPr>
          <w:noProof/>
        </w:rPr>
        <w:lastRenderedPageBreak/>
        <w:drawing>
          <wp:inline distT="0" distB="0" distL="0" distR="0" wp14:anchorId="0BA944DC" wp14:editId="77C3611E">
            <wp:extent cx="4628571" cy="2771429"/>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28571" cy="2771429"/>
                    </a:xfrm>
                    <a:prstGeom prst="rect">
                      <a:avLst/>
                    </a:prstGeom>
                  </pic:spPr>
                </pic:pic>
              </a:graphicData>
            </a:graphic>
          </wp:inline>
        </w:drawing>
      </w:r>
    </w:p>
    <w:p w14:paraId="4E9EE274" w14:textId="61A22FAD" w:rsidR="007D79EF" w:rsidRDefault="007D79EF" w:rsidP="007D79EF">
      <w:pPr>
        <w:pStyle w:val="aa"/>
        <w:numPr>
          <w:ilvl w:val="0"/>
          <w:numId w:val="15"/>
        </w:numPr>
        <w:spacing w:line="360" w:lineRule="auto"/>
        <w:ind w:firstLineChars="0"/>
        <w:rPr>
          <w:rFonts w:ascii="宋体" w:hAnsi="宋体" w:cs="宋体"/>
          <w:sz w:val="24"/>
        </w:rPr>
      </w:pPr>
      <w:r>
        <w:rPr>
          <w:rFonts w:ascii="宋体" w:hAnsi="宋体" w:cs="宋体" w:hint="eastAsia"/>
          <w:sz w:val="24"/>
        </w:rPr>
        <w:t>LSTM预测下当前确诊曲线</w:t>
      </w:r>
    </w:p>
    <w:p w14:paraId="260BD80A" w14:textId="415F6C8F" w:rsidR="007D79EF" w:rsidRDefault="007D79EF" w:rsidP="004F08B6">
      <w:pPr>
        <w:pStyle w:val="aa"/>
        <w:spacing w:line="360" w:lineRule="auto"/>
        <w:ind w:left="420" w:firstLineChars="0" w:firstLine="0"/>
        <w:jc w:val="center"/>
        <w:rPr>
          <w:rFonts w:ascii="宋体" w:hAnsi="宋体" w:cs="宋体" w:hint="eastAsia"/>
          <w:sz w:val="24"/>
        </w:rPr>
      </w:pPr>
      <w:r>
        <w:rPr>
          <w:noProof/>
        </w:rPr>
        <w:drawing>
          <wp:inline distT="0" distB="0" distL="0" distR="0" wp14:anchorId="04D48D29" wp14:editId="6937FDE3">
            <wp:extent cx="4685714" cy="2790476"/>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85714" cy="2790476"/>
                    </a:xfrm>
                    <a:prstGeom prst="rect">
                      <a:avLst/>
                    </a:prstGeom>
                  </pic:spPr>
                </pic:pic>
              </a:graphicData>
            </a:graphic>
          </wp:inline>
        </w:drawing>
      </w:r>
    </w:p>
    <w:p w14:paraId="588142E7" w14:textId="4BF71B19" w:rsidR="007D79EF" w:rsidRDefault="007D79EF" w:rsidP="007D79EF">
      <w:pPr>
        <w:pStyle w:val="aa"/>
        <w:numPr>
          <w:ilvl w:val="0"/>
          <w:numId w:val="15"/>
        </w:numPr>
        <w:spacing w:line="360" w:lineRule="auto"/>
        <w:ind w:firstLineChars="0"/>
        <w:rPr>
          <w:rFonts w:ascii="宋体" w:hAnsi="宋体" w:cs="宋体"/>
          <w:sz w:val="24"/>
        </w:rPr>
      </w:pPr>
      <w:r>
        <w:rPr>
          <w:rFonts w:ascii="宋体" w:hAnsi="宋体" w:cs="宋体" w:hint="eastAsia"/>
          <w:sz w:val="24"/>
        </w:rPr>
        <w:t>LSTM预测下累计确诊曲线</w:t>
      </w:r>
    </w:p>
    <w:p w14:paraId="61D7775B" w14:textId="6440031A" w:rsidR="007D79EF" w:rsidRDefault="007D79EF" w:rsidP="004F08B6">
      <w:pPr>
        <w:pStyle w:val="aa"/>
        <w:spacing w:line="360" w:lineRule="auto"/>
        <w:ind w:left="420" w:firstLineChars="0" w:firstLine="0"/>
        <w:jc w:val="center"/>
        <w:rPr>
          <w:rFonts w:ascii="宋体" w:hAnsi="宋体" w:cs="宋体"/>
          <w:sz w:val="24"/>
        </w:rPr>
      </w:pPr>
      <w:r>
        <w:rPr>
          <w:noProof/>
        </w:rPr>
        <w:lastRenderedPageBreak/>
        <w:drawing>
          <wp:inline distT="0" distB="0" distL="0" distR="0" wp14:anchorId="174926BE" wp14:editId="6C5FF518">
            <wp:extent cx="4638095" cy="2723809"/>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38095" cy="2723809"/>
                    </a:xfrm>
                    <a:prstGeom prst="rect">
                      <a:avLst/>
                    </a:prstGeom>
                  </pic:spPr>
                </pic:pic>
              </a:graphicData>
            </a:graphic>
          </wp:inline>
        </w:drawing>
      </w:r>
    </w:p>
    <w:p w14:paraId="1E12FE68" w14:textId="77777777" w:rsidR="007D79EF" w:rsidRDefault="007D79EF" w:rsidP="007D79EF">
      <w:pPr>
        <w:pStyle w:val="aa"/>
        <w:spacing w:line="360" w:lineRule="auto"/>
        <w:ind w:left="840" w:firstLineChars="0" w:firstLine="0"/>
        <w:rPr>
          <w:rFonts w:ascii="宋体" w:hAnsi="宋体" w:cs="宋体"/>
          <w:sz w:val="24"/>
        </w:rPr>
      </w:pPr>
      <w:r>
        <w:rPr>
          <w:rFonts w:ascii="宋体" w:hAnsi="宋体" w:cs="宋体" w:hint="eastAsia"/>
          <w:sz w:val="24"/>
        </w:rPr>
        <w:t>在第二列呈现中国当前的累计确诊、治愈人数以及一张展示各个省的累计确诊数量的中国地图。</w:t>
      </w:r>
    </w:p>
    <w:p w14:paraId="59B6A3A3" w14:textId="6324CF0A" w:rsidR="007D79EF" w:rsidRDefault="007D79EF" w:rsidP="004F08B6">
      <w:pPr>
        <w:pStyle w:val="aa"/>
        <w:spacing w:line="360" w:lineRule="auto"/>
        <w:ind w:left="840" w:firstLineChars="0" w:firstLine="0"/>
        <w:jc w:val="center"/>
        <w:rPr>
          <w:rFonts w:ascii="宋体" w:hAnsi="宋体" w:cs="宋体"/>
          <w:sz w:val="24"/>
        </w:rPr>
      </w:pPr>
      <w:r>
        <w:rPr>
          <w:noProof/>
        </w:rPr>
        <w:drawing>
          <wp:inline distT="0" distB="0" distL="0" distR="0" wp14:anchorId="4EB08579" wp14:editId="64FD43F4">
            <wp:extent cx="5274310" cy="391096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910965"/>
                    </a:xfrm>
                    <a:prstGeom prst="rect">
                      <a:avLst/>
                    </a:prstGeom>
                  </pic:spPr>
                </pic:pic>
              </a:graphicData>
            </a:graphic>
          </wp:inline>
        </w:drawing>
      </w:r>
    </w:p>
    <w:p w14:paraId="62A769E5" w14:textId="40670FE6" w:rsidR="000B3C7B" w:rsidRDefault="007D79EF" w:rsidP="007D79EF">
      <w:pPr>
        <w:pStyle w:val="aa"/>
        <w:spacing w:line="360" w:lineRule="auto"/>
        <w:ind w:left="840" w:firstLineChars="0" w:firstLine="0"/>
        <w:rPr>
          <w:rFonts w:ascii="宋体" w:hAnsi="宋体" w:cs="宋体"/>
          <w:sz w:val="24"/>
        </w:rPr>
      </w:pPr>
      <w:r>
        <w:rPr>
          <w:rFonts w:ascii="宋体" w:hAnsi="宋体" w:cs="宋体"/>
          <w:sz w:val="24"/>
        </w:rPr>
        <w:t>Index3.html:</w:t>
      </w:r>
      <w:r w:rsidRPr="007D79EF">
        <w:rPr>
          <w:rFonts w:ascii="宋体" w:hAnsi="宋体" w:cs="宋体" w:hint="eastAsia"/>
          <w:sz w:val="24"/>
        </w:rPr>
        <w:t xml:space="preserve"> </w:t>
      </w:r>
      <w:r>
        <w:rPr>
          <w:rFonts w:ascii="宋体" w:hAnsi="宋体" w:cs="宋体" w:hint="eastAsia"/>
          <w:sz w:val="24"/>
        </w:rPr>
        <w:t>疫情</w:t>
      </w:r>
      <w:r w:rsidR="000B3C7B">
        <w:rPr>
          <w:rFonts w:ascii="宋体" w:hAnsi="宋体" w:cs="宋体" w:hint="eastAsia"/>
          <w:sz w:val="24"/>
        </w:rPr>
        <w:t>预测</w:t>
      </w:r>
      <w:r>
        <w:rPr>
          <w:rFonts w:ascii="宋体" w:hAnsi="宋体" w:cs="宋体" w:hint="eastAsia"/>
          <w:sz w:val="24"/>
        </w:rPr>
        <w:t>的界面展示，</w:t>
      </w:r>
      <w:r w:rsidR="000B3C7B">
        <w:rPr>
          <w:rFonts w:ascii="宋体" w:hAnsi="宋体" w:cs="宋体" w:hint="eastAsia"/>
          <w:sz w:val="24"/>
        </w:rPr>
        <w:t>主要用于展示新冠确诊病例在城市维度下的活动地点，用于让生活在这个城市的居民们对于新冠的传播情况有更加具体的了解。</w:t>
      </w:r>
    </w:p>
    <w:p w14:paraId="4CD9BE53" w14:textId="65BB3D72" w:rsidR="00456B43" w:rsidRDefault="00456B43" w:rsidP="00456B43">
      <w:pPr>
        <w:pStyle w:val="aa"/>
        <w:numPr>
          <w:ilvl w:val="0"/>
          <w:numId w:val="15"/>
        </w:numPr>
        <w:spacing w:line="360" w:lineRule="auto"/>
        <w:ind w:firstLineChars="0"/>
        <w:rPr>
          <w:rFonts w:ascii="宋体" w:hAnsi="宋体" w:cs="宋体" w:hint="eastAsia"/>
          <w:sz w:val="24"/>
        </w:rPr>
      </w:pPr>
      <w:r>
        <w:rPr>
          <w:rFonts w:ascii="宋体" w:hAnsi="宋体" w:cs="宋体" w:hint="eastAsia"/>
          <w:sz w:val="24"/>
        </w:rPr>
        <w:t>调用框架/接口/API：在展示新冠患者个例信息以及详细行程轨迹时使用了v</w:t>
      </w:r>
      <w:r>
        <w:rPr>
          <w:rFonts w:ascii="宋体" w:hAnsi="宋体" w:cs="宋体"/>
          <w:sz w:val="24"/>
        </w:rPr>
        <w:t>ue</w:t>
      </w:r>
      <w:r>
        <w:rPr>
          <w:rFonts w:ascii="宋体" w:hAnsi="宋体" w:cs="宋体" w:hint="eastAsia"/>
          <w:sz w:val="24"/>
        </w:rPr>
        <w:t>框架以及饿了么开源的e</w:t>
      </w:r>
      <w:r>
        <w:rPr>
          <w:rFonts w:ascii="宋体" w:hAnsi="宋体" w:cs="宋体"/>
          <w:sz w:val="24"/>
        </w:rPr>
        <w:t xml:space="preserve">lement </w:t>
      </w:r>
      <w:r>
        <w:rPr>
          <w:rFonts w:ascii="宋体" w:hAnsi="宋体" w:cs="宋体" w:hint="eastAsia"/>
          <w:sz w:val="24"/>
        </w:rPr>
        <w:t>ui进行开发，在显示疫情传播地图时用</w:t>
      </w:r>
      <w:r>
        <w:rPr>
          <w:rFonts w:ascii="宋体" w:hAnsi="宋体" w:cs="宋体" w:hint="eastAsia"/>
          <w:sz w:val="24"/>
        </w:rPr>
        <w:lastRenderedPageBreak/>
        <w:t>到了百度地图a</w:t>
      </w:r>
      <w:r>
        <w:rPr>
          <w:rFonts w:ascii="宋体" w:hAnsi="宋体" w:cs="宋体"/>
          <w:sz w:val="24"/>
        </w:rPr>
        <w:t>pi</w:t>
      </w:r>
      <w:r>
        <w:rPr>
          <w:rFonts w:ascii="宋体" w:hAnsi="宋体" w:cs="宋体" w:hint="eastAsia"/>
          <w:sz w:val="24"/>
        </w:rPr>
        <w:t>。</w:t>
      </w:r>
    </w:p>
    <w:p w14:paraId="1627A5F3" w14:textId="38990D7E" w:rsidR="007D79EF" w:rsidRDefault="007D79EF" w:rsidP="007D79EF">
      <w:pPr>
        <w:pStyle w:val="aa"/>
        <w:spacing w:line="360" w:lineRule="auto"/>
        <w:ind w:left="840" w:firstLineChars="0" w:firstLine="0"/>
        <w:rPr>
          <w:rFonts w:ascii="宋体" w:hAnsi="宋体" w:cs="宋体"/>
          <w:sz w:val="24"/>
        </w:rPr>
      </w:pPr>
      <w:r>
        <w:rPr>
          <w:rFonts w:ascii="宋体" w:hAnsi="宋体" w:cs="宋体" w:hint="eastAsia"/>
          <w:sz w:val="24"/>
        </w:rPr>
        <w:t>分3列，第1，3列分别呈现</w:t>
      </w:r>
      <w:r w:rsidR="000B3C7B">
        <w:rPr>
          <w:rFonts w:ascii="宋体" w:hAnsi="宋体" w:cs="宋体" w:hint="eastAsia"/>
          <w:sz w:val="24"/>
        </w:rPr>
        <w:t>新冠患者个例信息以及新冠患者的活动轨迹</w:t>
      </w:r>
      <w:r>
        <w:rPr>
          <w:rFonts w:ascii="宋体" w:hAnsi="宋体" w:cs="宋体" w:hint="eastAsia"/>
          <w:sz w:val="24"/>
        </w:rPr>
        <w:t>，共</w:t>
      </w:r>
      <w:r w:rsidR="000B3C7B">
        <w:rPr>
          <w:rFonts w:ascii="宋体" w:hAnsi="宋体" w:cs="宋体"/>
          <w:sz w:val="24"/>
        </w:rPr>
        <w:t>2</w:t>
      </w:r>
      <w:r>
        <w:rPr>
          <w:rFonts w:ascii="宋体" w:hAnsi="宋体" w:cs="宋体" w:hint="eastAsia"/>
          <w:sz w:val="24"/>
        </w:rPr>
        <w:t>张：</w:t>
      </w:r>
    </w:p>
    <w:p w14:paraId="73639F6B" w14:textId="4B966F33" w:rsidR="000B3C7B" w:rsidRDefault="000B3C7B" w:rsidP="000B3C7B">
      <w:pPr>
        <w:pStyle w:val="aa"/>
        <w:numPr>
          <w:ilvl w:val="0"/>
          <w:numId w:val="15"/>
        </w:numPr>
        <w:spacing w:line="360" w:lineRule="auto"/>
        <w:ind w:firstLineChars="0"/>
        <w:rPr>
          <w:rFonts w:ascii="宋体" w:hAnsi="宋体" w:cs="宋体"/>
          <w:sz w:val="24"/>
        </w:rPr>
      </w:pPr>
      <w:r>
        <w:rPr>
          <w:rFonts w:ascii="宋体" w:hAnsi="宋体" w:cs="宋体" w:hint="eastAsia"/>
          <w:sz w:val="24"/>
        </w:rPr>
        <w:t>新冠患者个例信息</w:t>
      </w:r>
    </w:p>
    <w:p w14:paraId="6534DEC7" w14:textId="23B69FF7" w:rsidR="000B3C7B" w:rsidRDefault="000B3C7B" w:rsidP="004F08B6">
      <w:pPr>
        <w:pStyle w:val="aa"/>
        <w:spacing w:line="360" w:lineRule="auto"/>
        <w:ind w:left="420" w:firstLineChars="0" w:firstLine="0"/>
        <w:jc w:val="center"/>
        <w:rPr>
          <w:rFonts w:ascii="宋体" w:hAnsi="宋体" w:cs="宋体" w:hint="eastAsia"/>
          <w:sz w:val="24"/>
        </w:rPr>
      </w:pPr>
      <w:r>
        <w:rPr>
          <w:noProof/>
        </w:rPr>
        <w:drawing>
          <wp:inline distT="0" distB="0" distL="0" distR="0" wp14:anchorId="3023958E" wp14:editId="602D45B8">
            <wp:extent cx="3571429" cy="709523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71429" cy="7095238"/>
                    </a:xfrm>
                    <a:prstGeom prst="rect">
                      <a:avLst/>
                    </a:prstGeom>
                  </pic:spPr>
                </pic:pic>
              </a:graphicData>
            </a:graphic>
          </wp:inline>
        </w:drawing>
      </w:r>
    </w:p>
    <w:p w14:paraId="3DE4B8E8" w14:textId="3D8D67B0" w:rsidR="000B3C7B" w:rsidRDefault="000B3C7B" w:rsidP="000B3C7B">
      <w:pPr>
        <w:pStyle w:val="aa"/>
        <w:numPr>
          <w:ilvl w:val="0"/>
          <w:numId w:val="15"/>
        </w:numPr>
        <w:spacing w:line="360" w:lineRule="auto"/>
        <w:ind w:firstLineChars="0"/>
        <w:rPr>
          <w:rFonts w:ascii="宋体" w:hAnsi="宋体" w:cs="宋体"/>
          <w:sz w:val="24"/>
        </w:rPr>
      </w:pPr>
      <w:r>
        <w:rPr>
          <w:rFonts w:ascii="宋体" w:hAnsi="宋体" w:cs="宋体" w:hint="eastAsia"/>
          <w:sz w:val="24"/>
        </w:rPr>
        <w:t>新冠患者活动轨迹</w:t>
      </w:r>
    </w:p>
    <w:p w14:paraId="74CF8E25" w14:textId="785D54E8" w:rsidR="000B3C7B" w:rsidRDefault="000B3C7B" w:rsidP="004F08B6">
      <w:pPr>
        <w:pStyle w:val="aa"/>
        <w:spacing w:line="360" w:lineRule="auto"/>
        <w:ind w:left="420" w:firstLineChars="0" w:firstLine="0"/>
        <w:jc w:val="center"/>
        <w:rPr>
          <w:rFonts w:ascii="宋体" w:hAnsi="宋体" w:cs="宋体"/>
          <w:sz w:val="24"/>
        </w:rPr>
      </w:pPr>
      <w:r>
        <w:rPr>
          <w:noProof/>
        </w:rPr>
        <w:lastRenderedPageBreak/>
        <w:drawing>
          <wp:inline distT="0" distB="0" distL="0" distR="0" wp14:anchorId="2CD9BA45" wp14:editId="37CBC59B">
            <wp:extent cx="3600000" cy="7038095"/>
            <wp:effectExtent l="0" t="0" r="63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00000" cy="7038095"/>
                    </a:xfrm>
                    <a:prstGeom prst="rect">
                      <a:avLst/>
                    </a:prstGeom>
                  </pic:spPr>
                </pic:pic>
              </a:graphicData>
            </a:graphic>
          </wp:inline>
        </w:drawing>
      </w:r>
    </w:p>
    <w:p w14:paraId="2569BF8E" w14:textId="08DF9123" w:rsidR="000B3C7B" w:rsidRDefault="000B3C7B" w:rsidP="000B3C7B">
      <w:pPr>
        <w:pStyle w:val="aa"/>
        <w:spacing w:line="360" w:lineRule="auto"/>
        <w:ind w:left="840" w:firstLineChars="0" w:firstLine="0"/>
        <w:rPr>
          <w:rFonts w:ascii="宋体" w:hAnsi="宋体" w:cs="宋体"/>
          <w:sz w:val="24"/>
        </w:rPr>
      </w:pPr>
      <w:r>
        <w:rPr>
          <w:rFonts w:ascii="宋体" w:hAnsi="宋体" w:cs="宋体" w:hint="eastAsia"/>
          <w:sz w:val="24"/>
        </w:rPr>
        <w:t>在第二列</w:t>
      </w:r>
      <w:r w:rsidR="00456B43">
        <w:rPr>
          <w:rFonts w:ascii="宋体" w:hAnsi="宋体" w:cs="宋体" w:hint="eastAsia"/>
          <w:sz w:val="24"/>
        </w:rPr>
        <w:t>调用百度地图a</w:t>
      </w:r>
      <w:r w:rsidR="00456B43">
        <w:rPr>
          <w:rFonts w:ascii="宋体" w:hAnsi="宋体" w:cs="宋体"/>
          <w:sz w:val="24"/>
        </w:rPr>
        <w:t>pi</w:t>
      </w:r>
      <w:r w:rsidR="00456B43">
        <w:rPr>
          <w:rFonts w:ascii="宋体" w:hAnsi="宋体" w:cs="宋体" w:hint="eastAsia"/>
          <w:sz w:val="24"/>
        </w:rPr>
        <w:t>，</w:t>
      </w:r>
      <w:r>
        <w:rPr>
          <w:rFonts w:ascii="宋体" w:hAnsi="宋体" w:cs="宋体" w:hint="eastAsia"/>
          <w:sz w:val="24"/>
        </w:rPr>
        <w:t>呈现</w:t>
      </w:r>
      <w:r w:rsidR="00456B43">
        <w:rPr>
          <w:rFonts w:ascii="宋体" w:hAnsi="宋体" w:cs="宋体" w:hint="eastAsia"/>
          <w:sz w:val="24"/>
        </w:rPr>
        <w:t>确诊患者行程中所到达的地方，在地图中用红色水滴标记</w:t>
      </w:r>
      <w:r>
        <w:rPr>
          <w:rFonts w:ascii="宋体" w:hAnsi="宋体" w:cs="宋体" w:hint="eastAsia"/>
          <w:sz w:val="24"/>
        </w:rPr>
        <w:t>。</w:t>
      </w:r>
    </w:p>
    <w:p w14:paraId="2F8F3ED2" w14:textId="77777777" w:rsidR="000B3C7B" w:rsidRPr="000B3C7B" w:rsidRDefault="000B3C7B" w:rsidP="000B3C7B">
      <w:pPr>
        <w:pStyle w:val="aa"/>
        <w:spacing w:line="360" w:lineRule="auto"/>
        <w:ind w:left="420" w:firstLineChars="0" w:firstLine="0"/>
        <w:rPr>
          <w:rFonts w:ascii="宋体" w:hAnsi="宋体" w:cs="宋体" w:hint="eastAsia"/>
          <w:sz w:val="24"/>
        </w:rPr>
      </w:pPr>
    </w:p>
    <w:p w14:paraId="0D4FA02D" w14:textId="580CF16B" w:rsidR="007D79EF" w:rsidRDefault="000B3C7B" w:rsidP="007D79EF">
      <w:pPr>
        <w:pStyle w:val="aa"/>
        <w:spacing w:line="360" w:lineRule="auto"/>
        <w:ind w:left="840" w:firstLineChars="0" w:firstLine="0"/>
        <w:rPr>
          <w:rFonts w:ascii="宋体" w:hAnsi="宋体" w:cs="宋体"/>
          <w:sz w:val="24"/>
        </w:rPr>
      </w:pPr>
      <w:r>
        <w:rPr>
          <w:noProof/>
        </w:rPr>
        <w:lastRenderedPageBreak/>
        <w:drawing>
          <wp:inline distT="0" distB="0" distL="0" distR="0" wp14:anchorId="49354A9E" wp14:editId="6F4F80CB">
            <wp:extent cx="5274310" cy="5274310"/>
            <wp:effectExtent l="0" t="0" r="254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5274310"/>
                    </a:xfrm>
                    <a:prstGeom prst="rect">
                      <a:avLst/>
                    </a:prstGeom>
                  </pic:spPr>
                </pic:pic>
              </a:graphicData>
            </a:graphic>
          </wp:inline>
        </w:drawing>
      </w:r>
    </w:p>
    <w:p w14:paraId="03967183" w14:textId="58C6097E" w:rsidR="000B3C7B" w:rsidRDefault="000B3C7B" w:rsidP="007D79EF">
      <w:pPr>
        <w:pStyle w:val="aa"/>
        <w:spacing w:line="360" w:lineRule="auto"/>
        <w:ind w:left="840" w:firstLineChars="0" w:firstLine="0"/>
        <w:rPr>
          <w:rFonts w:ascii="宋体" w:hAnsi="宋体" w:cs="宋体" w:hint="eastAsia"/>
          <w:sz w:val="24"/>
        </w:rPr>
      </w:pPr>
    </w:p>
    <w:p w14:paraId="1729DAD6" w14:textId="77777777" w:rsidR="00AD090C" w:rsidRDefault="00CF1D7B">
      <w:pPr>
        <w:rPr>
          <w:b/>
          <w:bCs/>
          <w:sz w:val="24"/>
        </w:rPr>
      </w:pPr>
      <w:r>
        <w:rPr>
          <w:rFonts w:hint="eastAsia"/>
          <w:b/>
          <w:bCs/>
          <w:sz w:val="24"/>
        </w:rPr>
        <w:t>各个类之间的关系</w:t>
      </w:r>
    </w:p>
    <w:p w14:paraId="5385E3FD" w14:textId="22E2111F" w:rsidR="00AD090C" w:rsidRDefault="00CF1D7B" w:rsidP="00162F09">
      <w:pPr>
        <w:spacing w:line="360" w:lineRule="auto"/>
        <w:ind w:firstLine="420"/>
        <w:rPr>
          <w:rFonts w:ascii="宋体" w:hAnsi="宋体" w:cs="宋体"/>
          <w:sz w:val="24"/>
        </w:rPr>
      </w:pPr>
      <w:r>
        <w:rPr>
          <w:rFonts w:ascii="宋体" w:hAnsi="宋体" w:cs="宋体" w:hint="eastAsia"/>
          <w:sz w:val="24"/>
        </w:rPr>
        <w:t>在以上</w:t>
      </w:r>
      <w:r w:rsidR="00162F09">
        <w:rPr>
          <w:rFonts w:ascii="宋体" w:hAnsi="宋体" w:cs="宋体" w:hint="eastAsia"/>
          <w:sz w:val="24"/>
        </w:rPr>
        <w:t>的类中，所有的类都是相互独立的负责不同的模块。L</w:t>
      </w:r>
      <w:r w:rsidR="00162F09">
        <w:rPr>
          <w:rFonts w:ascii="宋体" w:hAnsi="宋体" w:cs="宋体"/>
          <w:sz w:val="24"/>
        </w:rPr>
        <w:t>STM</w:t>
      </w:r>
      <w:r w:rsidR="00162F09">
        <w:rPr>
          <w:rFonts w:ascii="宋体" w:hAnsi="宋体" w:cs="宋体" w:hint="eastAsia"/>
          <w:sz w:val="24"/>
        </w:rPr>
        <w:t>类和S</w:t>
      </w:r>
      <w:r w:rsidR="00162F09">
        <w:rPr>
          <w:rFonts w:ascii="宋体" w:hAnsi="宋体" w:cs="宋体"/>
          <w:sz w:val="24"/>
        </w:rPr>
        <w:t>EIR</w:t>
      </w:r>
      <w:r w:rsidR="00162F09">
        <w:rPr>
          <w:rFonts w:ascii="宋体" w:hAnsi="宋体" w:cs="宋体" w:hint="eastAsia"/>
          <w:sz w:val="24"/>
        </w:rPr>
        <w:t>类只是用了相同的历史数据，从而来预测未来的疫情趋势。但是虽然他俩是独立的，但是预测出来的效果都是较为不错的。特别是L</w:t>
      </w:r>
      <w:r w:rsidR="00162F09">
        <w:rPr>
          <w:rFonts w:ascii="宋体" w:hAnsi="宋体" w:cs="宋体"/>
          <w:sz w:val="24"/>
        </w:rPr>
        <w:t>STM</w:t>
      </w:r>
      <w:r w:rsidR="00162F09">
        <w:rPr>
          <w:rFonts w:ascii="宋体" w:hAnsi="宋体" w:cs="宋体" w:hint="eastAsia"/>
          <w:sz w:val="24"/>
        </w:rPr>
        <w:t>，预测出来的结果和现实相比更加贴近，并且与S</w:t>
      </w:r>
      <w:r w:rsidR="00162F09">
        <w:rPr>
          <w:rFonts w:ascii="宋体" w:hAnsi="宋体" w:cs="宋体"/>
          <w:sz w:val="24"/>
        </w:rPr>
        <w:t>EIR</w:t>
      </w:r>
      <w:r w:rsidR="00162F09">
        <w:rPr>
          <w:rFonts w:ascii="宋体" w:hAnsi="宋体" w:cs="宋体" w:hint="eastAsia"/>
          <w:sz w:val="24"/>
        </w:rPr>
        <w:t>相比，L</w:t>
      </w:r>
      <w:r w:rsidR="00162F09">
        <w:rPr>
          <w:rFonts w:ascii="宋体" w:hAnsi="宋体" w:cs="宋体"/>
          <w:sz w:val="24"/>
        </w:rPr>
        <w:t>STM</w:t>
      </w:r>
      <w:r w:rsidR="00162F09">
        <w:rPr>
          <w:rFonts w:ascii="宋体" w:hAnsi="宋体" w:cs="宋体" w:hint="eastAsia"/>
          <w:sz w:val="24"/>
        </w:rPr>
        <w:t>不用调整那么多的超参数。</w:t>
      </w:r>
    </w:p>
    <w:p w14:paraId="55B79A0B" w14:textId="41050654" w:rsidR="00162F09" w:rsidRDefault="00162F09" w:rsidP="00162F09">
      <w:pPr>
        <w:spacing w:line="360" w:lineRule="auto"/>
        <w:ind w:firstLine="420"/>
        <w:rPr>
          <w:rFonts w:ascii="宋体" w:hAnsi="宋体" w:cs="宋体"/>
          <w:sz w:val="24"/>
        </w:rPr>
      </w:pPr>
      <w:r>
        <w:rPr>
          <w:rFonts w:ascii="宋体" w:hAnsi="宋体" w:cs="宋体" w:hint="eastAsia"/>
          <w:sz w:val="24"/>
        </w:rPr>
        <w:t>Han</w:t>
      </w:r>
      <w:r>
        <w:rPr>
          <w:rFonts w:ascii="宋体" w:hAnsi="宋体" w:cs="宋体"/>
          <w:sz w:val="24"/>
        </w:rPr>
        <w:t>LP</w:t>
      </w:r>
      <w:r>
        <w:rPr>
          <w:rFonts w:ascii="宋体" w:hAnsi="宋体" w:cs="宋体" w:hint="eastAsia"/>
          <w:sz w:val="24"/>
        </w:rPr>
        <w:t>类和上面两者相比，更是完全独立的，不仅处理的过程不同，连处理的数据都是不一样的。</w:t>
      </w:r>
    </w:p>
    <w:p w14:paraId="6A1C00AF" w14:textId="598E5D65" w:rsidR="00162F09" w:rsidRDefault="004415F0" w:rsidP="00456B43">
      <w:pPr>
        <w:spacing w:line="360" w:lineRule="auto"/>
        <w:ind w:firstLine="420"/>
      </w:pPr>
      <w:r>
        <w:rPr>
          <w:rFonts w:ascii="宋体" w:hAnsi="宋体" w:cs="宋体" w:hint="eastAsia"/>
          <w:sz w:val="24"/>
        </w:rPr>
        <w:t>与上面相同的，数据爬取类专注于数据的获取，</w:t>
      </w:r>
      <w:r w:rsidR="00456B43">
        <w:rPr>
          <w:rFonts w:ascii="宋体" w:hAnsi="宋体" w:cs="宋体" w:hint="eastAsia"/>
          <w:sz w:val="24"/>
        </w:rPr>
        <w:t>h</w:t>
      </w:r>
      <w:r w:rsidR="00456B43">
        <w:rPr>
          <w:rFonts w:ascii="宋体" w:hAnsi="宋体" w:cs="宋体"/>
          <w:sz w:val="24"/>
        </w:rPr>
        <w:t>ttp/js/css</w:t>
      </w:r>
      <w:r w:rsidR="00456B43">
        <w:rPr>
          <w:rFonts w:ascii="宋体" w:hAnsi="宋体" w:cs="宋体" w:hint="eastAsia"/>
          <w:sz w:val="24"/>
        </w:rPr>
        <w:t>类用于前端界面的展示。</w:t>
      </w:r>
      <w:r>
        <w:rPr>
          <w:rFonts w:ascii="宋体" w:hAnsi="宋体" w:cs="宋体" w:hint="eastAsia"/>
          <w:sz w:val="24"/>
        </w:rPr>
        <w:t>对于其他模块的内容并无影响。</w:t>
      </w:r>
    </w:p>
    <w:p w14:paraId="0402B0BB" w14:textId="77777777" w:rsidR="007144C7" w:rsidRDefault="007144C7" w:rsidP="00162F09">
      <w:pPr>
        <w:spacing w:line="360" w:lineRule="auto"/>
        <w:rPr>
          <w:rFonts w:hint="eastAsia"/>
        </w:rPr>
      </w:pPr>
    </w:p>
    <w:p w14:paraId="52884277" w14:textId="77777777" w:rsidR="00AD090C" w:rsidRPr="00123080" w:rsidRDefault="00CF1D7B" w:rsidP="00123080">
      <w:pPr>
        <w:pStyle w:val="1"/>
        <w:numPr>
          <w:ilvl w:val="0"/>
          <w:numId w:val="1"/>
        </w:numPr>
        <w:spacing w:line="360" w:lineRule="auto"/>
        <w:rPr>
          <w:sz w:val="32"/>
          <w:szCs w:val="32"/>
        </w:rPr>
      </w:pPr>
      <w:r w:rsidRPr="00123080">
        <w:rPr>
          <w:rFonts w:hint="eastAsia"/>
          <w:sz w:val="32"/>
          <w:szCs w:val="32"/>
        </w:rPr>
        <w:lastRenderedPageBreak/>
        <w:t>主程序的设计</w:t>
      </w:r>
    </w:p>
    <w:p w14:paraId="506ABC1A" w14:textId="5C94A22A" w:rsidR="00AD090C" w:rsidRDefault="00CF1D7B">
      <w:pPr>
        <w:spacing w:line="360" w:lineRule="auto"/>
        <w:rPr>
          <w:rFonts w:ascii="宋体" w:hAnsi="宋体" w:cs="宋体"/>
          <w:sz w:val="24"/>
        </w:rPr>
      </w:pPr>
      <w:r>
        <w:rPr>
          <w:rFonts w:ascii="宋体" w:hAnsi="宋体" w:cs="宋体" w:hint="eastAsia"/>
          <w:b/>
          <w:bCs/>
          <w:sz w:val="24"/>
        </w:rPr>
        <w:t>1、</w:t>
      </w:r>
      <w:r w:rsidR="00D04FBD">
        <w:rPr>
          <w:rFonts w:ascii="宋体" w:hAnsi="宋体" w:cs="宋体" w:hint="eastAsia"/>
          <w:b/>
          <w:bCs/>
          <w:sz w:val="24"/>
        </w:rPr>
        <w:t>疫情时空态势分析</w:t>
      </w:r>
      <w:r>
        <w:rPr>
          <w:rFonts w:ascii="宋体" w:hAnsi="宋体" w:cs="宋体" w:hint="eastAsia"/>
          <w:b/>
          <w:bCs/>
          <w:sz w:val="24"/>
        </w:rPr>
        <w:t>的实现：</w:t>
      </w:r>
    </w:p>
    <w:p w14:paraId="051D177D" w14:textId="0B2BE762" w:rsidR="00BC17A0" w:rsidRDefault="00BC17A0">
      <w:pPr>
        <w:spacing w:line="360" w:lineRule="auto"/>
        <w:ind w:firstLine="420"/>
        <w:rPr>
          <w:rFonts w:ascii="宋体" w:hAnsi="宋体" w:cs="宋体"/>
          <w:sz w:val="24"/>
        </w:rPr>
      </w:pPr>
      <w:r>
        <w:rPr>
          <w:rFonts w:ascii="宋体" w:hAnsi="宋体" w:cs="宋体" w:hint="eastAsia"/>
          <w:sz w:val="24"/>
        </w:rPr>
        <w:t>通过调用数据爬取类爬取到有关疫情时空态势分析的数据，并保存到本地c</w:t>
      </w:r>
      <w:r>
        <w:rPr>
          <w:rFonts w:ascii="宋体" w:hAnsi="宋体" w:cs="宋体"/>
          <w:sz w:val="24"/>
        </w:rPr>
        <w:t>sv</w:t>
      </w:r>
      <w:r>
        <w:rPr>
          <w:rFonts w:ascii="宋体" w:hAnsi="宋体" w:cs="宋体" w:hint="eastAsia"/>
          <w:sz w:val="24"/>
        </w:rPr>
        <w:t>文件中。</w:t>
      </w:r>
    </w:p>
    <w:p w14:paraId="0BC7A802" w14:textId="62CA9FDA" w:rsidR="00BC17A0" w:rsidRDefault="00F8267C" w:rsidP="00BC17A0">
      <w:pPr>
        <w:spacing w:line="360" w:lineRule="auto"/>
        <w:ind w:firstLine="420"/>
        <w:rPr>
          <w:rFonts w:ascii="宋体" w:hAnsi="宋体" w:cs="宋体" w:hint="eastAsia"/>
          <w:sz w:val="24"/>
        </w:rPr>
      </w:pPr>
      <w:r>
        <w:rPr>
          <w:rFonts w:ascii="宋体" w:hAnsi="宋体" w:cs="宋体" w:hint="eastAsia"/>
          <w:sz w:val="24"/>
        </w:rPr>
        <w:t>通过a</w:t>
      </w:r>
      <w:r>
        <w:rPr>
          <w:rFonts w:ascii="宋体" w:hAnsi="宋体" w:cs="宋体"/>
          <w:sz w:val="24"/>
        </w:rPr>
        <w:t>jax</w:t>
      </w:r>
      <w:r>
        <w:rPr>
          <w:rFonts w:ascii="宋体" w:hAnsi="宋体" w:cs="宋体" w:hint="eastAsia"/>
          <w:sz w:val="24"/>
        </w:rPr>
        <w:t>异步申请将已经爬取好的疫情数据</w:t>
      </w:r>
      <w:r w:rsidR="00BC17A0">
        <w:rPr>
          <w:rFonts w:ascii="宋体" w:hAnsi="宋体" w:cs="宋体"/>
          <w:sz w:val="24"/>
        </w:rPr>
        <w:t>csv</w:t>
      </w:r>
      <w:r w:rsidR="00BC17A0">
        <w:rPr>
          <w:rFonts w:ascii="宋体" w:hAnsi="宋体" w:cs="宋体" w:hint="eastAsia"/>
          <w:sz w:val="24"/>
        </w:rPr>
        <w:t>文件</w:t>
      </w:r>
      <w:r>
        <w:rPr>
          <w:rFonts w:ascii="宋体" w:hAnsi="宋体" w:cs="宋体" w:hint="eastAsia"/>
          <w:sz w:val="24"/>
        </w:rPr>
        <w:t>读取到本地。然后将获取到的数据</w:t>
      </w:r>
      <w:r w:rsidR="00BC17A0">
        <w:rPr>
          <w:rFonts w:ascii="宋体" w:hAnsi="宋体" w:cs="宋体" w:hint="eastAsia"/>
          <w:sz w:val="24"/>
        </w:rPr>
        <w:t>存入各个已绑定为图表</w:t>
      </w:r>
      <w:r>
        <w:rPr>
          <w:rFonts w:ascii="宋体" w:hAnsi="宋体" w:cs="宋体" w:hint="eastAsia"/>
          <w:sz w:val="24"/>
        </w:rPr>
        <w:t>数据源</w:t>
      </w:r>
      <w:r w:rsidR="00BC17A0">
        <w:rPr>
          <w:rFonts w:ascii="宋体" w:hAnsi="宋体" w:cs="宋体" w:hint="eastAsia"/>
          <w:sz w:val="24"/>
        </w:rPr>
        <w:t>的数组</w:t>
      </w:r>
      <w:r>
        <w:rPr>
          <w:rFonts w:ascii="宋体" w:hAnsi="宋体" w:cs="宋体" w:hint="eastAsia"/>
          <w:sz w:val="24"/>
        </w:rPr>
        <w:t>，更新e</w:t>
      </w:r>
      <w:r>
        <w:rPr>
          <w:rFonts w:ascii="宋体" w:hAnsi="宋体" w:cs="宋体"/>
          <w:sz w:val="24"/>
        </w:rPr>
        <w:t>chart</w:t>
      </w:r>
      <w:r>
        <w:rPr>
          <w:rFonts w:ascii="宋体" w:hAnsi="宋体" w:cs="宋体" w:hint="eastAsia"/>
          <w:sz w:val="24"/>
        </w:rPr>
        <w:t>的图片</w:t>
      </w:r>
      <w:r w:rsidR="00BC17A0">
        <w:rPr>
          <w:rFonts w:ascii="宋体" w:hAnsi="宋体" w:cs="宋体" w:hint="eastAsia"/>
          <w:sz w:val="24"/>
        </w:rPr>
        <w:t>数据来源。通过数据来源的更新来更新前端u</w:t>
      </w:r>
      <w:r w:rsidR="00BC17A0">
        <w:rPr>
          <w:rFonts w:ascii="宋体" w:hAnsi="宋体" w:cs="宋体"/>
          <w:sz w:val="24"/>
        </w:rPr>
        <w:t>i</w:t>
      </w:r>
      <w:r w:rsidR="00BC17A0">
        <w:rPr>
          <w:rFonts w:ascii="宋体" w:hAnsi="宋体" w:cs="宋体" w:hint="eastAsia"/>
          <w:sz w:val="24"/>
        </w:rPr>
        <w:t>。</w:t>
      </w:r>
    </w:p>
    <w:p w14:paraId="2044441F" w14:textId="2E58574B" w:rsidR="00AD090C" w:rsidRDefault="00CF1D7B">
      <w:pPr>
        <w:spacing w:line="360" w:lineRule="auto"/>
        <w:rPr>
          <w:rFonts w:ascii="宋体" w:hAnsi="宋体" w:cs="宋体"/>
          <w:b/>
          <w:bCs/>
          <w:sz w:val="24"/>
        </w:rPr>
      </w:pPr>
      <w:r>
        <w:rPr>
          <w:rFonts w:ascii="宋体" w:hAnsi="宋体" w:cs="宋体" w:hint="eastAsia"/>
          <w:b/>
          <w:bCs/>
          <w:sz w:val="24"/>
        </w:rPr>
        <w:t>2、</w:t>
      </w:r>
      <w:r w:rsidR="00D04FBD">
        <w:rPr>
          <w:rFonts w:ascii="宋体" w:hAnsi="宋体" w:cs="宋体" w:hint="eastAsia"/>
          <w:b/>
          <w:bCs/>
          <w:sz w:val="24"/>
        </w:rPr>
        <w:t>疫情预测</w:t>
      </w:r>
      <w:r>
        <w:rPr>
          <w:rFonts w:ascii="宋体" w:hAnsi="宋体" w:cs="宋体" w:hint="eastAsia"/>
          <w:b/>
          <w:bCs/>
          <w:sz w:val="24"/>
        </w:rPr>
        <w:t>的实现：</w:t>
      </w:r>
    </w:p>
    <w:p w14:paraId="0E19B709" w14:textId="62131875" w:rsidR="00BC17A0" w:rsidRPr="00BC17A0" w:rsidRDefault="00BC17A0">
      <w:pPr>
        <w:spacing w:line="360" w:lineRule="auto"/>
        <w:rPr>
          <w:rFonts w:ascii="宋体" w:hAnsi="宋体" w:cs="宋体" w:hint="eastAsia"/>
          <w:sz w:val="24"/>
        </w:rPr>
      </w:pPr>
      <w:r>
        <w:rPr>
          <w:rFonts w:ascii="宋体" w:hAnsi="宋体" w:cs="宋体"/>
          <w:b/>
          <w:bCs/>
          <w:sz w:val="24"/>
        </w:rPr>
        <w:tab/>
      </w:r>
      <w:r>
        <w:rPr>
          <w:rFonts w:ascii="宋体" w:hAnsi="宋体" w:cs="宋体" w:hint="eastAsia"/>
          <w:sz w:val="24"/>
        </w:rPr>
        <w:t>通过调用LSTM</w:t>
      </w:r>
      <w:r>
        <w:rPr>
          <w:rFonts w:ascii="宋体" w:hAnsi="宋体" w:cs="宋体"/>
          <w:sz w:val="24"/>
        </w:rPr>
        <w:t>/</w:t>
      </w:r>
      <w:r>
        <w:rPr>
          <w:rFonts w:ascii="宋体" w:hAnsi="宋体" w:cs="宋体" w:hint="eastAsia"/>
          <w:sz w:val="24"/>
        </w:rPr>
        <w:t>SEIR预测类来预测</w:t>
      </w:r>
      <w:r w:rsidR="002A4D49">
        <w:rPr>
          <w:rFonts w:ascii="宋体" w:hAnsi="宋体" w:cs="宋体" w:hint="eastAsia"/>
          <w:sz w:val="24"/>
        </w:rPr>
        <w:t>湖北省未来一个月的累计确诊数据。并保存到本地</w:t>
      </w:r>
      <w:r w:rsidR="002A4D49">
        <w:rPr>
          <w:rFonts w:ascii="宋体" w:hAnsi="宋体" w:cs="宋体"/>
          <w:sz w:val="24"/>
        </w:rPr>
        <w:t>csv</w:t>
      </w:r>
      <w:r w:rsidR="002A4D49">
        <w:rPr>
          <w:rFonts w:ascii="宋体" w:hAnsi="宋体" w:cs="宋体" w:hint="eastAsia"/>
          <w:sz w:val="24"/>
        </w:rPr>
        <w:t>文件中。</w:t>
      </w:r>
    </w:p>
    <w:p w14:paraId="5C48FC1D" w14:textId="3BCC1F0C" w:rsidR="00BC17A0" w:rsidRPr="00BC17A0" w:rsidRDefault="00BC17A0" w:rsidP="00FF4461">
      <w:pPr>
        <w:spacing w:line="360" w:lineRule="auto"/>
        <w:ind w:firstLine="420"/>
        <w:rPr>
          <w:rFonts w:ascii="宋体" w:hAnsi="宋体" w:cs="宋体" w:hint="eastAsia"/>
          <w:sz w:val="24"/>
        </w:rPr>
      </w:pPr>
      <w:r>
        <w:rPr>
          <w:rFonts w:ascii="宋体" w:hAnsi="宋体" w:cs="宋体" w:hint="eastAsia"/>
          <w:sz w:val="24"/>
        </w:rPr>
        <w:t>通过a</w:t>
      </w:r>
      <w:r>
        <w:rPr>
          <w:rFonts w:ascii="宋体" w:hAnsi="宋体" w:cs="宋体"/>
          <w:sz w:val="24"/>
        </w:rPr>
        <w:t>jax</w:t>
      </w:r>
      <w:r>
        <w:rPr>
          <w:rFonts w:ascii="宋体" w:hAnsi="宋体" w:cs="宋体" w:hint="eastAsia"/>
          <w:sz w:val="24"/>
        </w:rPr>
        <w:t>异步申请将</w:t>
      </w:r>
      <w:r>
        <w:rPr>
          <w:rFonts w:ascii="宋体" w:hAnsi="宋体" w:cs="宋体" w:hint="eastAsia"/>
          <w:sz w:val="24"/>
        </w:rPr>
        <w:t>通过LSTM预测、SEIR预测获得的未来</w:t>
      </w:r>
      <w:r>
        <w:rPr>
          <w:rFonts w:ascii="宋体" w:hAnsi="宋体" w:cs="宋体" w:hint="eastAsia"/>
          <w:sz w:val="24"/>
        </w:rPr>
        <w:t>疫情数据</w:t>
      </w:r>
      <w:r>
        <w:rPr>
          <w:rFonts w:ascii="宋体" w:hAnsi="宋体" w:cs="宋体"/>
          <w:sz w:val="24"/>
        </w:rPr>
        <w:t>csv</w:t>
      </w:r>
      <w:r>
        <w:rPr>
          <w:rFonts w:ascii="宋体" w:hAnsi="宋体" w:cs="宋体" w:hint="eastAsia"/>
          <w:sz w:val="24"/>
        </w:rPr>
        <w:t>文件读取到本地。然后将获取到的数据存入各个已绑定为图表数据源的数组</w:t>
      </w:r>
      <w:r w:rsidR="00FF4461">
        <w:rPr>
          <w:rFonts w:ascii="宋体" w:hAnsi="宋体" w:cs="宋体" w:hint="eastAsia"/>
          <w:sz w:val="24"/>
        </w:rPr>
        <w:t>，</w:t>
      </w:r>
      <w:r>
        <w:rPr>
          <w:rFonts w:ascii="宋体" w:hAnsi="宋体" w:cs="宋体" w:hint="eastAsia"/>
          <w:sz w:val="24"/>
        </w:rPr>
        <w:t>更新e</w:t>
      </w:r>
      <w:r>
        <w:rPr>
          <w:rFonts w:ascii="宋体" w:hAnsi="宋体" w:cs="宋体"/>
          <w:sz w:val="24"/>
        </w:rPr>
        <w:t>chart</w:t>
      </w:r>
      <w:r>
        <w:rPr>
          <w:rFonts w:ascii="宋体" w:hAnsi="宋体" w:cs="宋体" w:hint="eastAsia"/>
          <w:sz w:val="24"/>
        </w:rPr>
        <w:t>的图片数据来源。通过数据来源的更新来更新前端u</w:t>
      </w:r>
      <w:r>
        <w:rPr>
          <w:rFonts w:ascii="宋体" w:hAnsi="宋体" w:cs="宋体"/>
          <w:sz w:val="24"/>
        </w:rPr>
        <w:t>i</w:t>
      </w:r>
      <w:r>
        <w:rPr>
          <w:rFonts w:ascii="宋体" w:hAnsi="宋体" w:cs="宋体" w:hint="eastAsia"/>
          <w:sz w:val="24"/>
        </w:rPr>
        <w:t>。</w:t>
      </w:r>
    </w:p>
    <w:p w14:paraId="5C39BCFB" w14:textId="269DED59" w:rsidR="00AD090C" w:rsidRDefault="00CF1D7B">
      <w:pPr>
        <w:spacing w:line="360" w:lineRule="auto"/>
        <w:rPr>
          <w:rFonts w:ascii="宋体" w:hAnsi="宋体" w:cs="宋体"/>
          <w:b/>
          <w:bCs/>
          <w:sz w:val="24"/>
        </w:rPr>
      </w:pPr>
      <w:r>
        <w:rPr>
          <w:rFonts w:ascii="宋体" w:hAnsi="宋体" w:cs="宋体" w:hint="eastAsia"/>
          <w:b/>
          <w:bCs/>
          <w:sz w:val="24"/>
        </w:rPr>
        <w:t>3、</w:t>
      </w:r>
      <w:r w:rsidR="00D04FBD">
        <w:rPr>
          <w:rFonts w:ascii="宋体" w:hAnsi="宋体" w:cs="宋体" w:hint="eastAsia"/>
          <w:b/>
          <w:bCs/>
          <w:sz w:val="24"/>
        </w:rPr>
        <w:t>疫情传播</w:t>
      </w:r>
      <w:r>
        <w:rPr>
          <w:rFonts w:ascii="宋体" w:hAnsi="宋体" w:cs="宋体" w:hint="eastAsia"/>
          <w:b/>
          <w:bCs/>
          <w:sz w:val="24"/>
        </w:rPr>
        <w:t>的实现：</w:t>
      </w:r>
    </w:p>
    <w:p w14:paraId="796B3361" w14:textId="62E48DD4" w:rsidR="002A4D49" w:rsidRPr="002A4D49" w:rsidRDefault="002A4D49" w:rsidP="002A4D49">
      <w:pPr>
        <w:spacing w:line="360" w:lineRule="auto"/>
        <w:ind w:firstLine="420"/>
        <w:rPr>
          <w:rFonts w:ascii="宋体" w:hAnsi="宋体" w:cs="宋体" w:hint="eastAsia"/>
          <w:sz w:val="24"/>
        </w:rPr>
      </w:pPr>
      <w:r>
        <w:rPr>
          <w:rFonts w:ascii="宋体" w:hAnsi="宋体" w:cs="宋体" w:hint="eastAsia"/>
          <w:sz w:val="24"/>
        </w:rPr>
        <w:t>通过调用数据爬取类爬取到有关</w:t>
      </w:r>
      <w:r w:rsidR="00FF4461">
        <w:rPr>
          <w:rFonts w:ascii="宋体" w:hAnsi="宋体" w:cs="宋体" w:hint="eastAsia"/>
          <w:sz w:val="24"/>
        </w:rPr>
        <w:t>疫情传播</w:t>
      </w:r>
      <w:r>
        <w:rPr>
          <w:rFonts w:ascii="宋体" w:hAnsi="宋体" w:cs="宋体" w:hint="eastAsia"/>
          <w:sz w:val="24"/>
        </w:rPr>
        <w:t>的数据，并保存到本地c</w:t>
      </w:r>
      <w:r>
        <w:rPr>
          <w:rFonts w:ascii="宋体" w:hAnsi="宋体" w:cs="宋体"/>
          <w:sz w:val="24"/>
        </w:rPr>
        <w:t>sv</w:t>
      </w:r>
      <w:r>
        <w:rPr>
          <w:rFonts w:ascii="宋体" w:hAnsi="宋体" w:cs="宋体" w:hint="eastAsia"/>
          <w:sz w:val="24"/>
        </w:rPr>
        <w:t>文件中。</w:t>
      </w:r>
    </w:p>
    <w:p w14:paraId="2413AA01" w14:textId="16C289F6" w:rsidR="00BC17A0" w:rsidRPr="00BC17A0" w:rsidRDefault="00BC17A0" w:rsidP="00BC17A0">
      <w:pPr>
        <w:spacing w:line="360" w:lineRule="auto"/>
        <w:ind w:firstLine="420"/>
        <w:rPr>
          <w:rFonts w:ascii="宋体" w:hAnsi="宋体" w:cs="宋体" w:hint="eastAsia"/>
          <w:sz w:val="24"/>
        </w:rPr>
      </w:pPr>
      <w:r>
        <w:rPr>
          <w:rFonts w:ascii="宋体" w:hAnsi="宋体" w:cs="宋体" w:hint="eastAsia"/>
          <w:sz w:val="24"/>
        </w:rPr>
        <w:t>通过a</w:t>
      </w:r>
      <w:r>
        <w:rPr>
          <w:rFonts w:ascii="宋体" w:hAnsi="宋体" w:cs="宋体"/>
          <w:sz w:val="24"/>
        </w:rPr>
        <w:t>jax</w:t>
      </w:r>
      <w:r>
        <w:rPr>
          <w:rFonts w:ascii="宋体" w:hAnsi="宋体" w:cs="宋体" w:hint="eastAsia"/>
          <w:sz w:val="24"/>
        </w:rPr>
        <w:t>异步申请将</w:t>
      </w:r>
      <w:r w:rsidR="00FF4461">
        <w:rPr>
          <w:rFonts w:ascii="宋体" w:hAnsi="宋体" w:cs="宋体" w:hint="eastAsia"/>
          <w:sz w:val="24"/>
        </w:rPr>
        <w:t>已经爬取好的疫情</w:t>
      </w:r>
      <w:r w:rsidR="00FF4461">
        <w:rPr>
          <w:rFonts w:ascii="宋体" w:hAnsi="宋体" w:cs="宋体" w:hint="eastAsia"/>
          <w:sz w:val="24"/>
        </w:rPr>
        <w:t>传播</w:t>
      </w:r>
      <w:r w:rsidR="00FF4461">
        <w:rPr>
          <w:rFonts w:ascii="宋体" w:hAnsi="宋体" w:cs="宋体" w:hint="eastAsia"/>
          <w:sz w:val="24"/>
        </w:rPr>
        <w:t>数据</w:t>
      </w:r>
      <w:r w:rsidR="00FF4461">
        <w:rPr>
          <w:rFonts w:ascii="宋体" w:hAnsi="宋体" w:cs="宋体"/>
          <w:sz w:val="24"/>
        </w:rPr>
        <w:t>csv</w:t>
      </w:r>
      <w:r w:rsidR="00FF4461">
        <w:rPr>
          <w:rFonts w:ascii="宋体" w:hAnsi="宋体" w:cs="宋体" w:hint="eastAsia"/>
          <w:sz w:val="24"/>
        </w:rPr>
        <w:t>文件读取到本地。</w:t>
      </w:r>
      <w:r>
        <w:rPr>
          <w:rFonts w:ascii="宋体" w:hAnsi="宋体" w:cs="宋体" w:hint="eastAsia"/>
          <w:sz w:val="24"/>
        </w:rPr>
        <w:t>然后将获取到的数据存入各个已绑定为图表数据源的数组</w:t>
      </w:r>
      <w:r w:rsidR="00FF4461">
        <w:rPr>
          <w:rFonts w:ascii="宋体" w:hAnsi="宋体" w:cs="宋体" w:hint="eastAsia"/>
          <w:sz w:val="24"/>
        </w:rPr>
        <w:t>，</w:t>
      </w:r>
      <w:r>
        <w:rPr>
          <w:rFonts w:ascii="宋体" w:hAnsi="宋体" w:cs="宋体" w:hint="eastAsia"/>
          <w:sz w:val="24"/>
        </w:rPr>
        <w:t>更新</w:t>
      </w:r>
      <w:r w:rsidR="00FF4461">
        <w:rPr>
          <w:rFonts w:ascii="宋体" w:hAnsi="宋体" w:cs="宋体"/>
          <w:sz w:val="24"/>
        </w:rPr>
        <w:t>vue</w:t>
      </w:r>
      <w:r>
        <w:rPr>
          <w:rFonts w:ascii="宋体" w:hAnsi="宋体" w:cs="宋体" w:hint="eastAsia"/>
          <w:sz w:val="24"/>
        </w:rPr>
        <w:t>的图片数据来源。通过数据来源的更新来更新前端u</w:t>
      </w:r>
      <w:r>
        <w:rPr>
          <w:rFonts w:ascii="宋体" w:hAnsi="宋体" w:cs="宋体"/>
          <w:sz w:val="24"/>
        </w:rPr>
        <w:t>i</w:t>
      </w:r>
      <w:r>
        <w:rPr>
          <w:rFonts w:ascii="宋体" w:hAnsi="宋体" w:cs="宋体" w:hint="eastAsia"/>
          <w:sz w:val="24"/>
        </w:rPr>
        <w:t>。</w:t>
      </w:r>
    </w:p>
    <w:p w14:paraId="2C461A50" w14:textId="3F06F0C0" w:rsidR="00AD090C" w:rsidRDefault="00CF1D7B">
      <w:pPr>
        <w:spacing w:line="360" w:lineRule="auto"/>
        <w:rPr>
          <w:rFonts w:ascii="宋体" w:hAnsi="宋体" w:cs="宋体"/>
          <w:b/>
          <w:bCs/>
          <w:sz w:val="24"/>
        </w:rPr>
      </w:pPr>
      <w:r>
        <w:rPr>
          <w:rFonts w:ascii="宋体" w:hAnsi="宋体" w:cs="宋体" w:hint="eastAsia"/>
          <w:b/>
          <w:bCs/>
          <w:sz w:val="24"/>
        </w:rPr>
        <w:t>4、</w:t>
      </w:r>
      <w:r w:rsidR="00D04FBD">
        <w:rPr>
          <w:rFonts w:ascii="宋体" w:hAnsi="宋体" w:cs="宋体" w:hint="eastAsia"/>
          <w:b/>
          <w:bCs/>
          <w:sz w:val="24"/>
        </w:rPr>
        <w:t>数据</w:t>
      </w:r>
      <w:r>
        <w:rPr>
          <w:rFonts w:ascii="宋体" w:hAnsi="宋体" w:cs="宋体" w:hint="eastAsia"/>
          <w:b/>
          <w:bCs/>
          <w:sz w:val="24"/>
        </w:rPr>
        <w:t>爬取的实现：</w:t>
      </w:r>
    </w:p>
    <w:p w14:paraId="069B6442" w14:textId="77777777" w:rsidR="00123080" w:rsidRPr="00F8267C" w:rsidRDefault="00123080" w:rsidP="00F8267C">
      <w:pPr>
        <w:spacing w:line="360" w:lineRule="auto"/>
        <w:ind w:firstLine="420"/>
        <w:rPr>
          <w:rFonts w:ascii="宋体" w:hAnsi="宋体" w:cs="宋体" w:hint="eastAsia"/>
          <w:sz w:val="24"/>
        </w:rPr>
      </w:pPr>
      <w:r w:rsidRPr="00F8267C">
        <w:rPr>
          <w:rFonts w:ascii="宋体" w:hAnsi="宋体" w:cs="宋体" w:hint="eastAsia"/>
          <w:sz w:val="24"/>
        </w:rPr>
        <w:t>访问目标u</w:t>
      </w:r>
      <w:r w:rsidRPr="00F8267C">
        <w:rPr>
          <w:rFonts w:ascii="宋体" w:hAnsi="宋体" w:cs="宋体"/>
          <w:sz w:val="24"/>
        </w:rPr>
        <w:t>rl</w:t>
      </w:r>
      <w:r w:rsidRPr="00F8267C">
        <w:rPr>
          <w:rFonts w:ascii="宋体" w:hAnsi="宋体" w:cs="宋体" w:hint="eastAsia"/>
          <w:sz w:val="24"/>
        </w:rPr>
        <w:t>申请疫情相关数据，并返回获得的</w:t>
      </w:r>
      <w:r w:rsidRPr="00F8267C">
        <w:rPr>
          <w:rFonts w:ascii="宋体" w:hAnsi="宋体" w:cs="宋体"/>
          <w:sz w:val="24"/>
        </w:rPr>
        <w:t>JSONObject</w:t>
      </w:r>
      <w:r w:rsidRPr="00F8267C">
        <w:rPr>
          <w:rFonts w:ascii="宋体" w:hAnsi="宋体" w:cs="宋体" w:hint="eastAsia"/>
          <w:sz w:val="24"/>
        </w:rPr>
        <w:t>格式的数据。</w:t>
      </w:r>
    </w:p>
    <w:p w14:paraId="526FE8DB" w14:textId="5DCA464E" w:rsidR="00123080" w:rsidRDefault="00F8267C" w:rsidP="00123080">
      <w:pPr>
        <w:spacing w:line="360" w:lineRule="auto"/>
        <w:rPr>
          <w:rFonts w:ascii="宋体" w:hAnsi="宋体" w:cs="宋体"/>
          <w:sz w:val="24"/>
        </w:rPr>
      </w:pPr>
      <w:r w:rsidRPr="00F8267C">
        <w:rPr>
          <w:rFonts w:ascii="宋体" w:hAnsi="宋体" w:cs="宋体" w:hint="eastAsia"/>
          <w:sz w:val="24"/>
        </w:rPr>
        <w:t>然后</w:t>
      </w:r>
      <w:r w:rsidR="00123080" w:rsidRPr="00123080">
        <w:rPr>
          <w:rFonts w:ascii="宋体" w:hAnsi="宋体" w:cs="宋体" w:hint="eastAsia"/>
          <w:sz w:val="24"/>
        </w:rPr>
        <w:t>将返回的JSONonject格式的数据树经过格式转化之后逐层获取目标的国家、省、市的疫情数据。</w:t>
      </w:r>
    </w:p>
    <w:p w14:paraId="33F7F507" w14:textId="64F2265D" w:rsidR="00F8267C" w:rsidRPr="00F8267C" w:rsidRDefault="00F8267C" w:rsidP="00F8267C">
      <w:pPr>
        <w:spacing w:line="360" w:lineRule="auto"/>
        <w:ind w:firstLine="420"/>
        <w:rPr>
          <w:rFonts w:ascii="宋体" w:hAnsi="宋体" w:cs="宋体" w:hint="eastAsia"/>
          <w:sz w:val="24"/>
        </w:rPr>
      </w:pPr>
      <w:r>
        <w:rPr>
          <w:rFonts w:ascii="宋体" w:hAnsi="宋体" w:cs="宋体" w:hint="eastAsia"/>
          <w:sz w:val="24"/>
        </w:rPr>
        <w:t>将获取到的，格式处理好的数据按照地域级别分别保存到CN.</w:t>
      </w:r>
      <w:r>
        <w:rPr>
          <w:rFonts w:ascii="宋体" w:hAnsi="宋体" w:cs="宋体"/>
          <w:sz w:val="24"/>
        </w:rPr>
        <w:t>csv</w:t>
      </w:r>
      <w:r>
        <w:rPr>
          <w:rFonts w:ascii="宋体" w:hAnsi="宋体" w:cs="宋体" w:hint="eastAsia"/>
          <w:sz w:val="24"/>
        </w:rPr>
        <w:t>、C</w:t>
      </w:r>
      <w:r>
        <w:rPr>
          <w:rFonts w:ascii="宋体" w:hAnsi="宋体" w:cs="宋体"/>
          <w:sz w:val="24"/>
        </w:rPr>
        <w:t>N_province.csv</w:t>
      </w:r>
      <w:r>
        <w:rPr>
          <w:rFonts w:ascii="宋体" w:hAnsi="宋体" w:cs="宋体" w:hint="eastAsia"/>
          <w:sz w:val="24"/>
        </w:rPr>
        <w:t>、C</w:t>
      </w:r>
      <w:r>
        <w:rPr>
          <w:rFonts w:ascii="宋体" w:hAnsi="宋体" w:cs="宋体"/>
          <w:sz w:val="24"/>
        </w:rPr>
        <w:t>N_city.csv</w:t>
      </w:r>
      <w:r>
        <w:rPr>
          <w:rFonts w:ascii="宋体" w:hAnsi="宋体" w:cs="宋体" w:hint="eastAsia"/>
          <w:sz w:val="24"/>
        </w:rPr>
        <w:t>中。</w:t>
      </w:r>
    </w:p>
    <w:p w14:paraId="06DA24B6" w14:textId="0F691EB2" w:rsidR="00AD090C" w:rsidRDefault="00CF1D7B">
      <w:pPr>
        <w:pStyle w:val="1"/>
        <w:numPr>
          <w:ilvl w:val="0"/>
          <w:numId w:val="1"/>
        </w:numPr>
        <w:spacing w:line="360" w:lineRule="auto"/>
        <w:rPr>
          <w:sz w:val="32"/>
          <w:szCs w:val="32"/>
        </w:rPr>
      </w:pPr>
      <w:r>
        <w:rPr>
          <w:rFonts w:hint="eastAsia"/>
          <w:sz w:val="32"/>
          <w:szCs w:val="32"/>
        </w:rPr>
        <w:t>系统运行截图</w:t>
      </w:r>
    </w:p>
    <w:p w14:paraId="4ECB5B58" w14:textId="56E07D2D" w:rsidR="003542FF" w:rsidRDefault="004415F0" w:rsidP="003542FF">
      <w:pPr>
        <w:rPr>
          <w:b/>
          <w:bCs/>
        </w:rPr>
      </w:pPr>
      <w:r w:rsidRPr="004415F0">
        <w:rPr>
          <w:rFonts w:hint="eastAsia"/>
          <w:b/>
          <w:bCs/>
        </w:rPr>
        <w:t>主界面：疫情时空态势分析</w:t>
      </w:r>
    </w:p>
    <w:p w14:paraId="7D2EFABD" w14:textId="3F7D4D71" w:rsidR="004415F0" w:rsidRDefault="007144C7" w:rsidP="004F08B6">
      <w:pPr>
        <w:jc w:val="center"/>
        <w:rPr>
          <w:rFonts w:hint="eastAsia"/>
          <w:b/>
          <w:bCs/>
        </w:rPr>
      </w:pPr>
      <w:r>
        <w:rPr>
          <w:noProof/>
        </w:rPr>
        <w:lastRenderedPageBreak/>
        <w:drawing>
          <wp:inline distT="0" distB="0" distL="0" distR="0" wp14:anchorId="4510D153" wp14:editId="3E89606A">
            <wp:extent cx="5274310" cy="299021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90215"/>
                    </a:xfrm>
                    <a:prstGeom prst="rect">
                      <a:avLst/>
                    </a:prstGeom>
                  </pic:spPr>
                </pic:pic>
              </a:graphicData>
            </a:graphic>
          </wp:inline>
        </w:drawing>
      </w:r>
    </w:p>
    <w:p w14:paraId="45FEAF3F" w14:textId="0EE734C7" w:rsidR="004415F0" w:rsidRDefault="004415F0" w:rsidP="003542FF">
      <w:pPr>
        <w:rPr>
          <w:rFonts w:hint="eastAsia"/>
          <w:b/>
          <w:bCs/>
        </w:rPr>
      </w:pPr>
      <w:r>
        <w:rPr>
          <w:rFonts w:hint="eastAsia"/>
          <w:b/>
          <w:bCs/>
        </w:rPr>
        <w:t>分界面：疫情预测</w:t>
      </w:r>
    </w:p>
    <w:p w14:paraId="73246667" w14:textId="5D2EFF83" w:rsidR="007144C7" w:rsidRPr="007144C7" w:rsidRDefault="004415F0" w:rsidP="004F08B6">
      <w:pPr>
        <w:jc w:val="center"/>
        <w:rPr>
          <w:rFonts w:hint="eastAsia"/>
          <w:b/>
          <w:bCs/>
        </w:rPr>
      </w:pPr>
      <w:r>
        <w:rPr>
          <w:noProof/>
        </w:rPr>
        <w:drawing>
          <wp:inline distT="0" distB="0" distL="0" distR="0" wp14:anchorId="2AA55862" wp14:editId="26235986">
            <wp:extent cx="5274310" cy="2856865"/>
            <wp:effectExtent l="0" t="0" r="254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856865"/>
                    </a:xfrm>
                    <a:prstGeom prst="rect">
                      <a:avLst/>
                    </a:prstGeom>
                  </pic:spPr>
                </pic:pic>
              </a:graphicData>
            </a:graphic>
          </wp:inline>
        </w:drawing>
      </w:r>
    </w:p>
    <w:p w14:paraId="36EA4233" w14:textId="567972AE" w:rsidR="003542FF" w:rsidRPr="007144C7" w:rsidRDefault="007144C7" w:rsidP="003542FF">
      <w:pPr>
        <w:rPr>
          <w:b/>
          <w:bCs/>
        </w:rPr>
      </w:pPr>
      <w:r w:rsidRPr="007144C7">
        <w:rPr>
          <w:rFonts w:hint="eastAsia"/>
          <w:b/>
          <w:bCs/>
        </w:rPr>
        <w:t>分界面：疫情传播</w:t>
      </w:r>
    </w:p>
    <w:p w14:paraId="47CF2384" w14:textId="6F0D337B" w:rsidR="003542FF" w:rsidRPr="003542FF" w:rsidRDefault="007144C7" w:rsidP="004F08B6">
      <w:pPr>
        <w:jc w:val="center"/>
        <w:rPr>
          <w:rFonts w:hint="eastAsia"/>
        </w:rPr>
      </w:pPr>
      <w:r>
        <w:rPr>
          <w:noProof/>
        </w:rPr>
        <w:lastRenderedPageBreak/>
        <w:drawing>
          <wp:inline distT="0" distB="0" distL="0" distR="0" wp14:anchorId="01ACD708" wp14:editId="5D192C80">
            <wp:extent cx="5274310" cy="25152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515235"/>
                    </a:xfrm>
                    <a:prstGeom prst="rect">
                      <a:avLst/>
                    </a:prstGeom>
                  </pic:spPr>
                </pic:pic>
              </a:graphicData>
            </a:graphic>
          </wp:inline>
        </w:drawing>
      </w:r>
    </w:p>
    <w:p w14:paraId="4881B5C1" w14:textId="77777777" w:rsidR="00AD090C" w:rsidRDefault="00CF1D7B" w:rsidP="00123080">
      <w:pPr>
        <w:pStyle w:val="1"/>
        <w:numPr>
          <w:ilvl w:val="0"/>
          <w:numId w:val="1"/>
        </w:numPr>
        <w:spacing w:line="360" w:lineRule="auto"/>
        <w:rPr>
          <w:sz w:val="32"/>
          <w:szCs w:val="32"/>
        </w:rPr>
      </w:pPr>
      <w:r>
        <w:rPr>
          <w:rFonts w:hint="eastAsia"/>
          <w:sz w:val="32"/>
          <w:szCs w:val="32"/>
        </w:rPr>
        <w:t>核心模块源代码</w:t>
      </w:r>
    </w:p>
    <w:p w14:paraId="6752EB5E" w14:textId="2EC6D35E" w:rsidR="0077746F" w:rsidRPr="0077746F" w:rsidRDefault="0077746F" w:rsidP="0077746F">
      <w:pPr>
        <w:pStyle w:val="2"/>
        <w:numPr>
          <w:ilvl w:val="0"/>
          <w:numId w:val="11"/>
        </w:numPr>
        <w:rPr>
          <w:rFonts w:ascii="宋体" w:eastAsia="宋体" w:hAnsi="宋体" w:cs="宋体" w:hint="eastAsia"/>
          <w:b w:val="0"/>
          <w:bCs/>
          <w:sz w:val="24"/>
        </w:rPr>
      </w:pPr>
      <w:r>
        <w:rPr>
          <w:rFonts w:ascii="宋体" w:eastAsia="宋体" w:hAnsi="宋体" w:cs="宋体" w:hint="eastAsia"/>
          <w:b w:val="0"/>
          <w:bCs/>
          <w:sz w:val="24"/>
        </w:rPr>
        <w:t>LSTM预测NCP_</w:t>
      </w:r>
      <w:r>
        <w:rPr>
          <w:rFonts w:ascii="宋体" w:eastAsia="宋体" w:hAnsi="宋体" w:cs="宋体"/>
          <w:b w:val="0"/>
          <w:bCs/>
          <w:sz w:val="24"/>
        </w:rPr>
        <w:t>active_predict</w:t>
      </w:r>
      <w:r w:rsidR="00CF1D7B">
        <w:rPr>
          <w:rFonts w:ascii="宋体" w:eastAsia="宋体" w:hAnsi="宋体" w:cs="宋体" w:hint="eastAsia"/>
          <w:b w:val="0"/>
          <w:bCs/>
          <w:sz w:val="24"/>
        </w:rPr>
        <w:t>.py</w:t>
      </w:r>
    </w:p>
    <w:p w14:paraId="1D82CFE5" w14:textId="77777777" w:rsidR="0077746F" w:rsidRPr="0077746F" w:rsidRDefault="0077746F" w:rsidP="0077746F">
      <w:pPr>
        <w:rPr>
          <w:bCs/>
          <w:szCs w:val="21"/>
        </w:rPr>
      </w:pPr>
      <w:r w:rsidRPr="0077746F">
        <w:rPr>
          <w:bCs/>
          <w:szCs w:val="21"/>
        </w:rPr>
        <w:t>import torch</w:t>
      </w:r>
    </w:p>
    <w:p w14:paraId="3E6E3A11" w14:textId="77777777" w:rsidR="0077746F" w:rsidRPr="0077746F" w:rsidRDefault="0077746F" w:rsidP="0077746F">
      <w:pPr>
        <w:rPr>
          <w:bCs/>
          <w:szCs w:val="21"/>
        </w:rPr>
      </w:pPr>
      <w:r w:rsidRPr="0077746F">
        <w:rPr>
          <w:bCs/>
          <w:szCs w:val="21"/>
        </w:rPr>
        <w:t>from torch import nn</w:t>
      </w:r>
    </w:p>
    <w:p w14:paraId="25B668A8" w14:textId="77777777" w:rsidR="0077746F" w:rsidRPr="0077746F" w:rsidRDefault="0077746F" w:rsidP="0077746F">
      <w:pPr>
        <w:rPr>
          <w:bCs/>
          <w:szCs w:val="21"/>
        </w:rPr>
      </w:pPr>
      <w:r w:rsidRPr="0077746F">
        <w:rPr>
          <w:bCs/>
          <w:szCs w:val="21"/>
        </w:rPr>
        <w:t>import numpy as np</w:t>
      </w:r>
    </w:p>
    <w:p w14:paraId="61D9BDA3" w14:textId="77777777" w:rsidR="0077746F" w:rsidRPr="0077746F" w:rsidRDefault="0077746F" w:rsidP="0077746F">
      <w:pPr>
        <w:rPr>
          <w:bCs/>
          <w:szCs w:val="21"/>
        </w:rPr>
      </w:pPr>
      <w:r w:rsidRPr="0077746F">
        <w:rPr>
          <w:bCs/>
          <w:szCs w:val="21"/>
        </w:rPr>
        <w:t>import matplotlib.pyplot as plt</w:t>
      </w:r>
    </w:p>
    <w:p w14:paraId="794CF06D" w14:textId="77777777" w:rsidR="0077746F" w:rsidRPr="0077746F" w:rsidRDefault="0077746F" w:rsidP="0077746F">
      <w:pPr>
        <w:rPr>
          <w:bCs/>
          <w:szCs w:val="21"/>
        </w:rPr>
      </w:pPr>
    </w:p>
    <w:p w14:paraId="17B07A1D" w14:textId="77777777" w:rsidR="0077746F" w:rsidRPr="0077746F" w:rsidRDefault="0077746F" w:rsidP="0077746F">
      <w:pPr>
        <w:rPr>
          <w:rFonts w:hint="eastAsia"/>
          <w:bCs/>
          <w:szCs w:val="21"/>
        </w:rPr>
      </w:pPr>
      <w:r w:rsidRPr="0077746F">
        <w:rPr>
          <w:rFonts w:hint="eastAsia"/>
          <w:bCs/>
          <w:szCs w:val="21"/>
        </w:rPr>
        <w:t xml:space="preserve"># </w:t>
      </w:r>
      <w:r w:rsidRPr="0077746F">
        <w:rPr>
          <w:rFonts w:hint="eastAsia"/>
          <w:bCs/>
          <w:szCs w:val="21"/>
        </w:rPr>
        <w:t>数据预处理</w:t>
      </w:r>
    </w:p>
    <w:p w14:paraId="68496F64" w14:textId="77777777" w:rsidR="0077746F" w:rsidRPr="0077746F" w:rsidRDefault="0077746F" w:rsidP="0077746F">
      <w:pPr>
        <w:rPr>
          <w:bCs/>
          <w:szCs w:val="21"/>
        </w:rPr>
      </w:pPr>
      <w:r w:rsidRPr="0077746F">
        <w:rPr>
          <w:bCs/>
          <w:szCs w:val="21"/>
        </w:rPr>
        <w:t>import pandas as pd</w:t>
      </w:r>
    </w:p>
    <w:p w14:paraId="64434CC2" w14:textId="77777777" w:rsidR="0077746F" w:rsidRPr="0077746F" w:rsidRDefault="0077746F" w:rsidP="0077746F">
      <w:pPr>
        <w:rPr>
          <w:rFonts w:hint="eastAsia"/>
          <w:bCs/>
          <w:szCs w:val="21"/>
        </w:rPr>
      </w:pPr>
      <w:r w:rsidRPr="0077746F">
        <w:rPr>
          <w:rFonts w:hint="eastAsia"/>
          <w:bCs/>
          <w:szCs w:val="21"/>
        </w:rPr>
        <w:t xml:space="preserve">df = pd.read_excel('real_data.xlsx')    # </w:t>
      </w:r>
      <w:r w:rsidRPr="0077746F">
        <w:rPr>
          <w:rFonts w:hint="eastAsia"/>
          <w:bCs/>
          <w:szCs w:val="21"/>
        </w:rPr>
        <w:t>这个会直接默认读取到这个</w:t>
      </w:r>
      <w:r w:rsidRPr="0077746F">
        <w:rPr>
          <w:rFonts w:hint="eastAsia"/>
          <w:bCs/>
          <w:szCs w:val="21"/>
        </w:rPr>
        <w:t>Excel</w:t>
      </w:r>
      <w:r w:rsidRPr="0077746F">
        <w:rPr>
          <w:rFonts w:hint="eastAsia"/>
          <w:bCs/>
          <w:szCs w:val="21"/>
        </w:rPr>
        <w:t>的第一个表单</w:t>
      </w:r>
    </w:p>
    <w:p w14:paraId="04E48ADE" w14:textId="77777777" w:rsidR="0077746F" w:rsidRPr="0077746F" w:rsidRDefault="0077746F" w:rsidP="0077746F">
      <w:pPr>
        <w:rPr>
          <w:rFonts w:hint="eastAsia"/>
          <w:bCs/>
          <w:szCs w:val="21"/>
        </w:rPr>
      </w:pPr>
      <w:r w:rsidRPr="0077746F">
        <w:rPr>
          <w:rFonts w:hint="eastAsia"/>
          <w:bCs/>
          <w:szCs w:val="21"/>
        </w:rPr>
        <w:t>value = df['</w:t>
      </w:r>
      <w:r w:rsidRPr="0077746F">
        <w:rPr>
          <w:rFonts w:hint="eastAsia"/>
          <w:bCs/>
          <w:szCs w:val="21"/>
        </w:rPr>
        <w:t>湖北现有确诊</w:t>
      </w:r>
      <w:r w:rsidRPr="0077746F">
        <w:rPr>
          <w:rFonts w:hint="eastAsia"/>
          <w:bCs/>
          <w:szCs w:val="21"/>
        </w:rPr>
        <w:t>'].values[0:67]</w:t>
      </w:r>
    </w:p>
    <w:p w14:paraId="4EB018B3" w14:textId="77777777" w:rsidR="0077746F" w:rsidRPr="0077746F" w:rsidRDefault="0077746F" w:rsidP="0077746F">
      <w:pPr>
        <w:rPr>
          <w:rFonts w:hint="eastAsia"/>
          <w:bCs/>
          <w:szCs w:val="21"/>
        </w:rPr>
      </w:pPr>
      <w:r w:rsidRPr="0077746F">
        <w:rPr>
          <w:rFonts w:hint="eastAsia"/>
          <w:bCs/>
          <w:szCs w:val="21"/>
        </w:rPr>
        <w:t>#value = df['</w:t>
      </w:r>
      <w:r w:rsidRPr="0077746F">
        <w:rPr>
          <w:rFonts w:hint="eastAsia"/>
          <w:bCs/>
          <w:szCs w:val="21"/>
        </w:rPr>
        <w:t>全国累计确诊</w:t>
      </w:r>
      <w:r w:rsidRPr="0077746F">
        <w:rPr>
          <w:rFonts w:hint="eastAsia"/>
          <w:bCs/>
          <w:szCs w:val="21"/>
        </w:rPr>
        <w:t>'].values[10:50]</w:t>
      </w:r>
    </w:p>
    <w:p w14:paraId="54B071C1" w14:textId="77777777" w:rsidR="0077746F" w:rsidRPr="0077746F" w:rsidRDefault="0077746F" w:rsidP="0077746F">
      <w:pPr>
        <w:rPr>
          <w:bCs/>
          <w:szCs w:val="21"/>
        </w:rPr>
      </w:pPr>
      <w:r w:rsidRPr="0077746F">
        <w:rPr>
          <w:bCs/>
          <w:szCs w:val="21"/>
        </w:rPr>
        <w:t>print(len(value))</w:t>
      </w:r>
    </w:p>
    <w:p w14:paraId="1008D414" w14:textId="77777777" w:rsidR="0077746F" w:rsidRPr="0077746F" w:rsidRDefault="0077746F" w:rsidP="0077746F">
      <w:pPr>
        <w:rPr>
          <w:bCs/>
          <w:szCs w:val="21"/>
        </w:rPr>
      </w:pPr>
      <w:r w:rsidRPr="0077746F">
        <w:rPr>
          <w:bCs/>
          <w:szCs w:val="21"/>
        </w:rPr>
        <w:t>x = []</w:t>
      </w:r>
    </w:p>
    <w:p w14:paraId="3DBCCA5F" w14:textId="77777777" w:rsidR="0077746F" w:rsidRPr="0077746F" w:rsidRDefault="0077746F" w:rsidP="0077746F">
      <w:pPr>
        <w:rPr>
          <w:bCs/>
          <w:szCs w:val="21"/>
        </w:rPr>
      </w:pPr>
      <w:r w:rsidRPr="0077746F">
        <w:rPr>
          <w:bCs/>
          <w:szCs w:val="21"/>
        </w:rPr>
        <w:t>y = []</w:t>
      </w:r>
    </w:p>
    <w:p w14:paraId="0EAC86D1" w14:textId="77777777" w:rsidR="0077746F" w:rsidRPr="0077746F" w:rsidRDefault="0077746F" w:rsidP="0077746F">
      <w:pPr>
        <w:rPr>
          <w:bCs/>
          <w:szCs w:val="21"/>
        </w:rPr>
      </w:pPr>
      <w:r w:rsidRPr="0077746F">
        <w:rPr>
          <w:bCs/>
          <w:szCs w:val="21"/>
        </w:rPr>
        <w:t>seq = 3</w:t>
      </w:r>
    </w:p>
    <w:p w14:paraId="0BBCAD69" w14:textId="77777777" w:rsidR="0077746F" w:rsidRPr="0077746F" w:rsidRDefault="0077746F" w:rsidP="0077746F">
      <w:pPr>
        <w:rPr>
          <w:bCs/>
          <w:szCs w:val="21"/>
        </w:rPr>
      </w:pPr>
      <w:r w:rsidRPr="0077746F">
        <w:rPr>
          <w:bCs/>
          <w:szCs w:val="21"/>
        </w:rPr>
        <w:t>for i in range(len(value)-seq):</w:t>
      </w:r>
    </w:p>
    <w:p w14:paraId="6055526F" w14:textId="77777777" w:rsidR="0077746F" w:rsidRPr="0077746F" w:rsidRDefault="0077746F" w:rsidP="0077746F">
      <w:pPr>
        <w:rPr>
          <w:bCs/>
          <w:szCs w:val="21"/>
        </w:rPr>
      </w:pPr>
      <w:r w:rsidRPr="0077746F">
        <w:rPr>
          <w:bCs/>
          <w:szCs w:val="21"/>
        </w:rPr>
        <w:t xml:space="preserve">    x.append(value[i:i+seq])</w:t>
      </w:r>
    </w:p>
    <w:p w14:paraId="44485C7E" w14:textId="77777777" w:rsidR="0077746F" w:rsidRPr="0077746F" w:rsidRDefault="0077746F" w:rsidP="0077746F">
      <w:pPr>
        <w:rPr>
          <w:bCs/>
          <w:szCs w:val="21"/>
        </w:rPr>
      </w:pPr>
      <w:r w:rsidRPr="0077746F">
        <w:rPr>
          <w:bCs/>
          <w:szCs w:val="21"/>
        </w:rPr>
        <w:t xml:space="preserve">    y.append(value[i+seq])</w:t>
      </w:r>
    </w:p>
    <w:p w14:paraId="27112464" w14:textId="77777777" w:rsidR="0077746F" w:rsidRPr="0077746F" w:rsidRDefault="0077746F" w:rsidP="0077746F">
      <w:pPr>
        <w:rPr>
          <w:bCs/>
          <w:szCs w:val="21"/>
        </w:rPr>
      </w:pPr>
      <w:r w:rsidRPr="0077746F">
        <w:rPr>
          <w:bCs/>
          <w:szCs w:val="21"/>
        </w:rPr>
        <w:t>#print(x, '\n', y)</w:t>
      </w:r>
    </w:p>
    <w:p w14:paraId="57ADE944" w14:textId="77777777" w:rsidR="0077746F" w:rsidRPr="0077746F" w:rsidRDefault="0077746F" w:rsidP="0077746F">
      <w:pPr>
        <w:rPr>
          <w:bCs/>
          <w:szCs w:val="21"/>
        </w:rPr>
      </w:pPr>
      <w:r w:rsidRPr="0077746F">
        <w:rPr>
          <w:bCs/>
          <w:szCs w:val="21"/>
        </w:rPr>
        <w:t>print(len(x))   # 67</w:t>
      </w:r>
    </w:p>
    <w:p w14:paraId="45DAC6D8" w14:textId="77777777" w:rsidR="0077746F" w:rsidRPr="0077746F" w:rsidRDefault="0077746F" w:rsidP="0077746F">
      <w:pPr>
        <w:rPr>
          <w:bCs/>
          <w:szCs w:val="21"/>
        </w:rPr>
      </w:pPr>
    </w:p>
    <w:p w14:paraId="750B30F2" w14:textId="77777777" w:rsidR="0077746F" w:rsidRPr="0077746F" w:rsidRDefault="0077746F" w:rsidP="0077746F">
      <w:pPr>
        <w:rPr>
          <w:bCs/>
          <w:szCs w:val="21"/>
        </w:rPr>
      </w:pPr>
      <w:r w:rsidRPr="0077746F">
        <w:rPr>
          <w:bCs/>
          <w:szCs w:val="21"/>
        </w:rPr>
        <w:t>train_x = (torch.tensor(x[:50]).float()/100000.).reshape(-1, seq, 1)</w:t>
      </w:r>
    </w:p>
    <w:p w14:paraId="4961A402" w14:textId="77777777" w:rsidR="0077746F" w:rsidRPr="0077746F" w:rsidRDefault="0077746F" w:rsidP="0077746F">
      <w:pPr>
        <w:rPr>
          <w:bCs/>
          <w:szCs w:val="21"/>
        </w:rPr>
      </w:pPr>
      <w:r w:rsidRPr="0077746F">
        <w:rPr>
          <w:bCs/>
          <w:szCs w:val="21"/>
        </w:rPr>
        <w:t>train_y = (torch.tensor(y[:50]).float()/100000.).reshape(-1, 1)</w:t>
      </w:r>
    </w:p>
    <w:p w14:paraId="41DDB060" w14:textId="77777777" w:rsidR="0077746F" w:rsidRPr="0077746F" w:rsidRDefault="0077746F" w:rsidP="0077746F">
      <w:pPr>
        <w:rPr>
          <w:bCs/>
          <w:szCs w:val="21"/>
        </w:rPr>
      </w:pPr>
      <w:r w:rsidRPr="0077746F">
        <w:rPr>
          <w:bCs/>
          <w:szCs w:val="21"/>
        </w:rPr>
        <w:t>test_x = (torch.tensor(x[50:]).float()/100000.).reshape(-1, seq, 1)</w:t>
      </w:r>
    </w:p>
    <w:p w14:paraId="70C42FEF" w14:textId="77777777" w:rsidR="0077746F" w:rsidRPr="0077746F" w:rsidRDefault="0077746F" w:rsidP="0077746F">
      <w:pPr>
        <w:rPr>
          <w:bCs/>
          <w:szCs w:val="21"/>
        </w:rPr>
      </w:pPr>
      <w:r w:rsidRPr="0077746F">
        <w:rPr>
          <w:bCs/>
          <w:szCs w:val="21"/>
        </w:rPr>
        <w:t>test_y = (torch.tensor(y[50:]).float()/100000.).reshape(-1, 1)</w:t>
      </w:r>
    </w:p>
    <w:p w14:paraId="316FD498" w14:textId="77777777" w:rsidR="0077746F" w:rsidRPr="0077746F" w:rsidRDefault="0077746F" w:rsidP="0077746F">
      <w:pPr>
        <w:rPr>
          <w:bCs/>
          <w:szCs w:val="21"/>
        </w:rPr>
      </w:pPr>
      <w:r w:rsidRPr="0077746F">
        <w:rPr>
          <w:bCs/>
          <w:szCs w:val="21"/>
        </w:rPr>
        <w:t>print(len(train_x))</w:t>
      </w:r>
    </w:p>
    <w:p w14:paraId="2A3B8CEF" w14:textId="77777777" w:rsidR="0077746F" w:rsidRPr="0077746F" w:rsidRDefault="0077746F" w:rsidP="0077746F">
      <w:pPr>
        <w:rPr>
          <w:bCs/>
          <w:szCs w:val="21"/>
        </w:rPr>
      </w:pPr>
      <w:r w:rsidRPr="0077746F">
        <w:rPr>
          <w:bCs/>
          <w:szCs w:val="21"/>
        </w:rPr>
        <w:lastRenderedPageBreak/>
        <w:t>print(len(test_x))</w:t>
      </w:r>
    </w:p>
    <w:p w14:paraId="499A6BC4" w14:textId="77777777" w:rsidR="0077746F" w:rsidRPr="0077746F" w:rsidRDefault="0077746F" w:rsidP="0077746F">
      <w:pPr>
        <w:rPr>
          <w:bCs/>
          <w:szCs w:val="21"/>
        </w:rPr>
      </w:pPr>
    </w:p>
    <w:p w14:paraId="442507DC" w14:textId="77777777" w:rsidR="0077746F" w:rsidRPr="0077746F" w:rsidRDefault="0077746F" w:rsidP="0077746F">
      <w:pPr>
        <w:rPr>
          <w:rFonts w:hint="eastAsia"/>
          <w:bCs/>
          <w:szCs w:val="21"/>
        </w:rPr>
      </w:pPr>
      <w:r w:rsidRPr="0077746F">
        <w:rPr>
          <w:rFonts w:hint="eastAsia"/>
          <w:bCs/>
          <w:szCs w:val="21"/>
        </w:rPr>
        <w:t xml:space="preserve"># </w:t>
      </w:r>
      <w:r w:rsidRPr="0077746F">
        <w:rPr>
          <w:rFonts w:hint="eastAsia"/>
          <w:bCs/>
          <w:szCs w:val="21"/>
        </w:rPr>
        <w:t>模型训练</w:t>
      </w:r>
    </w:p>
    <w:p w14:paraId="5BAB4B9A" w14:textId="77777777" w:rsidR="0077746F" w:rsidRPr="0077746F" w:rsidRDefault="0077746F" w:rsidP="0077746F">
      <w:pPr>
        <w:rPr>
          <w:bCs/>
          <w:szCs w:val="21"/>
        </w:rPr>
      </w:pPr>
      <w:r w:rsidRPr="0077746F">
        <w:rPr>
          <w:bCs/>
          <w:szCs w:val="21"/>
        </w:rPr>
        <w:t>class LSTM(nn.Module):</w:t>
      </w:r>
    </w:p>
    <w:p w14:paraId="55803420" w14:textId="77777777" w:rsidR="0077746F" w:rsidRPr="0077746F" w:rsidRDefault="0077746F" w:rsidP="0077746F">
      <w:pPr>
        <w:rPr>
          <w:bCs/>
          <w:szCs w:val="21"/>
        </w:rPr>
      </w:pPr>
      <w:r w:rsidRPr="0077746F">
        <w:rPr>
          <w:bCs/>
          <w:szCs w:val="21"/>
        </w:rPr>
        <w:t xml:space="preserve">    def __init__(self):</w:t>
      </w:r>
    </w:p>
    <w:p w14:paraId="325CA005" w14:textId="77777777" w:rsidR="0077746F" w:rsidRPr="0077746F" w:rsidRDefault="0077746F" w:rsidP="0077746F">
      <w:pPr>
        <w:rPr>
          <w:bCs/>
          <w:szCs w:val="21"/>
        </w:rPr>
      </w:pPr>
      <w:r w:rsidRPr="0077746F">
        <w:rPr>
          <w:bCs/>
          <w:szCs w:val="21"/>
        </w:rPr>
        <w:t xml:space="preserve">        super(LSTM, self).__init__()</w:t>
      </w:r>
    </w:p>
    <w:p w14:paraId="2673A4FA" w14:textId="77777777" w:rsidR="0077746F" w:rsidRPr="0077746F" w:rsidRDefault="0077746F" w:rsidP="0077746F">
      <w:pPr>
        <w:rPr>
          <w:bCs/>
          <w:szCs w:val="21"/>
        </w:rPr>
      </w:pPr>
      <w:r w:rsidRPr="0077746F">
        <w:rPr>
          <w:bCs/>
          <w:szCs w:val="21"/>
        </w:rPr>
        <w:t xml:space="preserve">        self.lstm = nn.LSTM(input_size=1, hidden_size=16, num_layers=1, batch_first=True)</w:t>
      </w:r>
    </w:p>
    <w:p w14:paraId="3D8CD766" w14:textId="77777777" w:rsidR="0077746F" w:rsidRPr="0077746F" w:rsidRDefault="0077746F" w:rsidP="0077746F">
      <w:pPr>
        <w:rPr>
          <w:bCs/>
          <w:szCs w:val="21"/>
        </w:rPr>
      </w:pPr>
      <w:r w:rsidRPr="0077746F">
        <w:rPr>
          <w:bCs/>
          <w:szCs w:val="21"/>
        </w:rPr>
        <w:t xml:space="preserve">        self.linear = nn.Linear(16 * seq, 1)</w:t>
      </w:r>
    </w:p>
    <w:p w14:paraId="5F302FF5" w14:textId="77777777" w:rsidR="0077746F" w:rsidRPr="0077746F" w:rsidRDefault="0077746F" w:rsidP="0077746F">
      <w:pPr>
        <w:rPr>
          <w:bCs/>
          <w:szCs w:val="21"/>
        </w:rPr>
      </w:pPr>
      <w:r w:rsidRPr="0077746F">
        <w:rPr>
          <w:bCs/>
          <w:szCs w:val="21"/>
        </w:rPr>
        <w:t xml:space="preserve">    def forward(self, x):</w:t>
      </w:r>
    </w:p>
    <w:p w14:paraId="56ACA3EB" w14:textId="77777777" w:rsidR="0077746F" w:rsidRPr="0077746F" w:rsidRDefault="0077746F" w:rsidP="0077746F">
      <w:pPr>
        <w:rPr>
          <w:bCs/>
          <w:szCs w:val="21"/>
        </w:rPr>
      </w:pPr>
      <w:r w:rsidRPr="0077746F">
        <w:rPr>
          <w:bCs/>
          <w:szCs w:val="21"/>
        </w:rPr>
        <w:t xml:space="preserve">        x, (h, c) = self.lstm(x)</w:t>
      </w:r>
    </w:p>
    <w:p w14:paraId="38194703" w14:textId="77777777" w:rsidR="0077746F" w:rsidRPr="0077746F" w:rsidRDefault="0077746F" w:rsidP="0077746F">
      <w:pPr>
        <w:rPr>
          <w:bCs/>
          <w:szCs w:val="21"/>
        </w:rPr>
      </w:pPr>
      <w:r w:rsidRPr="0077746F">
        <w:rPr>
          <w:bCs/>
          <w:szCs w:val="21"/>
        </w:rPr>
        <w:t xml:space="preserve">        x = x.reshape(-1, 16 * seq)</w:t>
      </w:r>
    </w:p>
    <w:p w14:paraId="3CC6135C" w14:textId="77777777" w:rsidR="0077746F" w:rsidRPr="0077746F" w:rsidRDefault="0077746F" w:rsidP="0077746F">
      <w:pPr>
        <w:rPr>
          <w:bCs/>
          <w:szCs w:val="21"/>
        </w:rPr>
      </w:pPr>
      <w:r w:rsidRPr="0077746F">
        <w:rPr>
          <w:bCs/>
          <w:szCs w:val="21"/>
        </w:rPr>
        <w:t xml:space="preserve">        x = self.linear(x)</w:t>
      </w:r>
    </w:p>
    <w:p w14:paraId="15E17F06" w14:textId="77777777" w:rsidR="0077746F" w:rsidRPr="0077746F" w:rsidRDefault="0077746F" w:rsidP="0077746F">
      <w:pPr>
        <w:rPr>
          <w:bCs/>
          <w:szCs w:val="21"/>
        </w:rPr>
      </w:pPr>
      <w:r w:rsidRPr="0077746F">
        <w:rPr>
          <w:bCs/>
          <w:szCs w:val="21"/>
        </w:rPr>
        <w:t xml:space="preserve">        return x</w:t>
      </w:r>
    </w:p>
    <w:p w14:paraId="06D2D16A" w14:textId="77777777" w:rsidR="0077746F" w:rsidRPr="0077746F" w:rsidRDefault="0077746F" w:rsidP="0077746F">
      <w:pPr>
        <w:rPr>
          <w:bCs/>
          <w:szCs w:val="21"/>
        </w:rPr>
      </w:pPr>
    </w:p>
    <w:p w14:paraId="60B886E1" w14:textId="77777777" w:rsidR="0077746F" w:rsidRPr="0077746F" w:rsidRDefault="0077746F" w:rsidP="0077746F">
      <w:pPr>
        <w:rPr>
          <w:rFonts w:hint="eastAsia"/>
          <w:bCs/>
          <w:szCs w:val="21"/>
        </w:rPr>
      </w:pPr>
      <w:r w:rsidRPr="0077746F">
        <w:rPr>
          <w:rFonts w:hint="eastAsia"/>
          <w:bCs/>
          <w:szCs w:val="21"/>
        </w:rPr>
        <w:t xml:space="preserve"># </w:t>
      </w:r>
      <w:r w:rsidRPr="0077746F">
        <w:rPr>
          <w:rFonts w:hint="eastAsia"/>
          <w:bCs/>
          <w:szCs w:val="21"/>
        </w:rPr>
        <w:t>模型训练</w:t>
      </w:r>
    </w:p>
    <w:p w14:paraId="221B487F" w14:textId="77777777" w:rsidR="0077746F" w:rsidRPr="0077746F" w:rsidRDefault="0077746F" w:rsidP="0077746F">
      <w:pPr>
        <w:rPr>
          <w:bCs/>
          <w:szCs w:val="21"/>
        </w:rPr>
      </w:pPr>
      <w:r w:rsidRPr="0077746F">
        <w:rPr>
          <w:bCs/>
          <w:szCs w:val="21"/>
        </w:rPr>
        <w:t>model = LSTM()</w:t>
      </w:r>
    </w:p>
    <w:p w14:paraId="0BB8F30D" w14:textId="77777777" w:rsidR="0077746F" w:rsidRPr="0077746F" w:rsidRDefault="0077746F" w:rsidP="0077746F">
      <w:pPr>
        <w:rPr>
          <w:bCs/>
          <w:szCs w:val="21"/>
        </w:rPr>
      </w:pPr>
      <w:r w:rsidRPr="0077746F">
        <w:rPr>
          <w:bCs/>
          <w:szCs w:val="21"/>
        </w:rPr>
        <w:t>optimzer = torch.optim.Adam(model.parameters(), lr=0.005)</w:t>
      </w:r>
    </w:p>
    <w:p w14:paraId="5150F511" w14:textId="77777777" w:rsidR="0077746F" w:rsidRPr="0077746F" w:rsidRDefault="0077746F" w:rsidP="0077746F">
      <w:pPr>
        <w:rPr>
          <w:bCs/>
          <w:szCs w:val="21"/>
        </w:rPr>
      </w:pPr>
      <w:r w:rsidRPr="0077746F">
        <w:rPr>
          <w:bCs/>
          <w:szCs w:val="21"/>
        </w:rPr>
        <w:t>loss_func = nn.MSELoss()</w:t>
      </w:r>
    </w:p>
    <w:p w14:paraId="29D6619F" w14:textId="77777777" w:rsidR="0077746F" w:rsidRPr="0077746F" w:rsidRDefault="0077746F" w:rsidP="0077746F">
      <w:pPr>
        <w:rPr>
          <w:bCs/>
          <w:szCs w:val="21"/>
        </w:rPr>
      </w:pPr>
      <w:r w:rsidRPr="0077746F">
        <w:rPr>
          <w:bCs/>
          <w:szCs w:val="21"/>
        </w:rPr>
        <w:t>model.train()</w:t>
      </w:r>
    </w:p>
    <w:p w14:paraId="206BDF70" w14:textId="77777777" w:rsidR="0077746F" w:rsidRPr="0077746F" w:rsidRDefault="0077746F" w:rsidP="0077746F">
      <w:pPr>
        <w:rPr>
          <w:bCs/>
          <w:szCs w:val="21"/>
        </w:rPr>
      </w:pPr>
    </w:p>
    <w:p w14:paraId="65679AE2" w14:textId="77777777" w:rsidR="0077746F" w:rsidRPr="0077746F" w:rsidRDefault="0077746F" w:rsidP="0077746F">
      <w:pPr>
        <w:rPr>
          <w:bCs/>
          <w:szCs w:val="21"/>
        </w:rPr>
      </w:pPr>
      <w:r w:rsidRPr="0077746F">
        <w:rPr>
          <w:bCs/>
          <w:szCs w:val="21"/>
        </w:rPr>
        <w:t>for epoch in range(400):</w:t>
      </w:r>
    </w:p>
    <w:p w14:paraId="52ADD014" w14:textId="77777777" w:rsidR="0077746F" w:rsidRPr="0077746F" w:rsidRDefault="0077746F" w:rsidP="0077746F">
      <w:pPr>
        <w:rPr>
          <w:bCs/>
          <w:szCs w:val="21"/>
        </w:rPr>
      </w:pPr>
      <w:r w:rsidRPr="0077746F">
        <w:rPr>
          <w:bCs/>
          <w:szCs w:val="21"/>
        </w:rPr>
        <w:t xml:space="preserve">    output = model(train_x)</w:t>
      </w:r>
    </w:p>
    <w:p w14:paraId="71147265" w14:textId="77777777" w:rsidR="0077746F" w:rsidRPr="0077746F" w:rsidRDefault="0077746F" w:rsidP="0077746F">
      <w:pPr>
        <w:rPr>
          <w:bCs/>
          <w:szCs w:val="21"/>
        </w:rPr>
      </w:pPr>
      <w:r w:rsidRPr="0077746F">
        <w:rPr>
          <w:bCs/>
          <w:szCs w:val="21"/>
        </w:rPr>
        <w:t xml:space="preserve">    loss = loss_func(output, train_y)</w:t>
      </w:r>
    </w:p>
    <w:p w14:paraId="38757272" w14:textId="77777777" w:rsidR="0077746F" w:rsidRPr="0077746F" w:rsidRDefault="0077746F" w:rsidP="0077746F">
      <w:pPr>
        <w:rPr>
          <w:bCs/>
          <w:szCs w:val="21"/>
        </w:rPr>
      </w:pPr>
      <w:r w:rsidRPr="0077746F">
        <w:rPr>
          <w:bCs/>
          <w:szCs w:val="21"/>
        </w:rPr>
        <w:t xml:space="preserve">    optimzer.zero_grad()</w:t>
      </w:r>
    </w:p>
    <w:p w14:paraId="0CB44CAB" w14:textId="77777777" w:rsidR="0077746F" w:rsidRPr="0077746F" w:rsidRDefault="0077746F" w:rsidP="0077746F">
      <w:pPr>
        <w:rPr>
          <w:bCs/>
          <w:szCs w:val="21"/>
        </w:rPr>
      </w:pPr>
      <w:r w:rsidRPr="0077746F">
        <w:rPr>
          <w:bCs/>
          <w:szCs w:val="21"/>
        </w:rPr>
        <w:t xml:space="preserve">    loss.backward()</w:t>
      </w:r>
    </w:p>
    <w:p w14:paraId="7BEDFA02" w14:textId="77777777" w:rsidR="0077746F" w:rsidRPr="0077746F" w:rsidRDefault="0077746F" w:rsidP="0077746F">
      <w:pPr>
        <w:rPr>
          <w:bCs/>
          <w:szCs w:val="21"/>
        </w:rPr>
      </w:pPr>
      <w:r w:rsidRPr="0077746F">
        <w:rPr>
          <w:bCs/>
          <w:szCs w:val="21"/>
        </w:rPr>
        <w:t xml:space="preserve">    optimzer.step()</w:t>
      </w:r>
    </w:p>
    <w:p w14:paraId="739D2046" w14:textId="77777777" w:rsidR="0077746F" w:rsidRPr="0077746F" w:rsidRDefault="0077746F" w:rsidP="0077746F">
      <w:pPr>
        <w:rPr>
          <w:bCs/>
          <w:szCs w:val="21"/>
        </w:rPr>
      </w:pPr>
      <w:r w:rsidRPr="0077746F">
        <w:rPr>
          <w:bCs/>
          <w:szCs w:val="21"/>
        </w:rPr>
        <w:t xml:space="preserve">    if epoch % 20 == 0:</w:t>
      </w:r>
    </w:p>
    <w:p w14:paraId="6DEC1FE1" w14:textId="77777777" w:rsidR="0077746F" w:rsidRPr="0077746F" w:rsidRDefault="0077746F" w:rsidP="0077746F">
      <w:pPr>
        <w:rPr>
          <w:bCs/>
          <w:szCs w:val="21"/>
        </w:rPr>
      </w:pPr>
      <w:r w:rsidRPr="0077746F">
        <w:rPr>
          <w:bCs/>
          <w:szCs w:val="21"/>
        </w:rPr>
        <w:t xml:space="preserve">        tess_loss = loss_func(model(test_x), test_y)</w:t>
      </w:r>
    </w:p>
    <w:p w14:paraId="168FDDB9" w14:textId="77777777" w:rsidR="0077746F" w:rsidRPr="0077746F" w:rsidRDefault="0077746F" w:rsidP="0077746F">
      <w:pPr>
        <w:rPr>
          <w:bCs/>
          <w:szCs w:val="21"/>
        </w:rPr>
      </w:pPr>
      <w:r w:rsidRPr="0077746F">
        <w:rPr>
          <w:bCs/>
          <w:szCs w:val="21"/>
        </w:rPr>
        <w:t xml:space="preserve">        print("epoch:{}, train_loss:{}, test_loss:{}".format(epoch, loss, tess_loss))</w:t>
      </w:r>
    </w:p>
    <w:p w14:paraId="2839B3BD" w14:textId="77777777" w:rsidR="0077746F" w:rsidRPr="0077746F" w:rsidRDefault="0077746F" w:rsidP="0077746F">
      <w:pPr>
        <w:rPr>
          <w:bCs/>
          <w:szCs w:val="21"/>
        </w:rPr>
      </w:pPr>
    </w:p>
    <w:p w14:paraId="48B10F9C" w14:textId="77777777" w:rsidR="0077746F" w:rsidRPr="0077746F" w:rsidRDefault="0077746F" w:rsidP="0077746F">
      <w:pPr>
        <w:rPr>
          <w:rFonts w:hint="eastAsia"/>
          <w:bCs/>
          <w:szCs w:val="21"/>
        </w:rPr>
      </w:pPr>
      <w:r w:rsidRPr="0077746F">
        <w:rPr>
          <w:rFonts w:hint="eastAsia"/>
          <w:bCs/>
          <w:szCs w:val="21"/>
        </w:rPr>
        <w:t xml:space="preserve"># </w:t>
      </w:r>
      <w:r w:rsidRPr="0077746F">
        <w:rPr>
          <w:rFonts w:hint="eastAsia"/>
          <w:bCs/>
          <w:szCs w:val="21"/>
        </w:rPr>
        <w:t>模型预测、画图</w:t>
      </w:r>
    </w:p>
    <w:p w14:paraId="4BB0A51E" w14:textId="77777777" w:rsidR="0077746F" w:rsidRPr="0077746F" w:rsidRDefault="0077746F" w:rsidP="0077746F">
      <w:pPr>
        <w:rPr>
          <w:bCs/>
          <w:szCs w:val="21"/>
        </w:rPr>
      </w:pPr>
      <w:r w:rsidRPr="0077746F">
        <w:rPr>
          <w:bCs/>
          <w:szCs w:val="21"/>
        </w:rPr>
        <w:t>model.eval()</w:t>
      </w:r>
    </w:p>
    <w:p w14:paraId="52BB5ABF" w14:textId="77777777" w:rsidR="0077746F" w:rsidRPr="0077746F" w:rsidRDefault="0077746F" w:rsidP="0077746F">
      <w:pPr>
        <w:rPr>
          <w:bCs/>
          <w:szCs w:val="21"/>
        </w:rPr>
      </w:pPr>
      <w:r w:rsidRPr="0077746F">
        <w:rPr>
          <w:bCs/>
          <w:szCs w:val="21"/>
        </w:rPr>
        <w:t>prediction = list((model(train_x).data.reshape(-1))*100000) + list((model(test_x).data.reshape(-1))*100000)</w:t>
      </w:r>
    </w:p>
    <w:p w14:paraId="78952BF9" w14:textId="77777777" w:rsidR="0077746F" w:rsidRPr="0077746F" w:rsidRDefault="0077746F" w:rsidP="0077746F">
      <w:pPr>
        <w:rPr>
          <w:bCs/>
          <w:szCs w:val="21"/>
        </w:rPr>
      </w:pPr>
      <w:r w:rsidRPr="0077746F">
        <w:rPr>
          <w:bCs/>
          <w:szCs w:val="21"/>
        </w:rPr>
        <w:t>print(prediction)</w:t>
      </w:r>
    </w:p>
    <w:p w14:paraId="0DC4E074" w14:textId="77777777" w:rsidR="0077746F" w:rsidRPr="0077746F" w:rsidRDefault="0077746F" w:rsidP="0077746F">
      <w:pPr>
        <w:rPr>
          <w:bCs/>
          <w:szCs w:val="21"/>
        </w:rPr>
      </w:pPr>
      <w:r w:rsidRPr="0077746F">
        <w:rPr>
          <w:bCs/>
          <w:szCs w:val="21"/>
        </w:rPr>
        <w:t>plt.plot(value[3:], label='True Value')</w:t>
      </w:r>
    </w:p>
    <w:p w14:paraId="54E37252" w14:textId="77777777" w:rsidR="0077746F" w:rsidRPr="0077746F" w:rsidRDefault="0077746F" w:rsidP="0077746F">
      <w:pPr>
        <w:rPr>
          <w:bCs/>
          <w:szCs w:val="21"/>
        </w:rPr>
      </w:pPr>
      <w:r w:rsidRPr="0077746F">
        <w:rPr>
          <w:bCs/>
          <w:szCs w:val="21"/>
        </w:rPr>
        <w:t>plt.plot(prediction[:51], label='LSTM fit')</w:t>
      </w:r>
    </w:p>
    <w:p w14:paraId="34A585C3" w14:textId="77777777" w:rsidR="0077746F" w:rsidRPr="0077746F" w:rsidRDefault="0077746F" w:rsidP="0077746F">
      <w:pPr>
        <w:rPr>
          <w:bCs/>
          <w:szCs w:val="21"/>
        </w:rPr>
      </w:pPr>
      <w:r w:rsidRPr="0077746F">
        <w:rPr>
          <w:bCs/>
          <w:szCs w:val="21"/>
        </w:rPr>
        <w:t>plt.plot(np.arange(50, 64, 1), prediction[50:64], label='LSTM pred')</w:t>
      </w:r>
    </w:p>
    <w:p w14:paraId="4D0958BD" w14:textId="77777777" w:rsidR="0077746F" w:rsidRPr="0077746F" w:rsidRDefault="0077746F" w:rsidP="0077746F">
      <w:pPr>
        <w:rPr>
          <w:bCs/>
          <w:szCs w:val="21"/>
        </w:rPr>
      </w:pPr>
      <w:r w:rsidRPr="0077746F">
        <w:rPr>
          <w:bCs/>
          <w:szCs w:val="21"/>
        </w:rPr>
        <w:t>print(len(value[3:]))</w:t>
      </w:r>
    </w:p>
    <w:p w14:paraId="7A9E2EC3" w14:textId="77777777" w:rsidR="0077746F" w:rsidRPr="0077746F" w:rsidRDefault="0077746F" w:rsidP="0077746F">
      <w:pPr>
        <w:rPr>
          <w:bCs/>
          <w:szCs w:val="21"/>
        </w:rPr>
      </w:pPr>
      <w:r w:rsidRPr="0077746F">
        <w:rPr>
          <w:bCs/>
          <w:szCs w:val="21"/>
        </w:rPr>
        <w:t>print(len(prediction))</w:t>
      </w:r>
    </w:p>
    <w:p w14:paraId="2174E275" w14:textId="77777777" w:rsidR="0077746F" w:rsidRPr="0077746F" w:rsidRDefault="0077746F" w:rsidP="0077746F">
      <w:pPr>
        <w:rPr>
          <w:bCs/>
          <w:szCs w:val="21"/>
        </w:rPr>
      </w:pPr>
      <w:r w:rsidRPr="0077746F">
        <w:rPr>
          <w:bCs/>
          <w:szCs w:val="21"/>
        </w:rPr>
        <w:t>for i in range(len(prediction)):</w:t>
      </w:r>
    </w:p>
    <w:p w14:paraId="1C206079" w14:textId="77777777" w:rsidR="0077746F" w:rsidRPr="0077746F" w:rsidRDefault="0077746F" w:rsidP="0077746F">
      <w:pPr>
        <w:rPr>
          <w:bCs/>
          <w:szCs w:val="21"/>
        </w:rPr>
      </w:pPr>
      <w:r w:rsidRPr="0077746F">
        <w:rPr>
          <w:bCs/>
          <w:szCs w:val="21"/>
        </w:rPr>
        <w:t xml:space="preserve">    print(int(prediction[i]))</w:t>
      </w:r>
    </w:p>
    <w:p w14:paraId="2121BDC1" w14:textId="77777777" w:rsidR="0077746F" w:rsidRPr="0077746F" w:rsidRDefault="0077746F" w:rsidP="0077746F">
      <w:pPr>
        <w:rPr>
          <w:bCs/>
          <w:szCs w:val="21"/>
        </w:rPr>
      </w:pPr>
      <w:r w:rsidRPr="0077746F">
        <w:rPr>
          <w:bCs/>
          <w:szCs w:val="21"/>
        </w:rPr>
        <w:t>plt.legend(loc='best')</w:t>
      </w:r>
    </w:p>
    <w:p w14:paraId="267946A5" w14:textId="77777777" w:rsidR="0077746F" w:rsidRPr="0077746F" w:rsidRDefault="0077746F" w:rsidP="0077746F">
      <w:pPr>
        <w:rPr>
          <w:bCs/>
          <w:szCs w:val="21"/>
        </w:rPr>
      </w:pPr>
      <w:r w:rsidRPr="0077746F">
        <w:rPr>
          <w:bCs/>
          <w:szCs w:val="21"/>
        </w:rPr>
        <w:t>plt.title('Active infections prediction(Hubei province)')</w:t>
      </w:r>
    </w:p>
    <w:p w14:paraId="1597DDE5" w14:textId="77777777" w:rsidR="0077746F" w:rsidRPr="0077746F" w:rsidRDefault="0077746F" w:rsidP="0077746F">
      <w:pPr>
        <w:rPr>
          <w:bCs/>
          <w:szCs w:val="21"/>
        </w:rPr>
      </w:pPr>
      <w:r w:rsidRPr="0077746F">
        <w:rPr>
          <w:bCs/>
          <w:szCs w:val="21"/>
        </w:rPr>
        <w:lastRenderedPageBreak/>
        <w:t>plt.xlabel('Day')</w:t>
      </w:r>
    </w:p>
    <w:p w14:paraId="7E284546" w14:textId="77777777" w:rsidR="0077746F" w:rsidRPr="0077746F" w:rsidRDefault="0077746F" w:rsidP="0077746F">
      <w:pPr>
        <w:rPr>
          <w:bCs/>
          <w:szCs w:val="21"/>
        </w:rPr>
      </w:pPr>
      <w:r w:rsidRPr="0077746F">
        <w:rPr>
          <w:bCs/>
          <w:szCs w:val="21"/>
        </w:rPr>
        <w:t>plt.ylabel('Active Cases')</w:t>
      </w:r>
    </w:p>
    <w:p w14:paraId="295B33FF" w14:textId="1CA78F1F" w:rsidR="00AD090C" w:rsidRDefault="0077746F" w:rsidP="0077746F">
      <w:pPr>
        <w:rPr>
          <w:bCs/>
          <w:szCs w:val="21"/>
        </w:rPr>
      </w:pPr>
      <w:r w:rsidRPr="0077746F">
        <w:rPr>
          <w:bCs/>
          <w:szCs w:val="21"/>
        </w:rPr>
        <w:t>plt.show()</w:t>
      </w:r>
    </w:p>
    <w:p w14:paraId="632A6729" w14:textId="5077AB33" w:rsidR="0077746F" w:rsidRDefault="0077746F" w:rsidP="0077746F">
      <w:pPr>
        <w:rPr>
          <w:bCs/>
          <w:szCs w:val="21"/>
        </w:rPr>
      </w:pPr>
    </w:p>
    <w:p w14:paraId="1891AF88" w14:textId="0CDAF48C" w:rsidR="0077746F" w:rsidRDefault="0077746F" w:rsidP="0077746F">
      <w:pPr>
        <w:pStyle w:val="2"/>
        <w:numPr>
          <w:ilvl w:val="0"/>
          <w:numId w:val="11"/>
        </w:numPr>
        <w:rPr>
          <w:rFonts w:ascii="宋体" w:eastAsia="宋体" w:hAnsi="宋体" w:cs="宋体"/>
          <w:b w:val="0"/>
          <w:bCs/>
          <w:sz w:val="24"/>
        </w:rPr>
      </w:pPr>
      <w:r>
        <w:rPr>
          <w:rFonts w:ascii="宋体" w:eastAsia="宋体" w:hAnsi="宋体" w:cs="宋体" w:hint="eastAsia"/>
          <w:b w:val="0"/>
          <w:bCs/>
          <w:sz w:val="24"/>
        </w:rPr>
        <w:t xml:space="preserve">疫情数据爬取函数以及处理 </w:t>
      </w:r>
      <w:r>
        <w:rPr>
          <w:rFonts w:ascii="宋体" w:eastAsia="宋体" w:hAnsi="宋体" w:cs="宋体"/>
          <w:b w:val="0"/>
          <w:bCs/>
          <w:sz w:val="24"/>
        </w:rPr>
        <w:t xml:space="preserve"> test.java</w:t>
      </w:r>
    </w:p>
    <w:p w14:paraId="31917B17" w14:textId="77777777" w:rsidR="0077746F" w:rsidRDefault="0077746F" w:rsidP="0077746F">
      <w:r>
        <w:t xml:space="preserve">    public static String request(String httpUrl, String httpArg) {</w:t>
      </w:r>
    </w:p>
    <w:p w14:paraId="352BDDD3" w14:textId="77777777" w:rsidR="0077746F" w:rsidRDefault="0077746F" w:rsidP="0077746F">
      <w:r>
        <w:t xml:space="preserve">        BufferedReader reader = null;</w:t>
      </w:r>
    </w:p>
    <w:p w14:paraId="6EE9B187" w14:textId="77777777" w:rsidR="0077746F" w:rsidRDefault="0077746F" w:rsidP="0077746F">
      <w:r>
        <w:t xml:space="preserve">        String result = null;</w:t>
      </w:r>
    </w:p>
    <w:p w14:paraId="164C8BFF" w14:textId="77777777" w:rsidR="0077746F" w:rsidRDefault="0077746F" w:rsidP="0077746F">
      <w:r>
        <w:t xml:space="preserve">        StringBuffer sbf = new StringBuffer();</w:t>
      </w:r>
    </w:p>
    <w:p w14:paraId="11A3642C" w14:textId="77777777" w:rsidR="0077746F" w:rsidRDefault="0077746F" w:rsidP="0077746F">
      <w:r>
        <w:t xml:space="preserve">        try {</w:t>
      </w:r>
    </w:p>
    <w:p w14:paraId="444697BE" w14:textId="77777777" w:rsidR="0077746F" w:rsidRDefault="0077746F" w:rsidP="0077746F">
      <w:r>
        <w:t xml:space="preserve">            URL url = new URL(httpUrl);</w:t>
      </w:r>
    </w:p>
    <w:p w14:paraId="633830DC" w14:textId="77777777" w:rsidR="0077746F" w:rsidRDefault="0077746F" w:rsidP="0077746F">
      <w:r>
        <w:t xml:space="preserve">            HttpURLConnection connection = (HttpURLConnection) url.openConnection();</w:t>
      </w:r>
    </w:p>
    <w:p w14:paraId="7DB743C8" w14:textId="77777777" w:rsidR="0077746F" w:rsidRDefault="0077746F" w:rsidP="0077746F">
      <w:r>
        <w:t xml:space="preserve">            connection.setRequestProperty("User-Agent", "Mozilla/4.76");</w:t>
      </w:r>
    </w:p>
    <w:p w14:paraId="7AB04404" w14:textId="77777777" w:rsidR="0077746F" w:rsidRDefault="0077746F" w:rsidP="0077746F">
      <w:r>
        <w:t xml:space="preserve">            connection.setRequestMethod("GET");</w:t>
      </w:r>
    </w:p>
    <w:p w14:paraId="572E511A" w14:textId="77777777" w:rsidR="0077746F" w:rsidRDefault="0077746F" w:rsidP="0077746F">
      <w:r>
        <w:t xml:space="preserve">            InputStream is = connection.getInputStream();</w:t>
      </w:r>
    </w:p>
    <w:p w14:paraId="26EA31D5" w14:textId="77777777" w:rsidR="0077746F" w:rsidRDefault="0077746F" w:rsidP="0077746F">
      <w:r>
        <w:t xml:space="preserve">            reader = new BufferedReader(new InputStreamReader(is, "UTF-8"));</w:t>
      </w:r>
    </w:p>
    <w:p w14:paraId="018674A0" w14:textId="77777777" w:rsidR="0077746F" w:rsidRDefault="0077746F" w:rsidP="0077746F">
      <w:r>
        <w:t xml:space="preserve">            String strRead = null;</w:t>
      </w:r>
    </w:p>
    <w:p w14:paraId="1E34D31A" w14:textId="77777777" w:rsidR="0077746F" w:rsidRDefault="0077746F" w:rsidP="0077746F">
      <w:r>
        <w:t xml:space="preserve">            while ((strRead = reader.readLine()) != null) {</w:t>
      </w:r>
    </w:p>
    <w:p w14:paraId="6B935008" w14:textId="77777777" w:rsidR="0077746F" w:rsidRDefault="0077746F" w:rsidP="0077746F">
      <w:r>
        <w:t xml:space="preserve">                sbf.append(strRead);</w:t>
      </w:r>
    </w:p>
    <w:p w14:paraId="0D72221B" w14:textId="77777777" w:rsidR="0077746F" w:rsidRDefault="0077746F" w:rsidP="0077746F">
      <w:r>
        <w:t xml:space="preserve">                sbf.append("\r\n");</w:t>
      </w:r>
    </w:p>
    <w:p w14:paraId="6E9323EC" w14:textId="77777777" w:rsidR="0077746F" w:rsidRDefault="0077746F" w:rsidP="0077746F">
      <w:r>
        <w:t xml:space="preserve">            }</w:t>
      </w:r>
    </w:p>
    <w:p w14:paraId="1DD604D4" w14:textId="77777777" w:rsidR="0077746F" w:rsidRDefault="0077746F" w:rsidP="0077746F">
      <w:r>
        <w:t xml:space="preserve">            reader.close();</w:t>
      </w:r>
    </w:p>
    <w:p w14:paraId="368408AA" w14:textId="77777777" w:rsidR="0077746F" w:rsidRDefault="0077746F" w:rsidP="0077746F">
      <w:r>
        <w:t xml:space="preserve">            result = sbf.toString();</w:t>
      </w:r>
    </w:p>
    <w:p w14:paraId="024D3ED3" w14:textId="77777777" w:rsidR="0077746F" w:rsidRDefault="0077746F" w:rsidP="0077746F">
      <w:r>
        <w:t xml:space="preserve">        } catch (Exception e) {</w:t>
      </w:r>
    </w:p>
    <w:p w14:paraId="686FC8B1" w14:textId="77777777" w:rsidR="0077746F" w:rsidRDefault="0077746F" w:rsidP="0077746F">
      <w:r>
        <w:t xml:space="preserve">            e.printStackTrace();</w:t>
      </w:r>
    </w:p>
    <w:p w14:paraId="2373164E" w14:textId="77777777" w:rsidR="0077746F" w:rsidRDefault="0077746F" w:rsidP="0077746F">
      <w:r>
        <w:t xml:space="preserve">        }</w:t>
      </w:r>
    </w:p>
    <w:p w14:paraId="112B7D50" w14:textId="77777777" w:rsidR="0077746F" w:rsidRDefault="0077746F" w:rsidP="0077746F">
      <w:r>
        <w:t xml:space="preserve">        return result;</w:t>
      </w:r>
    </w:p>
    <w:p w14:paraId="0A5C1457" w14:textId="4C732AC5" w:rsidR="0077746F" w:rsidRPr="0077746F" w:rsidRDefault="0077746F" w:rsidP="0077746F">
      <w:pPr>
        <w:rPr>
          <w:rFonts w:hint="eastAsia"/>
        </w:rPr>
      </w:pPr>
      <w:r>
        <w:t xml:space="preserve">    }</w:t>
      </w:r>
    </w:p>
    <w:p w14:paraId="6D09098D" w14:textId="77777777" w:rsidR="0077746F" w:rsidRPr="0077746F" w:rsidRDefault="0077746F" w:rsidP="0077746F">
      <w:pPr>
        <w:rPr>
          <w:bCs/>
          <w:szCs w:val="21"/>
        </w:rPr>
      </w:pPr>
      <w:r w:rsidRPr="0077746F">
        <w:rPr>
          <w:bCs/>
          <w:szCs w:val="21"/>
        </w:rPr>
        <w:t>String httpUrl="https://view.inews.qq.com/g2/getOnsInfo?name=disease_h5";</w:t>
      </w:r>
    </w:p>
    <w:p w14:paraId="0EC063BB" w14:textId="77777777" w:rsidR="0077746F" w:rsidRPr="0077746F" w:rsidRDefault="0077746F" w:rsidP="0077746F">
      <w:pPr>
        <w:rPr>
          <w:bCs/>
          <w:szCs w:val="21"/>
        </w:rPr>
      </w:pPr>
      <w:r w:rsidRPr="0077746F">
        <w:rPr>
          <w:bCs/>
          <w:szCs w:val="21"/>
        </w:rPr>
        <w:t xml:space="preserve">        String httpArg="";</w:t>
      </w:r>
    </w:p>
    <w:p w14:paraId="05BEBA01" w14:textId="77777777" w:rsidR="0077746F" w:rsidRPr="0077746F" w:rsidRDefault="0077746F" w:rsidP="0077746F">
      <w:pPr>
        <w:rPr>
          <w:bCs/>
          <w:szCs w:val="21"/>
        </w:rPr>
      </w:pPr>
      <w:r w:rsidRPr="0077746F">
        <w:rPr>
          <w:bCs/>
          <w:szCs w:val="21"/>
        </w:rPr>
        <w:t xml:space="preserve">        String ans = request(httpUrl,httpArg);</w:t>
      </w:r>
    </w:p>
    <w:p w14:paraId="00F26D44" w14:textId="77777777" w:rsidR="0077746F" w:rsidRPr="0077746F" w:rsidRDefault="0077746F" w:rsidP="0077746F">
      <w:pPr>
        <w:rPr>
          <w:bCs/>
          <w:szCs w:val="21"/>
        </w:rPr>
      </w:pPr>
      <w:r w:rsidRPr="0077746F">
        <w:rPr>
          <w:bCs/>
          <w:szCs w:val="21"/>
        </w:rPr>
        <w:t xml:space="preserve">        JSONObject jsonObject = JSONObject.parseObject(ans);</w:t>
      </w:r>
    </w:p>
    <w:p w14:paraId="6F568651" w14:textId="77777777" w:rsidR="0077746F" w:rsidRPr="0077746F" w:rsidRDefault="0077746F" w:rsidP="0077746F">
      <w:pPr>
        <w:rPr>
          <w:bCs/>
          <w:szCs w:val="21"/>
        </w:rPr>
      </w:pPr>
      <w:r w:rsidRPr="0077746F">
        <w:rPr>
          <w:bCs/>
          <w:szCs w:val="21"/>
        </w:rPr>
        <w:t xml:space="preserve">        String str=jsonObject.getString("data");</w:t>
      </w:r>
    </w:p>
    <w:p w14:paraId="656BCF9B" w14:textId="77777777" w:rsidR="0077746F" w:rsidRPr="0077746F" w:rsidRDefault="0077746F" w:rsidP="0077746F">
      <w:pPr>
        <w:rPr>
          <w:bCs/>
          <w:szCs w:val="21"/>
        </w:rPr>
      </w:pPr>
      <w:r w:rsidRPr="0077746F">
        <w:rPr>
          <w:bCs/>
          <w:szCs w:val="21"/>
        </w:rPr>
        <w:t xml:space="preserve">        JSONObject str2=JSONObject.parseObject(str);</w:t>
      </w:r>
    </w:p>
    <w:p w14:paraId="74084E30" w14:textId="77777777" w:rsidR="0077746F" w:rsidRPr="0077746F" w:rsidRDefault="0077746F" w:rsidP="0077746F">
      <w:pPr>
        <w:rPr>
          <w:bCs/>
          <w:szCs w:val="21"/>
        </w:rPr>
      </w:pPr>
    </w:p>
    <w:p w14:paraId="7DAC8251" w14:textId="77777777" w:rsidR="0077746F" w:rsidRPr="0077746F" w:rsidRDefault="0077746F" w:rsidP="0077746F">
      <w:pPr>
        <w:rPr>
          <w:bCs/>
          <w:szCs w:val="21"/>
        </w:rPr>
      </w:pPr>
      <w:r w:rsidRPr="0077746F">
        <w:rPr>
          <w:bCs/>
          <w:szCs w:val="21"/>
        </w:rPr>
        <w:t xml:space="preserve">        Map&lt;String,Object&gt; map=str2;</w:t>
      </w:r>
    </w:p>
    <w:p w14:paraId="5E10596E" w14:textId="77777777" w:rsidR="0077746F" w:rsidRPr="0077746F" w:rsidRDefault="0077746F" w:rsidP="0077746F">
      <w:pPr>
        <w:rPr>
          <w:bCs/>
          <w:szCs w:val="21"/>
        </w:rPr>
      </w:pPr>
      <w:r w:rsidRPr="0077746F">
        <w:rPr>
          <w:bCs/>
          <w:szCs w:val="21"/>
        </w:rPr>
        <w:t xml:space="preserve">        JSONArray  mp1;</w:t>
      </w:r>
    </w:p>
    <w:p w14:paraId="3443C27A" w14:textId="77777777" w:rsidR="0077746F" w:rsidRPr="0077746F" w:rsidRDefault="0077746F" w:rsidP="0077746F">
      <w:pPr>
        <w:rPr>
          <w:bCs/>
          <w:szCs w:val="21"/>
        </w:rPr>
      </w:pPr>
      <w:r w:rsidRPr="0077746F">
        <w:rPr>
          <w:bCs/>
          <w:szCs w:val="21"/>
        </w:rPr>
        <w:t xml:space="preserve">        //System.out.println(str2);</w:t>
      </w:r>
    </w:p>
    <w:p w14:paraId="2688A348" w14:textId="77777777" w:rsidR="0077746F" w:rsidRPr="0077746F" w:rsidRDefault="0077746F" w:rsidP="0077746F">
      <w:pPr>
        <w:rPr>
          <w:bCs/>
          <w:szCs w:val="21"/>
        </w:rPr>
      </w:pPr>
      <w:r w:rsidRPr="0077746F">
        <w:rPr>
          <w:bCs/>
          <w:szCs w:val="21"/>
        </w:rPr>
        <w:t xml:space="preserve">        for(Map.Entry&lt;String,Object&gt; entry:map.entrySet()){</w:t>
      </w:r>
    </w:p>
    <w:p w14:paraId="62ECB647" w14:textId="77777777" w:rsidR="0077746F" w:rsidRPr="0077746F" w:rsidRDefault="0077746F" w:rsidP="0077746F">
      <w:pPr>
        <w:rPr>
          <w:bCs/>
          <w:szCs w:val="21"/>
        </w:rPr>
      </w:pPr>
      <w:r w:rsidRPr="0077746F">
        <w:rPr>
          <w:bCs/>
          <w:szCs w:val="21"/>
        </w:rPr>
        <w:t xml:space="preserve">            System.out.println("key= " + entry.getKey() + " and value= " + entry.getValue());</w:t>
      </w:r>
    </w:p>
    <w:p w14:paraId="2E19B9AE" w14:textId="77777777" w:rsidR="0077746F" w:rsidRPr="0077746F" w:rsidRDefault="0077746F" w:rsidP="0077746F">
      <w:pPr>
        <w:rPr>
          <w:bCs/>
          <w:szCs w:val="21"/>
        </w:rPr>
      </w:pPr>
    </w:p>
    <w:p w14:paraId="2BF513AA" w14:textId="77777777" w:rsidR="0077746F" w:rsidRPr="0077746F" w:rsidRDefault="0077746F" w:rsidP="0077746F">
      <w:pPr>
        <w:rPr>
          <w:bCs/>
          <w:szCs w:val="21"/>
        </w:rPr>
      </w:pPr>
      <w:r w:rsidRPr="0077746F">
        <w:rPr>
          <w:bCs/>
          <w:szCs w:val="21"/>
        </w:rPr>
        <w:t xml:space="preserve">            if(entry.getKey()=="areaTree")</w:t>
      </w:r>
    </w:p>
    <w:p w14:paraId="74003739" w14:textId="77777777" w:rsidR="0077746F" w:rsidRPr="0077746F" w:rsidRDefault="0077746F" w:rsidP="0077746F">
      <w:pPr>
        <w:rPr>
          <w:bCs/>
          <w:szCs w:val="21"/>
        </w:rPr>
      </w:pPr>
      <w:r w:rsidRPr="0077746F">
        <w:rPr>
          <w:bCs/>
          <w:szCs w:val="21"/>
        </w:rPr>
        <w:lastRenderedPageBreak/>
        <w:t xml:space="preserve">            {</w:t>
      </w:r>
    </w:p>
    <w:p w14:paraId="47537713" w14:textId="77777777" w:rsidR="0077746F" w:rsidRPr="0077746F" w:rsidRDefault="0077746F" w:rsidP="0077746F">
      <w:pPr>
        <w:rPr>
          <w:bCs/>
          <w:szCs w:val="21"/>
        </w:rPr>
      </w:pPr>
      <w:r w:rsidRPr="0077746F">
        <w:rPr>
          <w:bCs/>
          <w:szCs w:val="21"/>
        </w:rPr>
        <w:t xml:space="preserve">                Object o1=entry.getValue();</w:t>
      </w:r>
    </w:p>
    <w:p w14:paraId="680BE6FF" w14:textId="77777777" w:rsidR="0077746F" w:rsidRPr="0077746F" w:rsidRDefault="0077746F" w:rsidP="0077746F">
      <w:pPr>
        <w:rPr>
          <w:bCs/>
          <w:szCs w:val="21"/>
        </w:rPr>
      </w:pPr>
      <w:r w:rsidRPr="0077746F">
        <w:rPr>
          <w:bCs/>
          <w:szCs w:val="21"/>
        </w:rPr>
        <w:t xml:space="preserve">                mp1=(JSONArray) o1;</w:t>
      </w:r>
    </w:p>
    <w:p w14:paraId="2BA9AF56" w14:textId="77777777" w:rsidR="0077746F" w:rsidRPr="0077746F" w:rsidRDefault="0077746F" w:rsidP="0077746F">
      <w:pPr>
        <w:rPr>
          <w:rFonts w:hint="eastAsia"/>
          <w:bCs/>
          <w:szCs w:val="21"/>
        </w:rPr>
      </w:pPr>
      <w:r w:rsidRPr="0077746F">
        <w:rPr>
          <w:rFonts w:hint="eastAsia"/>
          <w:bCs/>
          <w:szCs w:val="21"/>
        </w:rPr>
        <w:t xml:space="preserve">                for (Iterator iterator = mp1.iterator(); iterator.hasNext();) {//</w:t>
      </w:r>
      <w:r w:rsidRPr="0077746F">
        <w:rPr>
          <w:rFonts w:hint="eastAsia"/>
          <w:bCs/>
          <w:szCs w:val="21"/>
        </w:rPr>
        <w:t>第一级中国</w:t>
      </w:r>
    </w:p>
    <w:p w14:paraId="27B842E5" w14:textId="77777777" w:rsidR="0077746F" w:rsidRPr="0077746F" w:rsidRDefault="0077746F" w:rsidP="0077746F">
      <w:pPr>
        <w:rPr>
          <w:bCs/>
          <w:szCs w:val="21"/>
        </w:rPr>
      </w:pPr>
      <w:r w:rsidRPr="0077746F">
        <w:rPr>
          <w:bCs/>
          <w:szCs w:val="21"/>
        </w:rPr>
        <w:t xml:space="preserve">                    Map&lt;String, Object&gt; itemMap = (JSONObject)iterator.next();</w:t>
      </w:r>
    </w:p>
    <w:p w14:paraId="62EB1E0F" w14:textId="77777777" w:rsidR="0077746F" w:rsidRPr="0077746F" w:rsidRDefault="0077746F" w:rsidP="0077746F">
      <w:pPr>
        <w:rPr>
          <w:bCs/>
          <w:szCs w:val="21"/>
        </w:rPr>
      </w:pPr>
      <w:r w:rsidRPr="0077746F">
        <w:rPr>
          <w:bCs/>
          <w:szCs w:val="21"/>
        </w:rPr>
        <w:t xml:space="preserve">                    JSONArray m2=(JSONArray) itemMap.get("children");</w:t>
      </w:r>
    </w:p>
    <w:p w14:paraId="70ED219A" w14:textId="77777777" w:rsidR="0077746F" w:rsidRPr="0077746F" w:rsidRDefault="0077746F" w:rsidP="0077746F">
      <w:pPr>
        <w:rPr>
          <w:bCs/>
          <w:szCs w:val="21"/>
        </w:rPr>
      </w:pPr>
    </w:p>
    <w:p w14:paraId="542F1053" w14:textId="77777777" w:rsidR="0077746F" w:rsidRPr="0077746F" w:rsidRDefault="0077746F" w:rsidP="0077746F">
      <w:pPr>
        <w:rPr>
          <w:rFonts w:hint="eastAsia"/>
          <w:bCs/>
          <w:szCs w:val="21"/>
        </w:rPr>
      </w:pPr>
      <w:r w:rsidRPr="0077746F">
        <w:rPr>
          <w:rFonts w:hint="eastAsia"/>
          <w:bCs/>
          <w:szCs w:val="21"/>
        </w:rPr>
        <w:t xml:space="preserve">                    for (Iterator iterator1 = m2.iterator(); iterator1.hasNext();) {//</w:t>
      </w:r>
      <w:r w:rsidRPr="0077746F">
        <w:rPr>
          <w:rFonts w:hint="eastAsia"/>
          <w:bCs/>
          <w:szCs w:val="21"/>
        </w:rPr>
        <w:t>第二级省</w:t>
      </w:r>
    </w:p>
    <w:p w14:paraId="2C9211E7" w14:textId="77777777" w:rsidR="0077746F" w:rsidRPr="0077746F" w:rsidRDefault="0077746F" w:rsidP="0077746F">
      <w:pPr>
        <w:rPr>
          <w:bCs/>
          <w:szCs w:val="21"/>
        </w:rPr>
      </w:pPr>
      <w:r w:rsidRPr="0077746F">
        <w:rPr>
          <w:bCs/>
          <w:szCs w:val="21"/>
        </w:rPr>
        <w:t xml:space="preserve">                        Map&lt;String, Object&gt; itemMap1 = (JSONObject)iterator1.next();</w:t>
      </w:r>
    </w:p>
    <w:p w14:paraId="7AC584E9" w14:textId="77777777" w:rsidR="0077746F" w:rsidRPr="0077746F" w:rsidRDefault="0077746F" w:rsidP="0077746F">
      <w:pPr>
        <w:rPr>
          <w:bCs/>
          <w:szCs w:val="21"/>
        </w:rPr>
      </w:pPr>
      <w:r w:rsidRPr="0077746F">
        <w:rPr>
          <w:bCs/>
          <w:szCs w:val="21"/>
        </w:rPr>
        <w:t xml:space="preserve">                        System.out.println(itemMap1.get("name"));</w:t>
      </w:r>
    </w:p>
    <w:p w14:paraId="0688CF1E" w14:textId="77777777" w:rsidR="0077746F" w:rsidRPr="0077746F" w:rsidRDefault="0077746F" w:rsidP="0077746F">
      <w:pPr>
        <w:rPr>
          <w:bCs/>
          <w:szCs w:val="21"/>
        </w:rPr>
      </w:pPr>
      <w:r w:rsidRPr="0077746F">
        <w:rPr>
          <w:bCs/>
          <w:szCs w:val="21"/>
        </w:rPr>
        <w:t xml:space="preserve">                        //System.out.println(itemMap1.get("total"));</w:t>
      </w:r>
    </w:p>
    <w:p w14:paraId="497E57BD" w14:textId="77777777" w:rsidR="0077746F" w:rsidRPr="0077746F" w:rsidRDefault="0077746F" w:rsidP="0077746F">
      <w:pPr>
        <w:rPr>
          <w:bCs/>
          <w:szCs w:val="21"/>
        </w:rPr>
      </w:pPr>
      <w:r w:rsidRPr="0077746F">
        <w:rPr>
          <w:bCs/>
          <w:szCs w:val="21"/>
        </w:rPr>
        <w:t xml:space="preserve">                        Map&lt;String,Object&gt; province=(Map&lt;String, Object&gt;) itemMap1.get("total");</w:t>
      </w:r>
    </w:p>
    <w:p w14:paraId="0EF8BD16" w14:textId="77777777" w:rsidR="0077746F" w:rsidRPr="0077746F" w:rsidRDefault="0077746F" w:rsidP="0077746F">
      <w:pPr>
        <w:rPr>
          <w:rFonts w:hint="eastAsia"/>
          <w:bCs/>
          <w:szCs w:val="21"/>
        </w:rPr>
      </w:pPr>
      <w:r w:rsidRPr="0077746F">
        <w:rPr>
          <w:rFonts w:hint="eastAsia"/>
          <w:bCs/>
          <w:szCs w:val="21"/>
        </w:rPr>
        <w:t xml:space="preserve">                        System.out.println(itemMap1.get("name")+"</w:t>
      </w:r>
      <w:r w:rsidRPr="0077746F">
        <w:rPr>
          <w:rFonts w:hint="eastAsia"/>
          <w:bCs/>
          <w:szCs w:val="21"/>
        </w:rPr>
        <w:t>确诊：</w:t>
      </w:r>
      <w:r w:rsidRPr="0077746F">
        <w:rPr>
          <w:rFonts w:hint="eastAsia"/>
          <w:bCs/>
          <w:szCs w:val="21"/>
        </w:rPr>
        <w:t>"+province.get("confirm"));</w:t>
      </w:r>
    </w:p>
    <w:p w14:paraId="777ABD25" w14:textId="77777777" w:rsidR="0077746F" w:rsidRPr="0077746F" w:rsidRDefault="0077746F" w:rsidP="0077746F">
      <w:pPr>
        <w:rPr>
          <w:bCs/>
          <w:szCs w:val="21"/>
        </w:rPr>
      </w:pPr>
      <w:r w:rsidRPr="0077746F">
        <w:rPr>
          <w:bCs/>
          <w:szCs w:val="21"/>
        </w:rPr>
        <w:t xml:space="preserve">                    }</w:t>
      </w:r>
    </w:p>
    <w:p w14:paraId="3AB73193" w14:textId="77777777" w:rsidR="0077746F" w:rsidRPr="0077746F" w:rsidRDefault="0077746F" w:rsidP="0077746F">
      <w:pPr>
        <w:rPr>
          <w:bCs/>
          <w:szCs w:val="21"/>
        </w:rPr>
      </w:pPr>
      <w:r w:rsidRPr="0077746F">
        <w:rPr>
          <w:bCs/>
          <w:szCs w:val="21"/>
        </w:rPr>
        <w:t xml:space="preserve">                    System.out.println(itemMap.get("name"));</w:t>
      </w:r>
    </w:p>
    <w:p w14:paraId="20F59511" w14:textId="77777777" w:rsidR="0077746F" w:rsidRPr="0077746F" w:rsidRDefault="0077746F" w:rsidP="0077746F">
      <w:pPr>
        <w:rPr>
          <w:bCs/>
          <w:szCs w:val="21"/>
        </w:rPr>
      </w:pPr>
    </w:p>
    <w:p w14:paraId="08647DA7" w14:textId="77777777" w:rsidR="0077746F" w:rsidRPr="0077746F" w:rsidRDefault="0077746F" w:rsidP="0077746F">
      <w:pPr>
        <w:rPr>
          <w:bCs/>
          <w:szCs w:val="21"/>
        </w:rPr>
      </w:pPr>
      <w:r w:rsidRPr="0077746F">
        <w:rPr>
          <w:bCs/>
          <w:szCs w:val="21"/>
        </w:rPr>
        <w:t xml:space="preserve">                }</w:t>
      </w:r>
    </w:p>
    <w:p w14:paraId="1235264B" w14:textId="77777777" w:rsidR="0077746F" w:rsidRPr="0077746F" w:rsidRDefault="0077746F" w:rsidP="0077746F">
      <w:pPr>
        <w:rPr>
          <w:bCs/>
          <w:szCs w:val="21"/>
        </w:rPr>
      </w:pPr>
    </w:p>
    <w:p w14:paraId="1C0ACEAF" w14:textId="77777777" w:rsidR="0077746F" w:rsidRPr="0077746F" w:rsidRDefault="0077746F" w:rsidP="0077746F">
      <w:pPr>
        <w:rPr>
          <w:bCs/>
          <w:szCs w:val="21"/>
        </w:rPr>
      </w:pPr>
      <w:r w:rsidRPr="0077746F">
        <w:rPr>
          <w:bCs/>
          <w:szCs w:val="21"/>
        </w:rPr>
        <w:t xml:space="preserve">            }</w:t>
      </w:r>
    </w:p>
    <w:p w14:paraId="19EF9E1E" w14:textId="72AFFBD6" w:rsidR="0077746F" w:rsidRDefault="0077746F" w:rsidP="0077746F">
      <w:pPr>
        <w:rPr>
          <w:bCs/>
          <w:szCs w:val="21"/>
        </w:rPr>
      </w:pPr>
      <w:r w:rsidRPr="0077746F">
        <w:rPr>
          <w:bCs/>
          <w:szCs w:val="21"/>
        </w:rPr>
        <w:t xml:space="preserve">        }</w:t>
      </w:r>
    </w:p>
    <w:p w14:paraId="645D3867" w14:textId="77777777" w:rsidR="0077746F" w:rsidRDefault="0077746F" w:rsidP="0077746F">
      <w:pPr>
        <w:rPr>
          <w:bCs/>
          <w:szCs w:val="21"/>
        </w:rPr>
      </w:pPr>
    </w:p>
    <w:p w14:paraId="0F34ED38" w14:textId="36ACBB44" w:rsidR="0077746F" w:rsidRDefault="0077746F" w:rsidP="0077746F">
      <w:pPr>
        <w:pStyle w:val="2"/>
        <w:numPr>
          <w:ilvl w:val="0"/>
          <w:numId w:val="11"/>
        </w:numPr>
        <w:rPr>
          <w:rFonts w:ascii="宋体" w:eastAsia="宋体" w:hAnsi="宋体" w:cs="宋体"/>
          <w:b w:val="0"/>
          <w:bCs/>
          <w:sz w:val="24"/>
        </w:rPr>
      </w:pPr>
      <w:r>
        <w:rPr>
          <w:rFonts w:ascii="宋体" w:eastAsia="宋体" w:hAnsi="宋体" w:cs="宋体" w:hint="eastAsia"/>
          <w:b w:val="0"/>
          <w:bCs/>
          <w:sz w:val="24"/>
        </w:rPr>
        <w:t>疫情</w:t>
      </w:r>
      <w:r>
        <w:rPr>
          <w:rFonts w:ascii="宋体" w:eastAsia="宋体" w:hAnsi="宋体" w:cs="宋体" w:hint="eastAsia"/>
          <w:b w:val="0"/>
          <w:bCs/>
          <w:sz w:val="24"/>
        </w:rPr>
        <w:t>时空态势分析界面j</w:t>
      </w:r>
      <w:r>
        <w:rPr>
          <w:rFonts w:ascii="宋体" w:eastAsia="宋体" w:hAnsi="宋体" w:cs="宋体"/>
          <w:b w:val="0"/>
          <w:bCs/>
          <w:sz w:val="24"/>
        </w:rPr>
        <w:t>avascript</w:t>
      </w:r>
      <w:r>
        <w:rPr>
          <w:rFonts w:ascii="宋体" w:eastAsia="宋体" w:hAnsi="宋体" w:cs="宋体" w:hint="eastAsia"/>
          <w:b w:val="0"/>
          <w:bCs/>
          <w:sz w:val="24"/>
        </w:rPr>
        <w:t>（不包含引用框架及调用的API）</w:t>
      </w:r>
      <w:r>
        <w:rPr>
          <w:rFonts w:ascii="宋体" w:eastAsia="宋体" w:hAnsi="宋体" w:cs="宋体" w:hint="eastAsia"/>
          <w:b w:val="0"/>
          <w:bCs/>
          <w:sz w:val="24"/>
        </w:rPr>
        <w:t xml:space="preserve"> </w:t>
      </w:r>
      <w:r>
        <w:rPr>
          <w:rFonts w:ascii="宋体" w:eastAsia="宋体" w:hAnsi="宋体" w:cs="宋体"/>
          <w:b w:val="0"/>
          <w:bCs/>
          <w:sz w:val="24"/>
        </w:rPr>
        <w:t xml:space="preserve"> </w:t>
      </w:r>
      <w:r>
        <w:rPr>
          <w:rFonts w:ascii="宋体" w:eastAsia="宋体" w:hAnsi="宋体" w:cs="宋体"/>
          <w:b w:val="0"/>
          <w:bCs/>
          <w:sz w:val="24"/>
        </w:rPr>
        <w:t>index</w:t>
      </w:r>
      <w:r>
        <w:rPr>
          <w:rFonts w:ascii="宋体" w:eastAsia="宋体" w:hAnsi="宋体" w:cs="宋体"/>
          <w:b w:val="0"/>
          <w:bCs/>
          <w:sz w:val="24"/>
        </w:rPr>
        <w:t>.</w:t>
      </w:r>
      <w:r>
        <w:rPr>
          <w:rFonts w:ascii="宋体" w:eastAsia="宋体" w:hAnsi="宋体" w:cs="宋体"/>
          <w:b w:val="0"/>
          <w:bCs/>
          <w:sz w:val="24"/>
        </w:rPr>
        <w:t>js</w:t>
      </w:r>
    </w:p>
    <w:p w14:paraId="3FA01B0A" w14:textId="77777777" w:rsidR="0077746F" w:rsidRDefault="0077746F" w:rsidP="0077746F">
      <w:r>
        <w:t>var csv_file_API = 'CN_Daily.csv';</w:t>
      </w:r>
    </w:p>
    <w:p w14:paraId="7C3A124A" w14:textId="77777777" w:rsidR="0077746F" w:rsidRDefault="0077746F" w:rsidP="0077746F">
      <w:r>
        <w:t>var csv_file_API_pro='WD_pro.csv';</w:t>
      </w:r>
    </w:p>
    <w:p w14:paraId="5ADCA1E8" w14:textId="77777777" w:rsidR="0077746F" w:rsidRDefault="0077746F" w:rsidP="0077746F">
      <w:r>
        <w:t>var csv_file_API_vncc='CN_vncc.csv';</w:t>
      </w:r>
    </w:p>
    <w:p w14:paraId="5D3C3964" w14:textId="77777777" w:rsidR="0077746F" w:rsidRDefault="0077746F" w:rsidP="0077746F">
      <w:r>
        <w:t>var jsonData;</w:t>
      </w:r>
    </w:p>
    <w:p w14:paraId="6A7291AF" w14:textId="77777777" w:rsidR="0077746F" w:rsidRDefault="0077746F" w:rsidP="0077746F">
      <w:r>
        <w:t>$.ajax({</w:t>
      </w:r>
    </w:p>
    <w:p w14:paraId="484BD70B" w14:textId="77777777" w:rsidR="0077746F" w:rsidRDefault="0077746F" w:rsidP="0077746F">
      <w:r>
        <w:t xml:space="preserve">  type: 'GET',</w:t>
      </w:r>
    </w:p>
    <w:p w14:paraId="20858D20" w14:textId="77777777" w:rsidR="0077746F" w:rsidRDefault="0077746F" w:rsidP="0077746F">
      <w:r>
        <w:t xml:space="preserve">  url: csv_file_API,</w:t>
      </w:r>
    </w:p>
    <w:p w14:paraId="3E83CD15" w14:textId="77777777" w:rsidR="0077746F" w:rsidRDefault="0077746F" w:rsidP="0077746F">
      <w:r>
        <w:t xml:space="preserve">  dataType: 'text',</w:t>
      </w:r>
    </w:p>
    <w:p w14:paraId="615F6AE7" w14:textId="77777777" w:rsidR="0077746F" w:rsidRDefault="0077746F" w:rsidP="0077746F">
      <w:r>
        <w:t xml:space="preserve">  success: function (data) {</w:t>
      </w:r>
    </w:p>
    <w:p w14:paraId="24951CAD" w14:textId="77777777" w:rsidR="0077746F" w:rsidRDefault="0077746F" w:rsidP="0077746F">
      <w:r>
        <w:t xml:space="preserve">    jsonData = $.csv.toObjects(data);</w:t>
      </w:r>
    </w:p>
    <w:p w14:paraId="0779DCE3" w14:textId="77777777" w:rsidR="0077746F" w:rsidRDefault="0077746F" w:rsidP="0077746F">
      <w:r>
        <w:t xml:space="preserve">    console.log(jsonData[1]);</w:t>
      </w:r>
    </w:p>
    <w:p w14:paraId="691BA13E" w14:textId="77777777" w:rsidR="0077746F" w:rsidRDefault="0077746F" w:rsidP="0077746F">
      <w:r>
        <w:t xml:space="preserve">    console.log(jsonData[1].today_confirm)</w:t>
      </w:r>
    </w:p>
    <w:p w14:paraId="6405AAE0" w14:textId="77777777" w:rsidR="0077746F" w:rsidRDefault="0077746F" w:rsidP="0077746F"/>
    <w:p w14:paraId="48794E08" w14:textId="77777777" w:rsidR="0077746F" w:rsidRDefault="0077746F" w:rsidP="0077746F"/>
    <w:p w14:paraId="70B37001" w14:textId="77777777" w:rsidR="0077746F" w:rsidRDefault="0077746F" w:rsidP="0077746F">
      <w:r>
        <w:t xml:space="preserve">  },</w:t>
      </w:r>
    </w:p>
    <w:p w14:paraId="2EDCD42B" w14:textId="77777777" w:rsidR="0077746F" w:rsidRDefault="0077746F" w:rsidP="0077746F">
      <w:r>
        <w:t xml:space="preserve">  error: function (e) {</w:t>
      </w:r>
    </w:p>
    <w:p w14:paraId="68C44E8F" w14:textId="77777777" w:rsidR="0077746F" w:rsidRDefault="0077746F" w:rsidP="0077746F">
      <w:r>
        <w:lastRenderedPageBreak/>
        <w:t xml:space="preserve">    alert('An error occurred while processing API calls');</w:t>
      </w:r>
    </w:p>
    <w:p w14:paraId="4E06B517" w14:textId="77777777" w:rsidR="0077746F" w:rsidRDefault="0077746F" w:rsidP="0077746F">
      <w:r>
        <w:t xml:space="preserve">    console.log("API call Failed: ", e);</w:t>
      </w:r>
    </w:p>
    <w:p w14:paraId="725E17D5" w14:textId="77777777" w:rsidR="0077746F" w:rsidRDefault="0077746F" w:rsidP="0077746F">
      <w:r>
        <w:t xml:space="preserve">  },</w:t>
      </w:r>
    </w:p>
    <w:p w14:paraId="1EC53679" w14:textId="77777777" w:rsidR="0077746F" w:rsidRDefault="0077746F" w:rsidP="0077746F">
      <w:r>
        <w:t>});</w:t>
      </w:r>
    </w:p>
    <w:p w14:paraId="0EC78F9C" w14:textId="77777777" w:rsidR="0077746F" w:rsidRDefault="0077746F" w:rsidP="0077746F">
      <w:pPr>
        <w:rPr>
          <w:rFonts w:hint="eastAsia"/>
        </w:rPr>
      </w:pPr>
      <w:r>
        <w:rPr>
          <w:rFonts w:hint="eastAsia"/>
        </w:rPr>
        <w:t xml:space="preserve">// </w:t>
      </w:r>
      <w:r>
        <w:rPr>
          <w:rFonts w:hint="eastAsia"/>
        </w:rPr>
        <w:t>柱状图</w:t>
      </w:r>
      <w:r>
        <w:rPr>
          <w:rFonts w:hint="eastAsia"/>
        </w:rPr>
        <w:t>1</w:t>
      </w:r>
      <w:r>
        <w:rPr>
          <w:rFonts w:hint="eastAsia"/>
        </w:rPr>
        <w:t>模块</w:t>
      </w:r>
    </w:p>
    <w:p w14:paraId="18DD0A5F" w14:textId="77777777" w:rsidR="0077746F" w:rsidRDefault="0077746F" w:rsidP="0077746F">
      <w:r>
        <w:t>(function() {</w:t>
      </w:r>
    </w:p>
    <w:p w14:paraId="72E3A8EA" w14:textId="77777777" w:rsidR="0077746F" w:rsidRDefault="0077746F" w:rsidP="0077746F">
      <w:pPr>
        <w:rPr>
          <w:rFonts w:hint="eastAsia"/>
        </w:rPr>
      </w:pPr>
      <w:r>
        <w:rPr>
          <w:rFonts w:hint="eastAsia"/>
        </w:rPr>
        <w:t xml:space="preserve">  // </w:t>
      </w:r>
      <w:r>
        <w:rPr>
          <w:rFonts w:hint="eastAsia"/>
        </w:rPr>
        <w:t>实例化对象</w:t>
      </w:r>
    </w:p>
    <w:p w14:paraId="22D40103" w14:textId="77777777" w:rsidR="0077746F" w:rsidRDefault="0077746F" w:rsidP="0077746F">
      <w:r>
        <w:t xml:space="preserve">  var myChart = echarts.init(document.querySelector(".bar .chart"));</w:t>
      </w:r>
    </w:p>
    <w:p w14:paraId="3A378810" w14:textId="77777777" w:rsidR="0077746F" w:rsidRDefault="0077746F" w:rsidP="0077746F">
      <w:r>
        <w:t xml:space="preserve">  console.log(document.querySelector(".bar .chart"));</w:t>
      </w:r>
    </w:p>
    <w:p w14:paraId="7F6B9B96" w14:textId="77777777" w:rsidR="0077746F" w:rsidRDefault="0077746F" w:rsidP="0077746F">
      <w:pPr>
        <w:rPr>
          <w:rFonts w:hint="eastAsia"/>
        </w:rPr>
      </w:pPr>
      <w:r>
        <w:rPr>
          <w:rFonts w:hint="eastAsia"/>
        </w:rPr>
        <w:t xml:space="preserve">  // </w:t>
      </w:r>
      <w:r>
        <w:rPr>
          <w:rFonts w:hint="eastAsia"/>
        </w:rPr>
        <w:t>指定配置和数据</w:t>
      </w:r>
    </w:p>
    <w:p w14:paraId="5E3CB829" w14:textId="77777777" w:rsidR="0077746F" w:rsidRDefault="0077746F" w:rsidP="0077746F">
      <w:r>
        <w:t xml:space="preserve">  var pro_total_confirm=new Array();</w:t>
      </w:r>
    </w:p>
    <w:p w14:paraId="5A71E1AC" w14:textId="77777777" w:rsidR="0077746F" w:rsidRDefault="0077746F" w:rsidP="0077746F">
      <w:r>
        <w:t xml:space="preserve">  var pro_today_confirm=new Array();</w:t>
      </w:r>
    </w:p>
    <w:p w14:paraId="5DEB6916" w14:textId="77777777" w:rsidR="0077746F" w:rsidRDefault="0077746F" w:rsidP="0077746F">
      <w:r>
        <w:t xml:space="preserve">  var pro_name=new Array();</w:t>
      </w:r>
    </w:p>
    <w:p w14:paraId="2B2B5686" w14:textId="77777777" w:rsidR="0077746F" w:rsidRDefault="0077746F" w:rsidP="0077746F">
      <w:r>
        <w:t xml:space="preserve">  $.ajax({</w:t>
      </w:r>
    </w:p>
    <w:p w14:paraId="38A30AE0" w14:textId="77777777" w:rsidR="0077746F" w:rsidRDefault="0077746F" w:rsidP="0077746F">
      <w:r>
        <w:t xml:space="preserve">    type: 'GET',</w:t>
      </w:r>
    </w:p>
    <w:p w14:paraId="61E5160E" w14:textId="77777777" w:rsidR="0077746F" w:rsidRDefault="0077746F" w:rsidP="0077746F">
      <w:r>
        <w:t xml:space="preserve">    url: csv_file_API_pro,</w:t>
      </w:r>
    </w:p>
    <w:p w14:paraId="2C8BF965" w14:textId="77777777" w:rsidR="0077746F" w:rsidRDefault="0077746F" w:rsidP="0077746F">
      <w:r>
        <w:t xml:space="preserve">    dataType: 'text',</w:t>
      </w:r>
    </w:p>
    <w:p w14:paraId="10EB5729" w14:textId="77777777" w:rsidR="0077746F" w:rsidRDefault="0077746F" w:rsidP="0077746F">
      <w:r>
        <w:t xml:space="preserve">    success: function (data) {</w:t>
      </w:r>
    </w:p>
    <w:p w14:paraId="2F7B6D9A" w14:textId="77777777" w:rsidR="0077746F" w:rsidRDefault="0077746F" w:rsidP="0077746F">
      <w:r>
        <w:t xml:space="preserve">      jsonData = $.csv.toObjects(data);</w:t>
      </w:r>
    </w:p>
    <w:p w14:paraId="2D287F25" w14:textId="77777777" w:rsidR="0077746F" w:rsidRDefault="0077746F" w:rsidP="0077746F">
      <w:r>
        <w:t xml:space="preserve">      var j=0;</w:t>
      </w:r>
    </w:p>
    <w:p w14:paraId="05A26BE3" w14:textId="77777777" w:rsidR="0077746F" w:rsidRDefault="0077746F" w:rsidP="0077746F">
      <w:r>
        <w:t xml:space="preserve">      for(i=0;i&lt;jsonData.length;i++)</w:t>
      </w:r>
    </w:p>
    <w:p w14:paraId="431194D8" w14:textId="77777777" w:rsidR="0077746F" w:rsidRDefault="0077746F" w:rsidP="0077746F">
      <w:r>
        <w:t xml:space="preserve">      {</w:t>
      </w:r>
    </w:p>
    <w:p w14:paraId="1487F0D9" w14:textId="77777777" w:rsidR="0077746F" w:rsidRDefault="0077746F" w:rsidP="0077746F">
      <w:pPr>
        <w:rPr>
          <w:rFonts w:hint="eastAsia"/>
        </w:rPr>
      </w:pPr>
      <w:r>
        <w:rPr>
          <w:rFonts w:hint="eastAsia"/>
        </w:rPr>
        <w:t xml:space="preserve">        if(jsonData[i].country=='</w:t>
      </w:r>
      <w:r>
        <w:rPr>
          <w:rFonts w:hint="eastAsia"/>
        </w:rPr>
        <w:t>中国</w:t>
      </w:r>
      <w:r>
        <w:rPr>
          <w:rFonts w:hint="eastAsia"/>
        </w:rPr>
        <w:t>'&amp;&amp;jsonData[i].name!='</w:t>
      </w:r>
      <w:r>
        <w:rPr>
          <w:rFonts w:hint="eastAsia"/>
        </w:rPr>
        <w:t>台湾</w:t>
      </w:r>
      <w:r>
        <w:rPr>
          <w:rFonts w:hint="eastAsia"/>
        </w:rPr>
        <w:t>')</w:t>
      </w:r>
    </w:p>
    <w:p w14:paraId="3E2F6829" w14:textId="77777777" w:rsidR="0077746F" w:rsidRDefault="0077746F" w:rsidP="0077746F">
      <w:r>
        <w:t xml:space="preserve">        {</w:t>
      </w:r>
    </w:p>
    <w:p w14:paraId="3BBBB0A1" w14:textId="77777777" w:rsidR="0077746F" w:rsidRDefault="0077746F" w:rsidP="0077746F">
      <w:r>
        <w:t xml:space="preserve">          pro_total_confirm[j]=jsonData[i].total_confirm;</w:t>
      </w:r>
    </w:p>
    <w:p w14:paraId="2A73F21F" w14:textId="77777777" w:rsidR="0077746F" w:rsidRDefault="0077746F" w:rsidP="0077746F">
      <w:r>
        <w:t xml:space="preserve">          pro_today_confirm[j]=jsonData[i].today_confirm;</w:t>
      </w:r>
    </w:p>
    <w:p w14:paraId="3D1C5CBD" w14:textId="77777777" w:rsidR="0077746F" w:rsidRDefault="0077746F" w:rsidP="0077746F">
      <w:r>
        <w:t xml:space="preserve">          pro_name[j]=jsonData[i].name;</w:t>
      </w:r>
    </w:p>
    <w:p w14:paraId="041E9176" w14:textId="77777777" w:rsidR="0077746F" w:rsidRDefault="0077746F" w:rsidP="0077746F">
      <w:r>
        <w:t xml:space="preserve">          j++;</w:t>
      </w:r>
    </w:p>
    <w:p w14:paraId="23BF0455" w14:textId="77777777" w:rsidR="0077746F" w:rsidRDefault="0077746F" w:rsidP="0077746F">
      <w:r>
        <w:t xml:space="preserve">        }</w:t>
      </w:r>
    </w:p>
    <w:p w14:paraId="7215E7A6" w14:textId="77777777" w:rsidR="0077746F" w:rsidRDefault="0077746F" w:rsidP="0077746F">
      <w:r>
        <w:t xml:space="preserve">      }</w:t>
      </w:r>
    </w:p>
    <w:p w14:paraId="4D64C30A" w14:textId="77777777" w:rsidR="0077746F" w:rsidRDefault="0077746F" w:rsidP="0077746F">
      <w:r>
        <w:t xml:space="preserve">      myChart.setOption(option);</w:t>
      </w:r>
    </w:p>
    <w:p w14:paraId="2D9B3AAA" w14:textId="77777777" w:rsidR="0077746F" w:rsidRDefault="0077746F" w:rsidP="0077746F">
      <w:r>
        <w:t xml:space="preserve">    },</w:t>
      </w:r>
    </w:p>
    <w:p w14:paraId="3726520B" w14:textId="77777777" w:rsidR="0077746F" w:rsidRDefault="0077746F" w:rsidP="0077746F">
      <w:r>
        <w:t xml:space="preserve">    error: function (e) {</w:t>
      </w:r>
    </w:p>
    <w:p w14:paraId="54263202" w14:textId="77777777" w:rsidR="0077746F" w:rsidRDefault="0077746F" w:rsidP="0077746F">
      <w:r>
        <w:t xml:space="preserve">      alert('An error occurred while processing API calls');</w:t>
      </w:r>
    </w:p>
    <w:p w14:paraId="5859518A" w14:textId="77777777" w:rsidR="0077746F" w:rsidRDefault="0077746F" w:rsidP="0077746F">
      <w:r>
        <w:t xml:space="preserve">      console.log("API call Failed: ", e);</w:t>
      </w:r>
    </w:p>
    <w:p w14:paraId="7599FAAA" w14:textId="77777777" w:rsidR="0077746F" w:rsidRDefault="0077746F" w:rsidP="0077746F">
      <w:r>
        <w:t xml:space="preserve">    },</w:t>
      </w:r>
    </w:p>
    <w:p w14:paraId="2F323C4D" w14:textId="77777777" w:rsidR="0077746F" w:rsidRDefault="0077746F" w:rsidP="0077746F">
      <w:r>
        <w:t xml:space="preserve">  });</w:t>
      </w:r>
    </w:p>
    <w:p w14:paraId="35402938" w14:textId="77777777" w:rsidR="0077746F" w:rsidRDefault="0077746F" w:rsidP="0077746F">
      <w:r>
        <w:t xml:space="preserve">  var option = {</w:t>
      </w:r>
    </w:p>
    <w:p w14:paraId="797A1B9D" w14:textId="77777777" w:rsidR="0077746F" w:rsidRDefault="0077746F" w:rsidP="0077746F">
      <w:r>
        <w:t xml:space="preserve">    color: ["#2f89cf"],</w:t>
      </w:r>
    </w:p>
    <w:p w14:paraId="5C8240CE" w14:textId="77777777" w:rsidR="0077746F" w:rsidRDefault="0077746F" w:rsidP="0077746F">
      <w:r>
        <w:t xml:space="preserve">    tooltip: {</w:t>
      </w:r>
    </w:p>
    <w:p w14:paraId="0BFD18E6" w14:textId="77777777" w:rsidR="0077746F" w:rsidRDefault="0077746F" w:rsidP="0077746F">
      <w:r>
        <w:t xml:space="preserve">      trigger: "axis",</w:t>
      </w:r>
    </w:p>
    <w:p w14:paraId="07B0DEEA" w14:textId="77777777" w:rsidR="0077746F" w:rsidRDefault="0077746F" w:rsidP="0077746F">
      <w:r>
        <w:t xml:space="preserve">      axisPointer: {</w:t>
      </w:r>
    </w:p>
    <w:p w14:paraId="276462B1" w14:textId="77777777" w:rsidR="0077746F" w:rsidRDefault="0077746F" w:rsidP="0077746F">
      <w:pPr>
        <w:rPr>
          <w:rFonts w:hint="eastAsia"/>
        </w:rPr>
      </w:pPr>
      <w:r>
        <w:rPr>
          <w:rFonts w:hint="eastAsia"/>
        </w:rPr>
        <w:t xml:space="preserve">        // </w:t>
      </w:r>
      <w:r>
        <w:rPr>
          <w:rFonts w:hint="eastAsia"/>
        </w:rPr>
        <w:t>坐标轴指示器，坐标轴触发有效</w:t>
      </w:r>
    </w:p>
    <w:p w14:paraId="512AF62B" w14:textId="77777777" w:rsidR="0077746F" w:rsidRDefault="0077746F" w:rsidP="0077746F">
      <w:pPr>
        <w:rPr>
          <w:rFonts w:hint="eastAsia"/>
        </w:rPr>
      </w:pPr>
      <w:r>
        <w:rPr>
          <w:rFonts w:hint="eastAsia"/>
        </w:rPr>
        <w:t xml:space="preserve">        type: "shadow" // </w:t>
      </w:r>
      <w:r>
        <w:rPr>
          <w:rFonts w:hint="eastAsia"/>
        </w:rPr>
        <w:t>默认为直线，可选为：</w:t>
      </w:r>
      <w:r>
        <w:rPr>
          <w:rFonts w:hint="eastAsia"/>
        </w:rPr>
        <w:t>'line' | 'shadow'</w:t>
      </w:r>
    </w:p>
    <w:p w14:paraId="7832AF9A" w14:textId="77777777" w:rsidR="0077746F" w:rsidRDefault="0077746F" w:rsidP="0077746F">
      <w:r>
        <w:lastRenderedPageBreak/>
        <w:t xml:space="preserve">      }</w:t>
      </w:r>
    </w:p>
    <w:p w14:paraId="4B879AEF" w14:textId="77777777" w:rsidR="0077746F" w:rsidRDefault="0077746F" w:rsidP="0077746F">
      <w:r>
        <w:t xml:space="preserve">    },</w:t>
      </w:r>
    </w:p>
    <w:p w14:paraId="2C4FA38F" w14:textId="77777777" w:rsidR="0077746F" w:rsidRDefault="0077746F" w:rsidP="0077746F">
      <w:r>
        <w:t xml:space="preserve">    grid: {</w:t>
      </w:r>
    </w:p>
    <w:p w14:paraId="06426B89" w14:textId="77777777" w:rsidR="0077746F" w:rsidRDefault="0077746F" w:rsidP="0077746F">
      <w:r>
        <w:t xml:space="preserve">      left: "0%",</w:t>
      </w:r>
    </w:p>
    <w:p w14:paraId="3D241E4B" w14:textId="77777777" w:rsidR="0077746F" w:rsidRDefault="0077746F" w:rsidP="0077746F">
      <w:r>
        <w:t xml:space="preserve">      top: "10px",</w:t>
      </w:r>
    </w:p>
    <w:p w14:paraId="2DAAED94" w14:textId="77777777" w:rsidR="0077746F" w:rsidRDefault="0077746F" w:rsidP="0077746F">
      <w:r>
        <w:t xml:space="preserve">      right: "0%",</w:t>
      </w:r>
    </w:p>
    <w:p w14:paraId="11690170" w14:textId="77777777" w:rsidR="0077746F" w:rsidRDefault="0077746F" w:rsidP="0077746F">
      <w:r>
        <w:t xml:space="preserve">      bottom: "4%",</w:t>
      </w:r>
    </w:p>
    <w:p w14:paraId="0468E1C9" w14:textId="77777777" w:rsidR="0077746F" w:rsidRDefault="0077746F" w:rsidP="0077746F">
      <w:r>
        <w:t xml:space="preserve">      containLabel: true</w:t>
      </w:r>
    </w:p>
    <w:p w14:paraId="46AA830F" w14:textId="77777777" w:rsidR="0077746F" w:rsidRDefault="0077746F" w:rsidP="0077746F">
      <w:r>
        <w:t xml:space="preserve">    },</w:t>
      </w:r>
    </w:p>
    <w:p w14:paraId="1672A248" w14:textId="77777777" w:rsidR="0077746F" w:rsidRDefault="0077746F" w:rsidP="0077746F">
      <w:r>
        <w:t xml:space="preserve">    xAxis: [</w:t>
      </w:r>
    </w:p>
    <w:p w14:paraId="46C850BD" w14:textId="77777777" w:rsidR="0077746F" w:rsidRDefault="0077746F" w:rsidP="0077746F">
      <w:r>
        <w:t xml:space="preserve">      {</w:t>
      </w:r>
    </w:p>
    <w:p w14:paraId="0DCE3F6D" w14:textId="77777777" w:rsidR="0077746F" w:rsidRDefault="0077746F" w:rsidP="0077746F">
      <w:r>
        <w:t xml:space="preserve">        type: "category",</w:t>
      </w:r>
    </w:p>
    <w:p w14:paraId="3C63E721" w14:textId="77777777" w:rsidR="0077746F" w:rsidRDefault="0077746F" w:rsidP="0077746F">
      <w:pPr>
        <w:rPr>
          <w:rFonts w:hint="eastAsia"/>
        </w:rPr>
      </w:pPr>
      <w:r>
        <w:rPr>
          <w:rFonts w:hint="eastAsia"/>
        </w:rPr>
        <w:t xml:space="preserve">        data: pro_name,//</w:t>
      </w:r>
      <w:r>
        <w:rPr>
          <w:rFonts w:hint="eastAsia"/>
        </w:rPr>
        <w:t>姓名</w:t>
      </w:r>
      <w:r>
        <w:rPr>
          <w:rFonts w:hint="eastAsia"/>
        </w:rPr>
        <w:t>############</w:t>
      </w:r>
    </w:p>
    <w:p w14:paraId="5FA6AF1C" w14:textId="77777777" w:rsidR="0077746F" w:rsidRDefault="0077746F" w:rsidP="0077746F">
      <w:r>
        <w:t xml:space="preserve">        axisTick: {</w:t>
      </w:r>
    </w:p>
    <w:p w14:paraId="1898A203" w14:textId="77777777" w:rsidR="0077746F" w:rsidRDefault="0077746F" w:rsidP="0077746F">
      <w:r>
        <w:t xml:space="preserve">          alignWithLabel: true</w:t>
      </w:r>
    </w:p>
    <w:p w14:paraId="328C0297" w14:textId="77777777" w:rsidR="0077746F" w:rsidRDefault="0077746F" w:rsidP="0077746F">
      <w:r>
        <w:t xml:space="preserve">        },</w:t>
      </w:r>
    </w:p>
    <w:p w14:paraId="404C28DB" w14:textId="77777777" w:rsidR="0077746F" w:rsidRDefault="0077746F" w:rsidP="0077746F">
      <w:r>
        <w:t xml:space="preserve">        axisLabel: {</w:t>
      </w:r>
    </w:p>
    <w:p w14:paraId="44C836C5" w14:textId="77777777" w:rsidR="0077746F" w:rsidRDefault="0077746F" w:rsidP="0077746F">
      <w:r>
        <w:t xml:space="preserve">          textStyle: {</w:t>
      </w:r>
    </w:p>
    <w:p w14:paraId="4FE9FBE8" w14:textId="77777777" w:rsidR="0077746F" w:rsidRDefault="0077746F" w:rsidP="0077746F">
      <w:r>
        <w:t xml:space="preserve">            color: "rgba(255,255,255,.6)",</w:t>
      </w:r>
    </w:p>
    <w:p w14:paraId="5E71D30A" w14:textId="77777777" w:rsidR="0077746F" w:rsidRDefault="0077746F" w:rsidP="0077746F">
      <w:r>
        <w:t xml:space="preserve">            fontSize: "12"</w:t>
      </w:r>
    </w:p>
    <w:p w14:paraId="4FBA05B7" w14:textId="77777777" w:rsidR="0077746F" w:rsidRDefault="0077746F" w:rsidP="0077746F">
      <w:r>
        <w:t xml:space="preserve">          }</w:t>
      </w:r>
    </w:p>
    <w:p w14:paraId="2E7A2A94" w14:textId="77777777" w:rsidR="0077746F" w:rsidRDefault="0077746F" w:rsidP="0077746F">
      <w:r>
        <w:t xml:space="preserve">        },</w:t>
      </w:r>
    </w:p>
    <w:p w14:paraId="1FC0353A" w14:textId="77777777" w:rsidR="0077746F" w:rsidRDefault="0077746F" w:rsidP="0077746F">
      <w:r>
        <w:t xml:space="preserve">        axisLine: {</w:t>
      </w:r>
    </w:p>
    <w:p w14:paraId="2BC6B429" w14:textId="77777777" w:rsidR="0077746F" w:rsidRDefault="0077746F" w:rsidP="0077746F">
      <w:r>
        <w:t xml:space="preserve">          show: false</w:t>
      </w:r>
    </w:p>
    <w:p w14:paraId="00FA4451" w14:textId="77777777" w:rsidR="0077746F" w:rsidRDefault="0077746F" w:rsidP="0077746F">
      <w:r>
        <w:t xml:space="preserve">        }</w:t>
      </w:r>
    </w:p>
    <w:p w14:paraId="1C1B8C7A" w14:textId="77777777" w:rsidR="0077746F" w:rsidRDefault="0077746F" w:rsidP="0077746F">
      <w:r>
        <w:t xml:space="preserve">      }</w:t>
      </w:r>
    </w:p>
    <w:p w14:paraId="67E8EEDF" w14:textId="77777777" w:rsidR="0077746F" w:rsidRDefault="0077746F" w:rsidP="0077746F">
      <w:r>
        <w:t xml:space="preserve">    ],</w:t>
      </w:r>
    </w:p>
    <w:p w14:paraId="6E20E273" w14:textId="77777777" w:rsidR="0077746F" w:rsidRDefault="0077746F" w:rsidP="0077746F">
      <w:r>
        <w:t xml:space="preserve">    yAxis: [</w:t>
      </w:r>
    </w:p>
    <w:p w14:paraId="7E9C3A7A" w14:textId="77777777" w:rsidR="0077746F" w:rsidRDefault="0077746F" w:rsidP="0077746F">
      <w:r>
        <w:t xml:space="preserve">      {</w:t>
      </w:r>
    </w:p>
    <w:p w14:paraId="4A7C5F51" w14:textId="77777777" w:rsidR="0077746F" w:rsidRDefault="0077746F" w:rsidP="0077746F">
      <w:r>
        <w:t xml:space="preserve">        type: "value",</w:t>
      </w:r>
    </w:p>
    <w:p w14:paraId="20619027" w14:textId="77777777" w:rsidR="0077746F" w:rsidRDefault="0077746F" w:rsidP="0077746F">
      <w:r>
        <w:t xml:space="preserve">        axisLabel: {</w:t>
      </w:r>
    </w:p>
    <w:p w14:paraId="59E3E6F5" w14:textId="77777777" w:rsidR="0077746F" w:rsidRDefault="0077746F" w:rsidP="0077746F">
      <w:r>
        <w:t xml:space="preserve">          textStyle: {</w:t>
      </w:r>
    </w:p>
    <w:p w14:paraId="17202716" w14:textId="77777777" w:rsidR="0077746F" w:rsidRDefault="0077746F" w:rsidP="0077746F">
      <w:r>
        <w:t xml:space="preserve">            color: "rgba(255,255,255,.6)",</w:t>
      </w:r>
    </w:p>
    <w:p w14:paraId="478847EA" w14:textId="77777777" w:rsidR="0077746F" w:rsidRDefault="0077746F" w:rsidP="0077746F">
      <w:r>
        <w:t xml:space="preserve">            fontSize: "12"</w:t>
      </w:r>
    </w:p>
    <w:p w14:paraId="523BBC71" w14:textId="77777777" w:rsidR="0077746F" w:rsidRDefault="0077746F" w:rsidP="0077746F">
      <w:r>
        <w:t xml:space="preserve">          }</w:t>
      </w:r>
    </w:p>
    <w:p w14:paraId="58B90C1F" w14:textId="77777777" w:rsidR="0077746F" w:rsidRDefault="0077746F" w:rsidP="0077746F">
      <w:r>
        <w:t xml:space="preserve">        },</w:t>
      </w:r>
    </w:p>
    <w:p w14:paraId="4E12EFA1" w14:textId="77777777" w:rsidR="0077746F" w:rsidRDefault="0077746F" w:rsidP="0077746F">
      <w:r>
        <w:t xml:space="preserve">        axisLine: {</w:t>
      </w:r>
    </w:p>
    <w:p w14:paraId="477FE2AF" w14:textId="77777777" w:rsidR="0077746F" w:rsidRDefault="0077746F" w:rsidP="0077746F">
      <w:r>
        <w:t xml:space="preserve">          lineStyle: {</w:t>
      </w:r>
    </w:p>
    <w:p w14:paraId="10281C55" w14:textId="77777777" w:rsidR="0077746F" w:rsidRDefault="0077746F" w:rsidP="0077746F">
      <w:r>
        <w:t xml:space="preserve">            color: "rgba(255,255,255,.1)"</w:t>
      </w:r>
    </w:p>
    <w:p w14:paraId="6DD3AAAA" w14:textId="77777777" w:rsidR="0077746F" w:rsidRDefault="0077746F" w:rsidP="0077746F">
      <w:r>
        <w:t xml:space="preserve">            // width: 1,</w:t>
      </w:r>
    </w:p>
    <w:p w14:paraId="6C472807" w14:textId="77777777" w:rsidR="0077746F" w:rsidRDefault="0077746F" w:rsidP="0077746F">
      <w:r>
        <w:t xml:space="preserve">            // type: "solid"</w:t>
      </w:r>
    </w:p>
    <w:p w14:paraId="00D78085" w14:textId="77777777" w:rsidR="0077746F" w:rsidRDefault="0077746F" w:rsidP="0077746F">
      <w:r>
        <w:t xml:space="preserve">          }</w:t>
      </w:r>
    </w:p>
    <w:p w14:paraId="666A180D" w14:textId="77777777" w:rsidR="0077746F" w:rsidRDefault="0077746F" w:rsidP="0077746F">
      <w:r>
        <w:t xml:space="preserve">        },</w:t>
      </w:r>
    </w:p>
    <w:p w14:paraId="0F298B3C" w14:textId="77777777" w:rsidR="0077746F" w:rsidRDefault="0077746F" w:rsidP="0077746F">
      <w:r>
        <w:t xml:space="preserve">        splitLine: {</w:t>
      </w:r>
    </w:p>
    <w:p w14:paraId="47CF39F0" w14:textId="77777777" w:rsidR="0077746F" w:rsidRDefault="0077746F" w:rsidP="0077746F">
      <w:r>
        <w:lastRenderedPageBreak/>
        <w:t xml:space="preserve">          lineStyle: {</w:t>
      </w:r>
    </w:p>
    <w:p w14:paraId="73EE8E6A" w14:textId="77777777" w:rsidR="0077746F" w:rsidRDefault="0077746F" w:rsidP="0077746F">
      <w:r>
        <w:t xml:space="preserve">            color: "rgba(255,255,255,.1)"</w:t>
      </w:r>
    </w:p>
    <w:p w14:paraId="21DA7DBC" w14:textId="77777777" w:rsidR="0077746F" w:rsidRDefault="0077746F" w:rsidP="0077746F">
      <w:r>
        <w:t xml:space="preserve">          }</w:t>
      </w:r>
    </w:p>
    <w:p w14:paraId="56164746" w14:textId="77777777" w:rsidR="0077746F" w:rsidRDefault="0077746F" w:rsidP="0077746F">
      <w:r>
        <w:t xml:space="preserve">        }</w:t>
      </w:r>
    </w:p>
    <w:p w14:paraId="2FB92830" w14:textId="77777777" w:rsidR="0077746F" w:rsidRDefault="0077746F" w:rsidP="0077746F">
      <w:r>
        <w:t xml:space="preserve">      }</w:t>
      </w:r>
    </w:p>
    <w:p w14:paraId="6D479885" w14:textId="77777777" w:rsidR="0077746F" w:rsidRDefault="0077746F" w:rsidP="0077746F">
      <w:r>
        <w:t xml:space="preserve">    ],</w:t>
      </w:r>
    </w:p>
    <w:p w14:paraId="6EB31369" w14:textId="77777777" w:rsidR="0077746F" w:rsidRDefault="0077746F" w:rsidP="0077746F">
      <w:r>
        <w:t xml:space="preserve">    series: [</w:t>
      </w:r>
    </w:p>
    <w:p w14:paraId="66FC8EF7" w14:textId="77777777" w:rsidR="0077746F" w:rsidRDefault="0077746F" w:rsidP="0077746F">
      <w:r>
        <w:t xml:space="preserve">      {</w:t>
      </w:r>
    </w:p>
    <w:p w14:paraId="02058242" w14:textId="77777777" w:rsidR="0077746F" w:rsidRDefault="0077746F" w:rsidP="0077746F">
      <w:pPr>
        <w:rPr>
          <w:rFonts w:hint="eastAsia"/>
        </w:rPr>
      </w:pPr>
      <w:r>
        <w:rPr>
          <w:rFonts w:hint="eastAsia"/>
        </w:rPr>
        <w:t xml:space="preserve">        name: "</w:t>
      </w:r>
      <w:r>
        <w:rPr>
          <w:rFonts w:hint="eastAsia"/>
        </w:rPr>
        <w:t>累计确诊</w:t>
      </w:r>
      <w:r>
        <w:rPr>
          <w:rFonts w:hint="eastAsia"/>
        </w:rPr>
        <w:t>",</w:t>
      </w:r>
    </w:p>
    <w:p w14:paraId="2862E05D" w14:textId="77777777" w:rsidR="0077746F" w:rsidRDefault="0077746F" w:rsidP="0077746F">
      <w:r>
        <w:t xml:space="preserve">        type: "bar",</w:t>
      </w:r>
    </w:p>
    <w:p w14:paraId="74462713" w14:textId="77777777" w:rsidR="0077746F" w:rsidRDefault="0077746F" w:rsidP="0077746F">
      <w:r>
        <w:t xml:space="preserve">        barWidth: "35%",</w:t>
      </w:r>
    </w:p>
    <w:p w14:paraId="42560C32" w14:textId="77777777" w:rsidR="0077746F" w:rsidRDefault="0077746F" w:rsidP="0077746F">
      <w:r>
        <w:t xml:space="preserve">        data: [200, 300, 300, 900, 1500, 1200, 600],</w:t>
      </w:r>
    </w:p>
    <w:p w14:paraId="7A1EC396" w14:textId="77777777" w:rsidR="0077746F" w:rsidRDefault="0077746F" w:rsidP="0077746F">
      <w:r>
        <w:t xml:space="preserve">        itemStyle: {</w:t>
      </w:r>
    </w:p>
    <w:p w14:paraId="09424124" w14:textId="77777777" w:rsidR="0077746F" w:rsidRDefault="0077746F" w:rsidP="0077746F">
      <w:r>
        <w:t xml:space="preserve">          barBorderRadius: 5</w:t>
      </w:r>
    </w:p>
    <w:p w14:paraId="4DC9A811" w14:textId="77777777" w:rsidR="0077746F" w:rsidRDefault="0077746F" w:rsidP="0077746F">
      <w:r>
        <w:t xml:space="preserve">        }</w:t>
      </w:r>
    </w:p>
    <w:p w14:paraId="4C417189" w14:textId="77777777" w:rsidR="0077746F" w:rsidRDefault="0077746F" w:rsidP="0077746F">
      <w:r>
        <w:t xml:space="preserve">      }</w:t>
      </w:r>
    </w:p>
    <w:p w14:paraId="05AD7B0D" w14:textId="77777777" w:rsidR="0077746F" w:rsidRDefault="0077746F" w:rsidP="0077746F">
      <w:r>
        <w:t xml:space="preserve">    ]</w:t>
      </w:r>
    </w:p>
    <w:p w14:paraId="6B5652E0" w14:textId="77777777" w:rsidR="0077746F" w:rsidRDefault="0077746F" w:rsidP="0077746F">
      <w:r>
        <w:t xml:space="preserve">  };</w:t>
      </w:r>
    </w:p>
    <w:p w14:paraId="69B63B35" w14:textId="77777777" w:rsidR="0077746F" w:rsidRDefault="0077746F" w:rsidP="0077746F"/>
    <w:p w14:paraId="0F0A4662" w14:textId="77777777" w:rsidR="0077746F" w:rsidRDefault="0077746F" w:rsidP="0077746F">
      <w:pPr>
        <w:rPr>
          <w:rFonts w:hint="eastAsia"/>
        </w:rPr>
      </w:pPr>
      <w:r>
        <w:rPr>
          <w:rFonts w:hint="eastAsia"/>
        </w:rPr>
        <w:t xml:space="preserve">  // </w:t>
      </w:r>
      <w:r>
        <w:rPr>
          <w:rFonts w:hint="eastAsia"/>
        </w:rPr>
        <w:t>把配置给实例对象</w:t>
      </w:r>
    </w:p>
    <w:p w14:paraId="183AE72F" w14:textId="77777777" w:rsidR="0077746F" w:rsidRDefault="0077746F" w:rsidP="0077746F">
      <w:r>
        <w:t xml:space="preserve">  myChart.setOption(option);</w:t>
      </w:r>
    </w:p>
    <w:p w14:paraId="26C3B7CA" w14:textId="77777777" w:rsidR="0077746F" w:rsidRDefault="0077746F" w:rsidP="0077746F">
      <w:r>
        <w:t xml:space="preserve">  window.addEventListener("resize", function() {</w:t>
      </w:r>
    </w:p>
    <w:p w14:paraId="3D6E7F53" w14:textId="77777777" w:rsidR="0077746F" w:rsidRDefault="0077746F" w:rsidP="0077746F">
      <w:r>
        <w:t xml:space="preserve">    myChart.resize();</w:t>
      </w:r>
    </w:p>
    <w:p w14:paraId="53175CCE" w14:textId="77777777" w:rsidR="0077746F" w:rsidRDefault="0077746F" w:rsidP="0077746F">
      <w:r>
        <w:t xml:space="preserve">  });</w:t>
      </w:r>
    </w:p>
    <w:p w14:paraId="425039E1" w14:textId="77777777" w:rsidR="0077746F" w:rsidRDefault="0077746F" w:rsidP="0077746F"/>
    <w:p w14:paraId="1AC94DEC" w14:textId="77777777" w:rsidR="0077746F" w:rsidRDefault="0077746F" w:rsidP="0077746F">
      <w:pPr>
        <w:rPr>
          <w:rFonts w:hint="eastAsia"/>
        </w:rPr>
      </w:pPr>
      <w:r>
        <w:rPr>
          <w:rFonts w:hint="eastAsia"/>
        </w:rPr>
        <w:t xml:space="preserve">  // </w:t>
      </w:r>
      <w:r>
        <w:rPr>
          <w:rFonts w:hint="eastAsia"/>
        </w:rPr>
        <w:t>数据变化</w:t>
      </w:r>
    </w:p>
    <w:p w14:paraId="37BF20C4" w14:textId="77777777" w:rsidR="0077746F" w:rsidRDefault="0077746F" w:rsidP="0077746F">
      <w:r>
        <w:t xml:space="preserve">  var dataAll = [</w:t>
      </w:r>
    </w:p>
    <w:p w14:paraId="3A58C45D" w14:textId="77777777" w:rsidR="0077746F" w:rsidRDefault="0077746F" w:rsidP="0077746F">
      <w:pPr>
        <w:rPr>
          <w:rFonts w:hint="eastAsia"/>
        </w:rPr>
      </w:pPr>
      <w:r>
        <w:rPr>
          <w:rFonts w:hint="eastAsia"/>
        </w:rPr>
        <w:t xml:space="preserve">    { year: "</w:t>
      </w:r>
      <w:r>
        <w:rPr>
          <w:rFonts w:hint="eastAsia"/>
        </w:rPr>
        <w:t>当日确诊</w:t>
      </w:r>
      <w:r>
        <w:rPr>
          <w:rFonts w:hint="eastAsia"/>
        </w:rPr>
        <w:t>", data: pro_today_confirm },//</w:t>
      </w:r>
      <w:r>
        <w:rPr>
          <w:rFonts w:hint="eastAsia"/>
        </w:rPr>
        <w:t>数据</w:t>
      </w:r>
      <w:r>
        <w:rPr>
          <w:rFonts w:hint="eastAsia"/>
        </w:rPr>
        <w:t>######################</w:t>
      </w:r>
    </w:p>
    <w:p w14:paraId="7A71F05C" w14:textId="77777777" w:rsidR="0077746F" w:rsidRDefault="0077746F" w:rsidP="0077746F">
      <w:pPr>
        <w:rPr>
          <w:rFonts w:hint="eastAsia"/>
        </w:rPr>
      </w:pPr>
      <w:r>
        <w:rPr>
          <w:rFonts w:hint="eastAsia"/>
        </w:rPr>
        <w:t xml:space="preserve">    { year: "</w:t>
      </w:r>
      <w:r>
        <w:rPr>
          <w:rFonts w:hint="eastAsia"/>
        </w:rPr>
        <w:t>累计确诊</w:t>
      </w:r>
      <w:r>
        <w:rPr>
          <w:rFonts w:hint="eastAsia"/>
        </w:rPr>
        <w:t>", data: pro_total_confirm }//</w:t>
      </w:r>
      <w:r>
        <w:rPr>
          <w:rFonts w:hint="eastAsia"/>
        </w:rPr>
        <w:t>数据</w:t>
      </w:r>
      <w:r>
        <w:rPr>
          <w:rFonts w:hint="eastAsia"/>
        </w:rPr>
        <w:t>######################</w:t>
      </w:r>
    </w:p>
    <w:p w14:paraId="001EEBB1" w14:textId="77777777" w:rsidR="0077746F" w:rsidRDefault="0077746F" w:rsidP="0077746F">
      <w:r>
        <w:t xml:space="preserve">  ];</w:t>
      </w:r>
    </w:p>
    <w:p w14:paraId="3D4498ED" w14:textId="77777777" w:rsidR="0077746F" w:rsidRDefault="0077746F" w:rsidP="0077746F"/>
    <w:p w14:paraId="0BAB9BB6" w14:textId="77777777" w:rsidR="0077746F" w:rsidRDefault="0077746F" w:rsidP="0077746F">
      <w:r>
        <w:t xml:space="preserve">  $(".bar h2 ").on("click", "a", function() {</w:t>
      </w:r>
    </w:p>
    <w:p w14:paraId="51814E49" w14:textId="77777777" w:rsidR="0077746F" w:rsidRDefault="0077746F" w:rsidP="0077746F">
      <w:r>
        <w:t xml:space="preserve">    option.series[0].data = dataAll[$(this).index()].data;</w:t>
      </w:r>
    </w:p>
    <w:p w14:paraId="68A5370F" w14:textId="77777777" w:rsidR="0077746F" w:rsidRDefault="0077746F" w:rsidP="0077746F">
      <w:r>
        <w:t xml:space="preserve">    myChart.setOption(option);</w:t>
      </w:r>
    </w:p>
    <w:p w14:paraId="253E33E9" w14:textId="77777777" w:rsidR="0077746F" w:rsidRDefault="0077746F" w:rsidP="0077746F">
      <w:r>
        <w:t xml:space="preserve">  });</w:t>
      </w:r>
    </w:p>
    <w:p w14:paraId="5E5A35FA" w14:textId="77777777" w:rsidR="0077746F" w:rsidRDefault="0077746F" w:rsidP="0077746F">
      <w:r>
        <w:t>})();</w:t>
      </w:r>
    </w:p>
    <w:p w14:paraId="45D5AAD6" w14:textId="77777777" w:rsidR="0077746F" w:rsidRDefault="0077746F" w:rsidP="0077746F"/>
    <w:p w14:paraId="3107A69D" w14:textId="77777777" w:rsidR="0077746F" w:rsidRDefault="0077746F" w:rsidP="0077746F">
      <w:pPr>
        <w:rPr>
          <w:rFonts w:hint="eastAsia"/>
        </w:rPr>
      </w:pPr>
      <w:r>
        <w:rPr>
          <w:rFonts w:hint="eastAsia"/>
        </w:rPr>
        <w:t xml:space="preserve">// </w:t>
      </w:r>
      <w:r>
        <w:rPr>
          <w:rFonts w:hint="eastAsia"/>
        </w:rPr>
        <w:t>折线图定制</w:t>
      </w:r>
    </w:p>
    <w:p w14:paraId="0D8FAAD5" w14:textId="77777777" w:rsidR="0077746F" w:rsidRDefault="0077746F" w:rsidP="0077746F">
      <w:r>
        <w:t>(function() {</w:t>
      </w:r>
    </w:p>
    <w:p w14:paraId="5B996007" w14:textId="77777777" w:rsidR="0077746F" w:rsidRDefault="0077746F" w:rsidP="0077746F">
      <w:pPr>
        <w:rPr>
          <w:rFonts w:hint="eastAsia"/>
        </w:rPr>
      </w:pPr>
      <w:r>
        <w:rPr>
          <w:rFonts w:hint="eastAsia"/>
        </w:rPr>
        <w:t xml:space="preserve">  // </w:t>
      </w:r>
      <w:r>
        <w:rPr>
          <w:rFonts w:hint="eastAsia"/>
        </w:rPr>
        <w:t>基于准备好的</w:t>
      </w:r>
      <w:r>
        <w:rPr>
          <w:rFonts w:hint="eastAsia"/>
        </w:rPr>
        <w:t>dom</w:t>
      </w:r>
      <w:r>
        <w:rPr>
          <w:rFonts w:hint="eastAsia"/>
        </w:rPr>
        <w:t>，初始化</w:t>
      </w:r>
      <w:r>
        <w:rPr>
          <w:rFonts w:hint="eastAsia"/>
        </w:rPr>
        <w:t>echarts</w:t>
      </w:r>
      <w:r>
        <w:rPr>
          <w:rFonts w:hint="eastAsia"/>
        </w:rPr>
        <w:t>实例</w:t>
      </w:r>
    </w:p>
    <w:p w14:paraId="2605E4A8" w14:textId="77777777" w:rsidR="0077746F" w:rsidRDefault="0077746F" w:rsidP="0077746F">
      <w:r>
        <w:t xml:space="preserve">  var myChart = echarts.init(document.querySelector(".line .chart"));</w:t>
      </w:r>
    </w:p>
    <w:p w14:paraId="4B21BB07" w14:textId="77777777" w:rsidR="0077746F" w:rsidRDefault="0077746F" w:rsidP="0077746F"/>
    <w:p w14:paraId="6810C5A5" w14:textId="77777777" w:rsidR="0077746F" w:rsidRDefault="0077746F" w:rsidP="0077746F">
      <w:pPr>
        <w:rPr>
          <w:rFonts w:hint="eastAsia"/>
        </w:rPr>
      </w:pPr>
      <w:r>
        <w:rPr>
          <w:rFonts w:hint="eastAsia"/>
        </w:rPr>
        <w:t xml:space="preserve">  // (1)</w:t>
      </w:r>
      <w:r>
        <w:rPr>
          <w:rFonts w:hint="eastAsia"/>
        </w:rPr>
        <w:t>准备数据</w:t>
      </w:r>
    </w:p>
    <w:p w14:paraId="667B3D6E" w14:textId="77777777" w:rsidR="0077746F" w:rsidRDefault="0077746F" w:rsidP="0077746F">
      <w:r>
        <w:t xml:space="preserve">  var confirm=new Array();</w:t>
      </w:r>
    </w:p>
    <w:p w14:paraId="20F093C8" w14:textId="77777777" w:rsidR="0077746F" w:rsidRDefault="0077746F" w:rsidP="0077746F">
      <w:r>
        <w:lastRenderedPageBreak/>
        <w:t xml:space="preserve">  var heal=new Array();</w:t>
      </w:r>
    </w:p>
    <w:p w14:paraId="48622BEF" w14:textId="77777777" w:rsidR="0077746F" w:rsidRDefault="0077746F" w:rsidP="0077746F">
      <w:r>
        <w:t xml:space="preserve">  var date=new Array();</w:t>
      </w:r>
    </w:p>
    <w:p w14:paraId="793C4637" w14:textId="77777777" w:rsidR="0077746F" w:rsidRDefault="0077746F" w:rsidP="0077746F"/>
    <w:p w14:paraId="185E9662" w14:textId="77777777" w:rsidR="0077746F" w:rsidRDefault="0077746F" w:rsidP="0077746F">
      <w:r>
        <w:t xml:space="preserve">  $.ajax({</w:t>
      </w:r>
    </w:p>
    <w:p w14:paraId="7FBBDE60" w14:textId="77777777" w:rsidR="0077746F" w:rsidRDefault="0077746F" w:rsidP="0077746F">
      <w:r>
        <w:t xml:space="preserve">    type: 'GET',</w:t>
      </w:r>
    </w:p>
    <w:p w14:paraId="654F1297" w14:textId="77777777" w:rsidR="0077746F" w:rsidRDefault="0077746F" w:rsidP="0077746F">
      <w:r>
        <w:t xml:space="preserve">    url: csv_file_API,</w:t>
      </w:r>
    </w:p>
    <w:p w14:paraId="258925AA" w14:textId="77777777" w:rsidR="0077746F" w:rsidRDefault="0077746F" w:rsidP="0077746F">
      <w:r>
        <w:t xml:space="preserve">    dataType: 'text',</w:t>
      </w:r>
    </w:p>
    <w:p w14:paraId="1976B96F" w14:textId="77777777" w:rsidR="0077746F" w:rsidRDefault="0077746F" w:rsidP="0077746F">
      <w:r>
        <w:t xml:space="preserve">    success: function (data) {</w:t>
      </w:r>
    </w:p>
    <w:p w14:paraId="7AB4A685" w14:textId="77777777" w:rsidR="0077746F" w:rsidRDefault="0077746F" w:rsidP="0077746F">
      <w:r>
        <w:t xml:space="preserve">      jsonData = $.csv.toObjects(data);</w:t>
      </w:r>
    </w:p>
    <w:p w14:paraId="7F653C4A" w14:textId="77777777" w:rsidR="0077746F" w:rsidRDefault="0077746F" w:rsidP="0077746F">
      <w:r>
        <w:t xml:space="preserve">      for(i=0;i&lt;jsonData.length;i++)</w:t>
      </w:r>
    </w:p>
    <w:p w14:paraId="69C6EC60" w14:textId="77777777" w:rsidR="0077746F" w:rsidRDefault="0077746F" w:rsidP="0077746F">
      <w:r>
        <w:t xml:space="preserve">      {</w:t>
      </w:r>
    </w:p>
    <w:p w14:paraId="0F6704B5" w14:textId="77777777" w:rsidR="0077746F" w:rsidRDefault="0077746F" w:rsidP="0077746F">
      <w:r>
        <w:t xml:space="preserve">        confirm[i]=jsonData[i].total_heal;</w:t>
      </w:r>
    </w:p>
    <w:p w14:paraId="7E2C4175" w14:textId="77777777" w:rsidR="0077746F" w:rsidRDefault="0077746F" w:rsidP="0077746F">
      <w:r>
        <w:t xml:space="preserve">        heal[i]=jsonData[i].total_confirm;</w:t>
      </w:r>
    </w:p>
    <w:p w14:paraId="02D81E11" w14:textId="77777777" w:rsidR="0077746F" w:rsidRDefault="0077746F" w:rsidP="0077746F">
      <w:r>
        <w:t xml:space="preserve">        date[i]=jsonData[i].date;</w:t>
      </w:r>
    </w:p>
    <w:p w14:paraId="38062FB1" w14:textId="77777777" w:rsidR="0077746F" w:rsidRDefault="0077746F" w:rsidP="0077746F">
      <w:r>
        <w:t xml:space="preserve">      }</w:t>
      </w:r>
    </w:p>
    <w:p w14:paraId="60607803" w14:textId="77777777" w:rsidR="0077746F" w:rsidRDefault="0077746F" w:rsidP="0077746F">
      <w:r>
        <w:t xml:space="preserve">      $("li[id='title_confirm']").html(jsonData[jsonData.length-1].total_confirm);</w:t>
      </w:r>
    </w:p>
    <w:p w14:paraId="6FE8EC58" w14:textId="77777777" w:rsidR="0077746F" w:rsidRDefault="0077746F" w:rsidP="0077746F">
      <w:r>
        <w:t xml:space="preserve">      $("li[id='title_heal']").html(jsonData[jsonData.length-1].total_heal);</w:t>
      </w:r>
    </w:p>
    <w:p w14:paraId="55BFE354" w14:textId="77777777" w:rsidR="0077746F" w:rsidRDefault="0077746F" w:rsidP="0077746F"/>
    <w:p w14:paraId="3D80F4FE" w14:textId="77777777" w:rsidR="0077746F" w:rsidRDefault="0077746F" w:rsidP="0077746F">
      <w:r>
        <w:t xml:space="preserve">      myChart.setOption(option);</w:t>
      </w:r>
    </w:p>
    <w:p w14:paraId="17438832" w14:textId="77777777" w:rsidR="0077746F" w:rsidRDefault="0077746F" w:rsidP="0077746F">
      <w:r>
        <w:t xml:space="preserve">    },</w:t>
      </w:r>
    </w:p>
    <w:p w14:paraId="14CCAA6D" w14:textId="77777777" w:rsidR="0077746F" w:rsidRDefault="0077746F" w:rsidP="0077746F">
      <w:r>
        <w:t xml:space="preserve">    error: function (e) {</w:t>
      </w:r>
    </w:p>
    <w:p w14:paraId="0AB2DD49" w14:textId="77777777" w:rsidR="0077746F" w:rsidRDefault="0077746F" w:rsidP="0077746F">
      <w:r>
        <w:t xml:space="preserve">      alert('An error occurred while processing API calls');</w:t>
      </w:r>
    </w:p>
    <w:p w14:paraId="0ADFEA27" w14:textId="77777777" w:rsidR="0077746F" w:rsidRDefault="0077746F" w:rsidP="0077746F">
      <w:r>
        <w:t xml:space="preserve">      console.log("API call Failed: ", e);</w:t>
      </w:r>
    </w:p>
    <w:p w14:paraId="4B268939" w14:textId="77777777" w:rsidR="0077746F" w:rsidRDefault="0077746F" w:rsidP="0077746F">
      <w:r>
        <w:t xml:space="preserve">    },</w:t>
      </w:r>
    </w:p>
    <w:p w14:paraId="206B2C3F" w14:textId="77777777" w:rsidR="0077746F" w:rsidRDefault="0077746F" w:rsidP="0077746F">
      <w:r>
        <w:t xml:space="preserve">  });</w:t>
      </w:r>
    </w:p>
    <w:p w14:paraId="4A8D2CE0" w14:textId="77777777" w:rsidR="0077746F" w:rsidRDefault="0077746F" w:rsidP="0077746F"/>
    <w:p w14:paraId="24FF6BDD" w14:textId="77777777" w:rsidR="0077746F" w:rsidRDefault="0077746F" w:rsidP="0077746F">
      <w:r>
        <w:t xml:space="preserve">  var data = {</w:t>
      </w:r>
    </w:p>
    <w:p w14:paraId="75D9B2A2" w14:textId="77777777" w:rsidR="0077746F" w:rsidRDefault="0077746F" w:rsidP="0077746F">
      <w:r>
        <w:t xml:space="preserve">    year: [</w:t>
      </w:r>
    </w:p>
    <w:p w14:paraId="3BA6D747" w14:textId="77777777" w:rsidR="0077746F" w:rsidRDefault="0077746F" w:rsidP="0077746F">
      <w:r>
        <w:t xml:space="preserve">      confirm,</w:t>
      </w:r>
    </w:p>
    <w:p w14:paraId="0A9DA453" w14:textId="77777777" w:rsidR="0077746F" w:rsidRDefault="0077746F" w:rsidP="0077746F">
      <w:r>
        <w:t xml:space="preserve">      heal</w:t>
      </w:r>
    </w:p>
    <w:p w14:paraId="5CB5BC59" w14:textId="77777777" w:rsidR="0077746F" w:rsidRDefault="0077746F" w:rsidP="0077746F">
      <w:r>
        <w:t xml:space="preserve">    ]</w:t>
      </w:r>
    </w:p>
    <w:p w14:paraId="43078503" w14:textId="77777777" w:rsidR="0077746F" w:rsidRDefault="0077746F" w:rsidP="0077746F">
      <w:r>
        <w:t xml:space="preserve">  };</w:t>
      </w:r>
    </w:p>
    <w:p w14:paraId="1286A666" w14:textId="77777777" w:rsidR="0077746F" w:rsidRDefault="0077746F" w:rsidP="0077746F"/>
    <w:p w14:paraId="52AA5685" w14:textId="77777777" w:rsidR="0077746F" w:rsidRDefault="0077746F" w:rsidP="0077746F">
      <w:pPr>
        <w:rPr>
          <w:rFonts w:hint="eastAsia"/>
        </w:rPr>
      </w:pPr>
      <w:r>
        <w:rPr>
          <w:rFonts w:hint="eastAsia"/>
        </w:rPr>
        <w:t xml:space="preserve">  // 2. </w:t>
      </w:r>
      <w:r>
        <w:rPr>
          <w:rFonts w:hint="eastAsia"/>
        </w:rPr>
        <w:t>指定配置和数据</w:t>
      </w:r>
    </w:p>
    <w:p w14:paraId="6BC60062" w14:textId="77777777" w:rsidR="0077746F" w:rsidRDefault="0077746F" w:rsidP="0077746F">
      <w:r>
        <w:t xml:space="preserve">  var option = {</w:t>
      </w:r>
    </w:p>
    <w:p w14:paraId="2609A82A" w14:textId="77777777" w:rsidR="0077746F" w:rsidRDefault="0077746F" w:rsidP="0077746F">
      <w:r>
        <w:t xml:space="preserve">    color: ["#00f2f1", "#ed3f35"],</w:t>
      </w:r>
    </w:p>
    <w:p w14:paraId="5B8510C6" w14:textId="77777777" w:rsidR="0077746F" w:rsidRDefault="0077746F" w:rsidP="0077746F">
      <w:r>
        <w:t xml:space="preserve">    tooltip: {</w:t>
      </w:r>
    </w:p>
    <w:p w14:paraId="1AE15AA4" w14:textId="77777777" w:rsidR="0077746F" w:rsidRDefault="0077746F" w:rsidP="0077746F">
      <w:pPr>
        <w:rPr>
          <w:rFonts w:hint="eastAsia"/>
        </w:rPr>
      </w:pPr>
      <w:r>
        <w:rPr>
          <w:rFonts w:hint="eastAsia"/>
        </w:rPr>
        <w:t xml:space="preserve">      // </w:t>
      </w:r>
      <w:r>
        <w:rPr>
          <w:rFonts w:hint="eastAsia"/>
        </w:rPr>
        <w:t>通过坐标轴来触发</w:t>
      </w:r>
    </w:p>
    <w:p w14:paraId="525F0FD5" w14:textId="77777777" w:rsidR="0077746F" w:rsidRDefault="0077746F" w:rsidP="0077746F">
      <w:r>
        <w:t xml:space="preserve">      trigger: "axis"</w:t>
      </w:r>
    </w:p>
    <w:p w14:paraId="23EF3872" w14:textId="77777777" w:rsidR="0077746F" w:rsidRDefault="0077746F" w:rsidP="0077746F">
      <w:r>
        <w:t xml:space="preserve">    },</w:t>
      </w:r>
    </w:p>
    <w:p w14:paraId="2B552DA1" w14:textId="77777777" w:rsidR="0077746F" w:rsidRDefault="0077746F" w:rsidP="0077746F">
      <w:r>
        <w:t xml:space="preserve">    legend: {</w:t>
      </w:r>
    </w:p>
    <w:p w14:paraId="7DC44683" w14:textId="77777777" w:rsidR="0077746F" w:rsidRDefault="0077746F" w:rsidP="0077746F">
      <w:pPr>
        <w:rPr>
          <w:rFonts w:hint="eastAsia"/>
        </w:rPr>
      </w:pPr>
      <w:r>
        <w:rPr>
          <w:rFonts w:hint="eastAsia"/>
        </w:rPr>
        <w:t xml:space="preserve">      // </w:t>
      </w:r>
      <w:r>
        <w:rPr>
          <w:rFonts w:hint="eastAsia"/>
        </w:rPr>
        <w:t>距离容器</w:t>
      </w:r>
      <w:r>
        <w:rPr>
          <w:rFonts w:hint="eastAsia"/>
        </w:rPr>
        <w:t>10%</w:t>
      </w:r>
    </w:p>
    <w:p w14:paraId="6DD2054D" w14:textId="77777777" w:rsidR="0077746F" w:rsidRDefault="0077746F" w:rsidP="0077746F">
      <w:r>
        <w:t xml:space="preserve">      right: "10%",</w:t>
      </w:r>
    </w:p>
    <w:p w14:paraId="2D22429A" w14:textId="77777777" w:rsidR="0077746F" w:rsidRDefault="0077746F" w:rsidP="0077746F">
      <w:pPr>
        <w:rPr>
          <w:rFonts w:hint="eastAsia"/>
        </w:rPr>
      </w:pPr>
      <w:r>
        <w:rPr>
          <w:rFonts w:hint="eastAsia"/>
        </w:rPr>
        <w:t xml:space="preserve">      // </w:t>
      </w:r>
      <w:r>
        <w:rPr>
          <w:rFonts w:hint="eastAsia"/>
        </w:rPr>
        <w:t>修饰图例文字的颜色</w:t>
      </w:r>
    </w:p>
    <w:p w14:paraId="1661C984" w14:textId="77777777" w:rsidR="0077746F" w:rsidRDefault="0077746F" w:rsidP="0077746F">
      <w:r>
        <w:lastRenderedPageBreak/>
        <w:t xml:space="preserve">      textStyle: {</w:t>
      </w:r>
    </w:p>
    <w:p w14:paraId="407C8FF0" w14:textId="77777777" w:rsidR="0077746F" w:rsidRDefault="0077746F" w:rsidP="0077746F">
      <w:r>
        <w:t xml:space="preserve">        color: "#4c9bfd"</w:t>
      </w:r>
    </w:p>
    <w:p w14:paraId="05AAD2DE" w14:textId="77777777" w:rsidR="0077746F" w:rsidRDefault="0077746F" w:rsidP="0077746F">
      <w:r>
        <w:t xml:space="preserve">      }</w:t>
      </w:r>
    </w:p>
    <w:p w14:paraId="0568389D" w14:textId="77777777" w:rsidR="0077746F" w:rsidRDefault="0077746F" w:rsidP="0077746F"/>
    <w:p w14:paraId="0A5087BA" w14:textId="77777777" w:rsidR="0077746F" w:rsidRDefault="0077746F" w:rsidP="0077746F">
      <w:r>
        <w:t xml:space="preserve">    },</w:t>
      </w:r>
    </w:p>
    <w:p w14:paraId="4E738FE2" w14:textId="77777777" w:rsidR="0077746F" w:rsidRDefault="0077746F" w:rsidP="0077746F">
      <w:r>
        <w:t xml:space="preserve">    grid: {</w:t>
      </w:r>
    </w:p>
    <w:p w14:paraId="4263BC79" w14:textId="77777777" w:rsidR="0077746F" w:rsidRDefault="0077746F" w:rsidP="0077746F">
      <w:r>
        <w:t xml:space="preserve">      top: "20%",</w:t>
      </w:r>
    </w:p>
    <w:p w14:paraId="074252F7" w14:textId="77777777" w:rsidR="0077746F" w:rsidRDefault="0077746F" w:rsidP="0077746F">
      <w:r>
        <w:t xml:space="preserve">      left: "3%",</w:t>
      </w:r>
    </w:p>
    <w:p w14:paraId="16757B84" w14:textId="77777777" w:rsidR="0077746F" w:rsidRDefault="0077746F" w:rsidP="0077746F">
      <w:r>
        <w:t xml:space="preserve">      right: "4%",</w:t>
      </w:r>
    </w:p>
    <w:p w14:paraId="341029C1" w14:textId="77777777" w:rsidR="0077746F" w:rsidRDefault="0077746F" w:rsidP="0077746F">
      <w:r>
        <w:t xml:space="preserve">      bottom: "3%",</w:t>
      </w:r>
    </w:p>
    <w:p w14:paraId="6B1EB0CB" w14:textId="77777777" w:rsidR="0077746F" w:rsidRDefault="0077746F" w:rsidP="0077746F">
      <w:r>
        <w:t xml:space="preserve">      show: true,</w:t>
      </w:r>
    </w:p>
    <w:p w14:paraId="13715A3A" w14:textId="77777777" w:rsidR="0077746F" w:rsidRDefault="0077746F" w:rsidP="0077746F">
      <w:r>
        <w:t xml:space="preserve">      borderColor: "#012f4a",</w:t>
      </w:r>
    </w:p>
    <w:p w14:paraId="7E9F2DEC" w14:textId="77777777" w:rsidR="0077746F" w:rsidRDefault="0077746F" w:rsidP="0077746F">
      <w:r>
        <w:t xml:space="preserve">      containLabel: true</w:t>
      </w:r>
    </w:p>
    <w:p w14:paraId="3BB1A22F" w14:textId="77777777" w:rsidR="0077746F" w:rsidRDefault="0077746F" w:rsidP="0077746F">
      <w:r>
        <w:t xml:space="preserve">    },</w:t>
      </w:r>
    </w:p>
    <w:p w14:paraId="28A7AAD6" w14:textId="77777777" w:rsidR="0077746F" w:rsidRDefault="0077746F" w:rsidP="0077746F"/>
    <w:p w14:paraId="43518B57" w14:textId="77777777" w:rsidR="0077746F" w:rsidRDefault="0077746F" w:rsidP="0077746F">
      <w:r>
        <w:t xml:space="preserve">    xAxis: {</w:t>
      </w:r>
    </w:p>
    <w:p w14:paraId="2A5B59E8" w14:textId="77777777" w:rsidR="0077746F" w:rsidRDefault="0077746F" w:rsidP="0077746F">
      <w:r>
        <w:t xml:space="preserve">      type: "category",</w:t>
      </w:r>
    </w:p>
    <w:p w14:paraId="0D94CFD5" w14:textId="77777777" w:rsidR="0077746F" w:rsidRDefault="0077746F" w:rsidP="0077746F">
      <w:r>
        <w:t xml:space="preserve">      boundaryGap: false,</w:t>
      </w:r>
    </w:p>
    <w:p w14:paraId="20F5DAD9" w14:textId="77777777" w:rsidR="0077746F" w:rsidRDefault="0077746F" w:rsidP="0077746F">
      <w:r>
        <w:t xml:space="preserve">      data: date,</w:t>
      </w:r>
    </w:p>
    <w:p w14:paraId="12D980B7" w14:textId="77777777" w:rsidR="0077746F" w:rsidRDefault="0077746F" w:rsidP="0077746F">
      <w:pPr>
        <w:rPr>
          <w:rFonts w:hint="eastAsia"/>
        </w:rPr>
      </w:pPr>
      <w:r>
        <w:rPr>
          <w:rFonts w:hint="eastAsia"/>
        </w:rPr>
        <w:t xml:space="preserve">      // </w:t>
      </w:r>
      <w:r>
        <w:rPr>
          <w:rFonts w:hint="eastAsia"/>
        </w:rPr>
        <w:t>去除刻度</w:t>
      </w:r>
    </w:p>
    <w:p w14:paraId="3D2BA3B4" w14:textId="77777777" w:rsidR="0077746F" w:rsidRDefault="0077746F" w:rsidP="0077746F">
      <w:r>
        <w:t xml:space="preserve">      axisTick: {</w:t>
      </w:r>
    </w:p>
    <w:p w14:paraId="4E340535" w14:textId="77777777" w:rsidR="0077746F" w:rsidRDefault="0077746F" w:rsidP="0077746F">
      <w:r>
        <w:t xml:space="preserve">        show: false</w:t>
      </w:r>
    </w:p>
    <w:p w14:paraId="3CB8B3C5" w14:textId="77777777" w:rsidR="0077746F" w:rsidRDefault="0077746F" w:rsidP="0077746F">
      <w:r>
        <w:t xml:space="preserve">      },</w:t>
      </w:r>
    </w:p>
    <w:p w14:paraId="14D56D87" w14:textId="77777777" w:rsidR="0077746F" w:rsidRDefault="0077746F" w:rsidP="0077746F">
      <w:pPr>
        <w:rPr>
          <w:rFonts w:hint="eastAsia"/>
        </w:rPr>
      </w:pPr>
      <w:r>
        <w:rPr>
          <w:rFonts w:hint="eastAsia"/>
        </w:rPr>
        <w:t xml:space="preserve">      // </w:t>
      </w:r>
      <w:r>
        <w:rPr>
          <w:rFonts w:hint="eastAsia"/>
        </w:rPr>
        <w:t>修饰刻度标签的颜色</w:t>
      </w:r>
    </w:p>
    <w:p w14:paraId="5AD7892A" w14:textId="77777777" w:rsidR="0077746F" w:rsidRDefault="0077746F" w:rsidP="0077746F">
      <w:r>
        <w:t xml:space="preserve">      axisLabel: {</w:t>
      </w:r>
    </w:p>
    <w:p w14:paraId="19B60825" w14:textId="77777777" w:rsidR="0077746F" w:rsidRDefault="0077746F" w:rsidP="0077746F">
      <w:r>
        <w:t xml:space="preserve">        color: "rgba(255,255,255,.7)"</w:t>
      </w:r>
    </w:p>
    <w:p w14:paraId="77633EE4" w14:textId="77777777" w:rsidR="0077746F" w:rsidRDefault="0077746F" w:rsidP="0077746F">
      <w:r>
        <w:t xml:space="preserve">      },</w:t>
      </w:r>
    </w:p>
    <w:p w14:paraId="3570ADA9" w14:textId="77777777" w:rsidR="0077746F" w:rsidRDefault="0077746F" w:rsidP="0077746F">
      <w:pPr>
        <w:rPr>
          <w:rFonts w:hint="eastAsia"/>
        </w:rPr>
      </w:pPr>
      <w:r>
        <w:rPr>
          <w:rFonts w:hint="eastAsia"/>
        </w:rPr>
        <w:t xml:space="preserve">      // </w:t>
      </w:r>
      <w:r>
        <w:rPr>
          <w:rFonts w:hint="eastAsia"/>
        </w:rPr>
        <w:t>去除</w:t>
      </w:r>
      <w:r>
        <w:rPr>
          <w:rFonts w:hint="eastAsia"/>
        </w:rPr>
        <w:t>x</w:t>
      </w:r>
      <w:r>
        <w:rPr>
          <w:rFonts w:hint="eastAsia"/>
        </w:rPr>
        <w:t>坐标轴的颜色</w:t>
      </w:r>
    </w:p>
    <w:p w14:paraId="3EC2F78C" w14:textId="77777777" w:rsidR="0077746F" w:rsidRDefault="0077746F" w:rsidP="0077746F">
      <w:r>
        <w:t xml:space="preserve">      axisLine: {</w:t>
      </w:r>
    </w:p>
    <w:p w14:paraId="589F96D1" w14:textId="77777777" w:rsidR="0077746F" w:rsidRDefault="0077746F" w:rsidP="0077746F">
      <w:r>
        <w:t xml:space="preserve">        show: false</w:t>
      </w:r>
    </w:p>
    <w:p w14:paraId="7D69AB69" w14:textId="77777777" w:rsidR="0077746F" w:rsidRDefault="0077746F" w:rsidP="0077746F">
      <w:r>
        <w:t xml:space="preserve">      }</w:t>
      </w:r>
    </w:p>
    <w:p w14:paraId="59E1D307" w14:textId="77777777" w:rsidR="0077746F" w:rsidRDefault="0077746F" w:rsidP="0077746F">
      <w:r>
        <w:t xml:space="preserve">    },</w:t>
      </w:r>
    </w:p>
    <w:p w14:paraId="4769A55C" w14:textId="77777777" w:rsidR="0077746F" w:rsidRDefault="0077746F" w:rsidP="0077746F">
      <w:r>
        <w:t xml:space="preserve">    yAxis: {</w:t>
      </w:r>
    </w:p>
    <w:p w14:paraId="3AF990E4" w14:textId="77777777" w:rsidR="0077746F" w:rsidRDefault="0077746F" w:rsidP="0077746F">
      <w:r>
        <w:t xml:space="preserve">      type: "value",</w:t>
      </w:r>
    </w:p>
    <w:p w14:paraId="133845D6" w14:textId="77777777" w:rsidR="0077746F" w:rsidRDefault="0077746F" w:rsidP="0077746F">
      <w:pPr>
        <w:rPr>
          <w:rFonts w:hint="eastAsia"/>
        </w:rPr>
      </w:pPr>
      <w:r>
        <w:rPr>
          <w:rFonts w:hint="eastAsia"/>
        </w:rPr>
        <w:t xml:space="preserve">      // </w:t>
      </w:r>
      <w:r>
        <w:rPr>
          <w:rFonts w:hint="eastAsia"/>
        </w:rPr>
        <w:t>去除刻度</w:t>
      </w:r>
    </w:p>
    <w:p w14:paraId="70DBCF66" w14:textId="77777777" w:rsidR="0077746F" w:rsidRDefault="0077746F" w:rsidP="0077746F">
      <w:r>
        <w:t xml:space="preserve">      axisTick: {</w:t>
      </w:r>
    </w:p>
    <w:p w14:paraId="3BB05FC9" w14:textId="77777777" w:rsidR="0077746F" w:rsidRDefault="0077746F" w:rsidP="0077746F">
      <w:r>
        <w:t xml:space="preserve">        show: false</w:t>
      </w:r>
    </w:p>
    <w:p w14:paraId="785772DD" w14:textId="77777777" w:rsidR="0077746F" w:rsidRDefault="0077746F" w:rsidP="0077746F">
      <w:r>
        <w:t xml:space="preserve">      },</w:t>
      </w:r>
    </w:p>
    <w:p w14:paraId="4DDE881D" w14:textId="77777777" w:rsidR="0077746F" w:rsidRDefault="0077746F" w:rsidP="0077746F">
      <w:pPr>
        <w:rPr>
          <w:rFonts w:hint="eastAsia"/>
        </w:rPr>
      </w:pPr>
      <w:r>
        <w:rPr>
          <w:rFonts w:hint="eastAsia"/>
        </w:rPr>
        <w:t xml:space="preserve">      // </w:t>
      </w:r>
      <w:r>
        <w:rPr>
          <w:rFonts w:hint="eastAsia"/>
        </w:rPr>
        <w:t>修饰刻度标签的颜色</w:t>
      </w:r>
    </w:p>
    <w:p w14:paraId="6D1895E0" w14:textId="77777777" w:rsidR="0077746F" w:rsidRDefault="0077746F" w:rsidP="0077746F">
      <w:r>
        <w:t xml:space="preserve">      axisLabel: {</w:t>
      </w:r>
    </w:p>
    <w:p w14:paraId="633AAE4E" w14:textId="77777777" w:rsidR="0077746F" w:rsidRDefault="0077746F" w:rsidP="0077746F">
      <w:r>
        <w:t xml:space="preserve">        color: "rgba(255,255,255,.7)"</w:t>
      </w:r>
    </w:p>
    <w:p w14:paraId="5D3DD0F5" w14:textId="77777777" w:rsidR="0077746F" w:rsidRDefault="0077746F" w:rsidP="0077746F">
      <w:r>
        <w:t xml:space="preserve">      },</w:t>
      </w:r>
    </w:p>
    <w:p w14:paraId="2786330D" w14:textId="77777777" w:rsidR="0077746F" w:rsidRDefault="0077746F" w:rsidP="0077746F">
      <w:pPr>
        <w:rPr>
          <w:rFonts w:hint="eastAsia"/>
        </w:rPr>
      </w:pPr>
      <w:r>
        <w:rPr>
          <w:rFonts w:hint="eastAsia"/>
        </w:rPr>
        <w:t xml:space="preserve">      // </w:t>
      </w:r>
      <w:r>
        <w:rPr>
          <w:rFonts w:hint="eastAsia"/>
        </w:rPr>
        <w:t>修改</w:t>
      </w:r>
      <w:r>
        <w:rPr>
          <w:rFonts w:hint="eastAsia"/>
        </w:rPr>
        <w:t>y</w:t>
      </w:r>
      <w:r>
        <w:rPr>
          <w:rFonts w:hint="eastAsia"/>
        </w:rPr>
        <w:t>轴分割线的颜色</w:t>
      </w:r>
    </w:p>
    <w:p w14:paraId="626150B6" w14:textId="77777777" w:rsidR="0077746F" w:rsidRDefault="0077746F" w:rsidP="0077746F">
      <w:r>
        <w:t xml:space="preserve">      splitLine: {</w:t>
      </w:r>
    </w:p>
    <w:p w14:paraId="4A6251E6" w14:textId="77777777" w:rsidR="0077746F" w:rsidRDefault="0077746F" w:rsidP="0077746F">
      <w:r>
        <w:lastRenderedPageBreak/>
        <w:t xml:space="preserve">        lineStyle: {</w:t>
      </w:r>
    </w:p>
    <w:p w14:paraId="38ECC118" w14:textId="77777777" w:rsidR="0077746F" w:rsidRDefault="0077746F" w:rsidP="0077746F">
      <w:r>
        <w:t xml:space="preserve">          color: "#012f4a"</w:t>
      </w:r>
    </w:p>
    <w:p w14:paraId="6DB875B4" w14:textId="77777777" w:rsidR="0077746F" w:rsidRDefault="0077746F" w:rsidP="0077746F">
      <w:r>
        <w:t xml:space="preserve">        }</w:t>
      </w:r>
    </w:p>
    <w:p w14:paraId="58887F3D" w14:textId="77777777" w:rsidR="0077746F" w:rsidRDefault="0077746F" w:rsidP="0077746F">
      <w:r>
        <w:t xml:space="preserve">      }</w:t>
      </w:r>
    </w:p>
    <w:p w14:paraId="078622F3" w14:textId="77777777" w:rsidR="0077746F" w:rsidRDefault="0077746F" w:rsidP="0077746F">
      <w:r>
        <w:t xml:space="preserve">    },</w:t>
      </w:r>
    </w:p>
    <w:p w14:paraId="3FF78B4F" w14:textId="77777777" w:rsidR="0077746F" w:rsidRDefault="0077746F" w:rsidP="0077746F">
      <w:r>
        <w:t xml:space="preserve">    series: [</w:t>
      </w:r>
    </w:p>
    <w:p w14:paraId="16A83709" w14:textId="77777777" w:rsidR="0077746F" w:rsidRDefault="0077746F" w:rsidP="0077746F">
      <w:r>
        <w:t xml:space="preserve">      {</w:t>
      </w:r>
    </w:p>
    <w:p w14:paraId="4E5405DF" w14:textId="77777777" w:rsidR="0077746F" w:rsidRDefault="0077746F" w:rsidP="0077746F">
      <w:pPr>
        <w:rPr>
          <w:rFonts w:hint="eastAsia"/>
        </w:rPr>
      </w:pPr>
      <w:r>
        <w:rPr>
          <w:rFonts w:hint="eastAsia"/>
        </w:rPr>
        <w:t xml:space="preserve">        name: "</w:t>
      </w:r>
      <w:r>
        <w:rPr>
          <w:rFonts w:hint="eastAsia"/>
        </w:rPr>
        <w:t>累计治愈</w:t>
      </w:r>
      <w:r>
        <w:rPr>
          <w:rFonts w:hint="eastAsia"/>
        </w:rPr>
        <w:t>",</w:t>
      </w:r>
    </w:p>
    <w:p w14:paraId="08721F4C" w14:textId="77777777" w:rsidR="0077746F" w:rsidRDefault="0077746F" w:rsidP="0077746F">
      <w:r>
        <w:t xml:space="preserve">        type: "line",</w:t>
      </w:r>
    </w:p>
    <w:p w14:paraId="1D274D93" w14:textId="77777777" w:rsidR="0077746F" w:rsidRDefault="0077746F" w:rsidP="0077746F">
      <w:pPr>
        <w:rPr>
          <w:rFonts w:hint="eastAsia"/>
        </w:rPr>
      </w:pPr>
      <w:r>
        <w:rPr>
          <w:rFonts w:hint="eastAsia"/>
        </w:rPr>
        <w:t xml:space="preserve">        stack: "</w:t>
      </w:r>
      <w:r>
        <w:rPr>
          <w:rFonts w:hint="eastAsia"/>
        </w:rPr>
        <w:t>总量</w:t>
      </w:r>
      <w:r>
        <w:rPr>
          <w:rFonts w:hint="eastAsia"/>
        </w:rPr>
        <w:t>",</w:t>
      </w:r>
    </w:p>
    <w:p w14:paraId="07D7C544" w14:textId="77777777" w:rsidR="0077746F" w:rsidRDefault="0077746F" w:rsidP="0077746F">
      <w:pPr>
        <w:rPr>
          <w:rFonts w:hint="eastAsia"/>
        </w:rPr>
      </w:pPr>
      <w:r>
        <w:rPr>
          <w:rFonts w:hint="eastAsia"/>
        </w:rPr>
        <w:t xml:space="preserve">        // </w:t>
      </w:r>
      <w:r>
        <w:rPr>
          <w:rFonts w:hint="eastAsia"/>
        </w:rPr>
        <w:t>是否让线条圆滑显示</w:t>
      </w:r>
    </w:p>
    <w:p w14:paraId="7BB77267" w14:textId="77777777" w:rsidR="0077746F" w:rsidRDefault="0077746F" w:rsidP="0077746F">
      <w:r>
        <w:t xml:space="preserve">        smooth: true,</w:t>
      </w:r>
    </w:p>
    <w:p w14:paraId="47ACDC2B" w14:textId="77777777" w:rsidR="0077746F" w:rsidRDefault="0077746F" w:rsidP="0077746F">
      <w:r>
        <w:t xml:space="preserve">        data: data.year[0]</w:t>
      </w:r>
    </w:p>
    <w:p w14:paraId="4D87361C" w14:textId="77777777" w:rsidR="0077746F" w:rsidRDefault="0077746F" w:rsidP="0077746F">
      <w:r>
        <w:t xml:space="preserve">      },</w:t>
      </w:r>
    </w:p>
    <w:p w14:paraId="5733BDDE" w14:textId="77777777" w:rsidR="0077746F" w:rsidRDefault="0077746F" w:rsidP="0077746F">
      <w:r>
        <w:t xml:space="preserve">      {</w:t>
      </w:r>
    </w:p>
    <w:p w14:paraId="7707C47D" w14:textId="77777777" w:rsidR="0077746F" w:rsidRDefault="0077746F" w:rsidP="0077746F">
      <w:pPr>
        <w:rPr>
          <w:rFonts w:hint="eastAsia"/>
        </w:rPr>
      </w:pPr>
      <w:r>
        <w:rPr>
          <w:rFonts w:hint="eastAsia"/>
        </w:rPr>
        <w:t xml:space="preserve">        name: "</w:t>
      </w:r>
      <w:r>
        <w:rPr>
          <w:rFonts w:hint="eastAsia"/>
        </w:rPr>
        <w:t>累计确诊</w:t>
      </w:r>
      <w:r>
        <w:rPr>
          <w:rFonts w:hint="eastAsia"/>
        </w:rPr>
        <w:t>",</w:t>
      </w:r>
    </w:p>
    <w:p w14:paraId="0009DD42" w14:textId="77777777" w:rsidR="0077746F" w:rsidRDefault="0077746F" w:rsidP="0077746F">
      <w:r>
        <w:t xml:space="preserve">        type: "line",</w:t>
      </w:r>
    </w:p>
    <w:p w14:paraId="1579EB8B" w14:textId="77777777" w:rsidR="0077746F" w:rsidRDefault="0077746F" w:rsidP="0077746F">
      <w:pPr>
        <w:rPr>
          <w:rFonts w:hint="eastAsia"/>
        </w:rPr>
      </w:pPr>
      <w:r>
        <w:rPr>
          <w:rFonts w:hint="eastAsia"/>
        </w:rPr>
        <w:t xml:space="preserve">        stack: "</w:t>
      </w:r>
      <w:r>
        <w:rPr>
          <w:rFonts w:hint="eastAsia"/>
        </w:rPr>
        <w:t>总量</w:t>
      </w:r>
      <w:r>
        <w:rPr>
          <w:rFonts w:hint="eastAsia"/>
        </w:rPr>
        <w:t>",</w:t>
      </w:r>
    </w:p>
    <w:p w14:paraId="014E00AE" w14:textId="77777777" w:rsidR="0077746F" w:rsidRDefault="0077746F" w:rsidP="0077746F">
      <w:r>
        <w:t xml:space="preserve">        smooth: true,</w:t>
      </w:r>
    </w:p>
    <w:p w14:paraId="287CB16D" w14:textId="77777777" w:rsidR="0077746F" w:rsidRDefault="0077746F" w:rsidP="0077746F">
      <w:r>
        <w:t xml:space="preserve">        data: data.year[1]</w:t>
      </w:r>
    </w:p>
    <w:p w14:paraId="52AF7C4E" w14:textId="77777777" w:rsidR="0077746F" w:rsidRDefault="0077746F" w:rsidP="0077746F">
      <w:r>
        <w:t xml:space="preserve">      }</w:t>
      </w:r>
    </w:p>
    <w:p w14:paraId="3140AA12" w14:textId="77777777" w:rsidR="0077746F" w:rsidRDefault="0077746F" w:rsidP="0077746F">
      <w:r>
        <w:t xml:space="preserve">    ]</w:t>
      </w:r>
    </w:p>
    <w:p w14:paraId="18C93BB9" w14:textId="77777777" w:rsidR="0077746F" w:rsidRDefault="0077746F" w:rsidP="0077746F">
      <w:r>
        <w:t xml:space="preserve">  };</w:t>
      </w:r>
    </w:p>
    <w:p w14:paraId="7B04F11C" w14:textId="77777777" w:rsidR="0077746F" w:rsidRDefault="0077746F" w:rsidP="0077746F">
      <w:pPr>
        <w:rPr>
          <w:rFonts w:hint="eastAsia"/>
        </w:rPr>
      </w:pPr>
      <w:r>
        <w:rPr>
          <w:rFonts w:hint="eastAsia"/>
        </w:rPr>
        <w:t xml:space="preserve">  // 3. </w:t>
      </w:r>
      <w:r>
        <w:rPr>
          <w:rFonts w:hint="eastAsia"/>
        </w:rPr>
        <w:t>把配置和数据给实例对象</w:t>
      </w:r>
    </w:p>
    <w:p w14:paraId="07A2B543" w14:textId="77777777" w:rsidR="0077746F" w:rsidRDefault="0077746F" w:rsidP="0077746F">
      <w:r>
        <w:t xml:space="preserve">  myChart.setOption(option);</w:t>
      </w:r>
    </w:p>
    <w:p w14:paraId="08108902" w14:textId="77777777" w:rsidR="0077746F" w:rsidRDefault="0077746F" w:rsidP="0077746F"/>
    <w:p w14:paraId="7D64D802" w14:textId="77777777" w:rsidR="0077746F" w:rsidRDefault="0077746F" w:rsidP="0077746F">
      <w:r>
        <w:t xml:space="preserve">  window.addEventListener("resize", function() {</w:t>
      </w:r>
    </w:p>
    <w:p w14:paraId="20BFAD1B" w14:textId="77777777" w:rsidR="0077746F" w:rsidRDefault="0077746F" w:rsidP="0077746F">
      <w:r>
        <w:t xml:space="preserve">    myChart.resize();</w:t>
      </w:r>
    </w:p>
    <w:p w14:paraId="74609955" w14:textId="77777777" w:rsidR="0077746F" w:rsidRDefault="0077746F" w:rsidP="0077746F">
      <w:r>
        <w:t xml:space="preserve">  });</w:t>
      </w:r>
    </w:p>
    <w:p w14:paraId="38E73862" w14:textId="77777777" w:rsidR="0077746F" w:rsidRDefault="0077746F" w:rsidP="0077746F">
      <w:r>
        <w:t>})();</w:t>
      </w:r>
    </w:p>
    <w:p w14:paraId="196ACDAA" w14:textId="77777777" w:rsidR="0077746F" w:rsidRDefault="0077746F" w:rsidP="0077746F"/>
    <w:p w14:paraId="31609FDE" w14:textId="77777777" w:rsidR="0077746F" w:rsidRDefault="0077746F" w:rsidP="0077746F">
      <w:pPr>
        <w:rPr>
          <w:rFonts w:hint="eastAsia"/>
        </w:rPr>
      </w:pPr>
      <w:r>
        <w:rPr>
          <w:rFonts w:hint="eastAsia"/>
        </w:rPr>
        <w:t xml:space="preserve">// </w:t>
      </w:r>
      <w:r>
        <w:rPr>
          <w:rFonts w:hint="eastAsia"/>
        </w:rPr>
        <w:t>饼形图定制</w:t>
      </w:r>
    </w:p>
    <w:p w14:paraId="62E1C876" w14:textId="77777777" w:rsidR="0077746F" w:rsidRDefault="0077746F" w:rsidP="0077746F">
      <w:r>
        <w:t>(function() {</w:t>
      </w:r>
    </w:p>
    <w:p w14:paraId="0AD43548" w14:textId="77777777" w:rsidR="0077746F" w:rsidRDefault="0077746F" w:rsidP="0077746F">
      <w:pPr>
        <w:rPr>
          <w:rFonts w:hint="eastAsia"/>
        </w:rPr>
      </w:pPr>
      <w:r>
        <w:rPr>
          <w:rFonts w:hint="eastAsia"/>
        </w:rPr>
        <w:t xml:space="preserve">  // </w:t>
      </w:r>
      <w:r>
        <w:rPr>
          <w:rFonts w:hint="eastAsia"/>
        </w:rPr>
        <w:t>基于准备好的</w:t>
      </w:r>
      <w:r>
        <w:rPr>
          <w:rFonts w:hint="eastAsia"/>
        </w:rPr>
        <w:t>dom</w:t>
      </w:r>
      <w:r>
        <w:rPr>
          <w:rFonts w:hint="eastAsia"/>
        </w:rPr>
        <w:t>，初始化</w:t>
      </w:r>
      <w:r>
        <w:rPr>
          <w:rFonts w:hint="eastAsia"/>
        </w:rPr>
        <w:t>echarts</w:t>
      </w:r>
      <w:r>
        <w:rPr>
          <w:rFonts w:hint="eastAsia"/>
        </w:rPr>
        <w:t>实例</w:t>
      </w:r>
    </w:p>
    <w:p w14:paraId="0A0CB98A" w14:textId="77777777" w:rsidR="0077746F" w:rsidRDefault="0077746F" w:rsidP="0077746F">
      <w:r>
        <w:t xml:space="preserve">  var myChart = echarts.init(document.querySelector(".pie .chart"));</w:t>
      </w:r>
    </w:p>
    <w:p w14:paraId="2536A752" w14:textId="77777777" w:rsidR="0077746F" w:rsidRDefault="0077746F" w:rsidP="0077746F">
      <w:r>
        <w:t xml:space="preserve">  var confirm=1253277;</w:t>
      </w:r>
    </w:p>
    <w:p w14:paraId="3CBDB381" w14:textId="77777777" w:rsidR="0077746F" w:rsidRDefault="0077746F" w:rsidP="0077746F">
      <w:r>
        <w:t xml:space="preserve">  var input=18386;</w:t>
      </w:r>
    </w:p>
    <w:p w14:paraId="549C36FA" w14:textId="77777777" w:rsidR="0077746F" w:rsidRDefault="0077746F" w:rsidP="0077746F">
      <w:r>
        <w:t xml:space="preserve">  var dead=15618;</w:t>
      </w:r>
    </w:p>
    <w:p w14:paraId="07F5E9DE" w14:textId="77777777" w:rsidR="0077746F" w:rsidRDefault="0077746F" w:rsidP="0077746F">
      <w:r>
        <w:t xml:space="preserve">  var heal=285435;</w:t>
      </w:r>
    </w:p>
    <w:p w14:paraId="0019A359" w14:textId="77777777" w:rsidR="0077746F" w:rsidRDefault="0077746F" w:rsidP="0077746F">
      <w:r>
        <w:t xml:space="preserve">  var suspect=9;</w:t>
      </w:r>
    </w:p>
    <w:p w14:paraId="729C3B8F" w14:textId="77777777" w:rsidR="0077746F" w:rsidRDefault="0077746F" w:rsidP="0077746F">
      <w:r>
        <w:t xml:space="preserve">  $.ajax({</w:t>
      </w:r>
    </w:p>
    <w:p w14:paraId="6EA5DFEC" w14:textId="77777777" w:rsidR="0077746F" w:rsidRDefault="0077746F" w:rsidP="0077746F">
      <w:r>
        <w:t xml:space="preserve">    type: 'GET',</w:t>
      </w:r>
    </w:p>
    <w:p w14:paraId="6C8C5BD7" w14:textId="77777777" w:rsidR="0077746F" w:rsidRDefault="0077746F" w:rsidP="0077746F">
      <w:r>
        <w:t xml:space="preserve">    url: csv_file_API,</w:t>
      </w:r>
    </w:p>
    <w:p w14:paraId="5FAC31BA" w14:textId="77777777" w:rsidR="0077746F" w:rsidRDefault="0077746F" w:rsidP="0077746F">
      <w:r>
        <w:t xml:space="preserve">    dataType: 'text',</w:t>
      </w:r>
    </w:p>
    <w:p w14:paraId="6BFC98B1" w14:textId="77777777" w:rsidR="0077746F" w:rsidRDefault="0077746F" w:rsidP="0077746F">
      <w:r>
        <w:lastRenderedPageBreak/>
        <w:t xml:space="preserve">    success: function (data) {</w:t>
      </w:r>
    </w:p>
    <w:p w14:paraId="547A9C43" w14:textId="77777777" w:rsidR="0077746F" w:rsidRDefault="0077746F" w:rsidP="0077746F">
      <w:r>
        <w:t xml:space="preserve">      jsonData = $.csv.toObjects(data);</w:t>
      </w:r>
    </w:p>
    <w:p w14:paraId="7EC987C9" w14:textId="77777777" w:rsidR="0077746F" w:rsidRDefault="0077746F" w:rsidP="0077746F">
      <w:r>
        <w:t xml:space="preserve">      confirm=jsonData[jsonData.length-1].total_confirm;</w:t>
      </w:r>
    </w:p>
    <w:p w14:paraId="146B14DF" w14:textId="77777777" w:rsidR="0077746F" w:rsidRDefault="0077746F" w:rsidP="0077746F">
      <w:r>
        <w:t xml:space="preserve">      input=jsonData[jsonData.length-1].total_input;</w:t>
      </w:r>
    </w:p>
    <w:p w14:paraId="6B0C6362" w14:textId="77777777" w:rsidR="0077746F" w:rsidRDefault="0077746F" w:rsidP="0077746F">
      <w:r>
        <w:t xml:space="preserve">      dead=jsonData[jsonData.length-1].total_dead;</w:t>
      </w:r>
    </w:p>
    <w:p w14:paraId="554DA587" w14:textId="77777777" w:rsidR="0077746F" w:rsidRDefault="0077746F" w:rsidP="0077746F">
      <w:r>
        <w:t xml:space="preserve">      heal=jsonData[jsonData.length-1].total_heal;</w:t>
      </w:r>
    </w:p>
    <w:p w14:paraId="1ED420DC" w14:textId="77777777" w:rsidR="0077746F" w:rsidRDefault="0077746F" w:rsidP="0077746F">
      <w:r>
        <w:t xml:space="preserve">      suspect=jsonData[jsonData.length-1].total_suspect;</w:t>
      </w:r>
    </w:p>
    <w:p w14:paraId="4AFD5237" w14:textId="77777777" w:rsidR="0077746F" w:rsidRDefault="0077746F" w:rsidP="0077746F">
      <w:r>
        <w:t xml:space="preserve">      console.log(confirm);</w:t>
      </w:r>
    </w:p>
    <w:p w14:paraId="7347EDF4" w14:textId="77777777" w:rsidR="0077746F" w:rsidRDefault="0077746F" w:rsidP="0077746F">
      <w:r>
        <w:t xml:space="preserve">      myChart.setOption(option);</w:t>
      </w:r>
    </w:p>
    <w:p w14:paraId="2980B203" w14:textId="77777777" w:rsidR="0077746F" w:rsidRDefault="0077746F" w:rsidP="0077746F">
      <w:r>
        <w:t xml:space="preserve">    },</w:t>
      </w:r>
    </w:p>
    <w:p w14:paraId="4939E70B" w14:textId="77777777" w:rsidR="0077746F" w:rsidRDefault="0077746F" w:rsidP="0077746F">
      <w:r>
        <w:t xml:space="preserve">    error: function (e) {</w:t>
      </w:r>
    </w:p>
    <w:p w14:paraId="4D61758D" w14:textId="77777777" w:rsidR="0077746F" w:rsidRDefault="0077746F" w:rsidP="0077746F">
      <w:r>
        <w:t xml:space="preserve">      alert('An error occurred while processing API calls');</w:t>
      </w:r>
    </w:p>
    <w:p w14:paraId="2EE772EC" w14:textId="77777777" w:rsidR="0077746F" w:rsidRDefault="0077746F" w:rsidP="0077746F">
      <w:r>
        <w:t xml:space="preserve">      console.log("API call Failed: ", e);</w:t>
      </w:r>
    </w:p>
    <w:p w14:paraId="00309344" w14:textId="77777777" w:rsidR="0077746F" w:rsidRDefault="0077746F" w:rsidP="0077746F">
      <w:r>
        <w:t xml:space="preserve">    },</w:t>
      </w:r>
    </w:p>
    <w:p w14:paraId="628E4EC6" w14:textId="77777777" w:rsidR="0077746F" w:rsidRDefault="0077746F" w:rsidP="0077746F">
      <w:r>
        <w:t xml:space="preserve">  });</w:t>
      </w:r>
    </w:p>
    <w:p w14:paraId="0870EF2E" w14:textId="77777777" w:rsidR="0077746F" w:rsidRDefault="0077746F" w:rsidP="0077746F">
      <w:r>
        <w:t xml:space="preserve">  var option = {</w:t>
      </w:r>
    </w:p>
    <w:p w14:paraId="6F947320" w14:textId="77777777" w:rsidR="0077746F" w:rsidRDefault="0077746F" w:rsidP="0077746F">
      <w:r>
        <w:t xml:space="preserve">    tooltip: {</w:t>
      </w:r>
    </w:p>
    <w:p w14:paraId="2D119467" w14:textId="77777777" w:rsidR="0077746F" w:rsidRDefault="0077746F" w:rsidP="0077746F">
      <w:r>
        <w:t xml:space="preserve">      trigger: "item",</w:t>
      </w:r>
    </w:p>
    <w:p w14:paraId="1676FDF9" w14:textId="77777777" w:rsidR="0077746F" w:rsidRDefault="0077746F" w:rsidP="0077746F">
      <w:r>
        <w:t xml:space="preserve">      formatter: "{a} &lt;br/&gt;{b}: {c} ({d}%)",</w:t>
      </w:r>
    </w:p>
    <w:p w14:paraId="6DFA0907" w14:textId="77777777" w:rsidR="0077746F" w:rsidRDefault="0077746F" w:rsidP="0077746F">
      <w:r>
        <w:t xml:space="preserve">      position: function(p) {</w:t>
      </w:r>
    </w:p>
    <w:p w14:paraId="2C394E00" w14:textId="77777777" w:rsidR="0077746F" w:rsidRDefault="0077746F" w:rsidP="0077746F">
      <w:pPr>
        <w:rPr>
          <w:rFonts w:hint="eastAsia"/>
        </w:rPr>
      </w:pPr>
      <w:r>
        <w:rPr>
          <w:rFonts w:hint="eastAsia"/>
        </w:rPr>
        <w:t xml:space="preserve">        //</w:t>
      </w:r>
      <w:r>
        <w:rPr>
          <w:rFonts w:hint="eastAsia"/>
        </w:rPr>
        <w:t>其中</w:t>
      </w:r>
      <w:r>
        <w:rPr>
          <w:rFonts w:hint="eastAsia"/>
        </w:rPr>
        <w:t>p</w:t>
      </w:r>
      <w:r>
        <w:rPr>
          <w:rFonts w:hint="eastAsia"/>
        </w:rPr>
        <w:t>为当前鼠标的位置</w:t>
      </w:r>
    </w:p>
    <w:p w14:paraId="2D72249A" w14:textId="77777777" w:rsidR="0077746F" w:rsidRDefault="0077746F" w:rsidP="0077746F">
      <w:r>
        <w:t xml:space="preserve">        return [p[0] + 10, p[1] - 10];</w:t>
      </w:r>
    </w:p>
    <w:p w14:paraId="0EF2F02E" w14:textId="77777777" w:rsidR="0077746F" w:rsidRDefault="0077746F" w:rsidP="0077746F">
      <w:r>
        <w:t xml:space="preserve">      }</w:t>
      </w:r>
    </w:p>
    <w:p w14:paraId="18F4CC16" w14:textId="77777777" w:rsidR="0077746F" w:rsidRDefault="0077746F" w:rsidP="0077746F">
      <w:r>
        <w:t xml:space="preserve">    },</w:t>
      </w:r>
    </w:p>
    <w:p w14:paraId="02462463" w14:textId="77777777" w:rsidR="0077746F" w:rsidRDefault="0077746F" w:rsidP="0077746F">
      <w:r>
        <w:t xml:space="preserve">    legend: {</w:t>
      </w:r>
    </w:p>
    <w:p w14:paraId="57EEACE0" w14:textId="77777777" w:rsidR="0077746F" w:rsidRDefault="0077746F" w:rsidP="0077746F">
      <w:r>
        <w:t xml:space="preserve">      top: "90%",</w:t>
      </w:r>
    </w:p>
    <w:p w14:paraId="7A6AEF15" w14:textId="77777777" w:rsidR="0077746F" w:rsidRDefault="0077746F" w:rsidP="0077746F">
      <w:r>
        <w:t xml:space="preserve">      itemWidth: 10,</w:t>
      </w:r>
    </w:p>
    <w:p w14:paraId="7362E413" w14:textId="77777777" w:rsidR="0077746F" w:rsidRDefault="0077746F" w:rsidP="0077746F">
      <w:r>
        <w:t xml:space="preserve">      itemHeight: 10,</w:t>
      </w:r>
    </w:p>
    <w:p w14:paraId="33D49906" w14:textId="77777777" w:rsidR="0077746F" w:rsidRDefault="0077746F" w:rsidP="0077746F">
      <w:pPr>
        <w:rPr>
          <w:rFonts w:hint="eastAsia"/>
        </w:rPr>
      </w:pPr>
      <w:r>
        <w:rPr>
          <w:rFonts w:hint="eastAsia"/>
        </w:rPr>
        <w:t xml:space="preserve">      data: ["0</w:t>
      </w:r>
      <w:r>
        <w:rPr>
          <w:rFonts w:hint="eastAsia"/>
        </w:rPr>
        <w:t>岁以下</w:t>
      </w:r>
      <w:r>
        <w:rPr>
          <w:rFonts w:hint="eastAsia"/>
        </w:rPr>
        <w:t>", "20-29</w:t>
      </w:r>
      <w:r>
        <w:rPr>
          <w:rFonts w:hint="eastAsia"/>
        </w:rPr>
        <w:t>岁</w:t>
      </w:r>
      <w:r>
        <w:rPr>
          <w:rFonts w:hint="eastAsia"/>
        </w:rPr>
        <w:t>", "30-39</w:t>
      </w:r>
      <w:r>
        <w:rPr>
          <w:rFonts w:hint="eastAsia"/>
        </w:rPr>
        <w:t>岁</w:t>
      </w:r>
      <w:r>
        <w:rPr>
          <w:rFonts w:hint="eastAsia"/>
        </w:rPr>
        <w:t>", "40-49</w:t>
      </w:r>
      <w:r>
        <w:rPr>
          <w:rFonts w:hint="eastAsia"/>
        </w:rPr>
        <w:t>岁</w:t>
      </w:r>
      <w:r>
        <w:rPr>
          <w:rFonts w:hint="eastAsia"/>
        </w:rPr>
        <w:t>", "50</w:t>
      </w:r>
      <w:r>
        <w:rPr>
          <w:rFonts w:hint="eastAsia"/>
        </w:rPr>
        <w:t>岁以上</w:t>
      </w:r>
      <w:r>
        <w:rPr>
          <w:rFonts w:hint="eastAsia"/>
        </w:rPr>
        <w:t>"],</w:t>
      </w:r>
    </w:p>
    <w:p w14:paraId="7DFF5936" w14:textId="77777777" w:rsidR="0077746F" w:rsidRDefault="0077746F" w:rsidP="0077746F">
      <w:r>
        <w:t xml:space="preserve">      textStyle: {</w:t>
      </w:r>
    </w:p>
    <w:p w14:paraId="480E6B3F" w14:textId="77777777" w:rsidR="0077746F" w:rsidRDefault="0077746F" w:rsidP="0077746F">
      <w:r>
        <w:t xml:space="preserve">        color: "rgba(255,255,255,.5)",</w:t>
      </w:r>
    </w:p>
    <w:p w14:paraId="6C3528D3" w14:textId="77777777" w:rsidR="0077746F" w:rsidRDefault="0077746F" w:rsidP="0077746F">
      <w:r>
        <w:t xml:space="preserve">        fontSize: "12"</w:t>
      </w:r>
    </w:p>
    <w:p w14:paraId="4E6C17CB" w14:textId="77777777" w:rsidR="0077746F" w:rsidRDefault="0077746F" w:rsidP="0077746F">
      <w:r>
        <w:t xml:space="preserve">      }</w:t>
      </w:r>
    </w:p>
    <w:p w14:paraId="23D9AB60" w14:textId="77777777" w:rsidR="0077746F" w:rsidRDefault="0077746F" w:rsidP="0077746F">
      <w:r>
        <w:t xml:space="preserve">    },</w:t>
      </w:r>
    </w:p>
    <w:p w14:paraId="7090598A" w14:textId="77777777" w:rsidR="0077746F" w:rsidRDefault="0077746F" w:rsidP="0077746F">
      <w:r>
        <w:t xml:space="preserve">    series: [</w:t>
      </w:r>
    </w:p>
    <w:p w14:paraId="6CC7F0E6" w14:textId="77777777" w:rsidR="0077746F" w:rsidRDefault="0077746F" w:rsidP="0077746F">
      <w:r>
        <w:t xml:space="preserve">      {</w:t>
      </w:r>
    </w:p>
    <w:p w14:paraId="4D71ABCD" w14:textId="77777777" w:rsidR="0077746F" w:rsidRDefault="0077746F" w:rsidP="0077746F">
      <w:pPr>
        <w:rPr>
          <w:rFonts w:hint="eastAsia"/>
        </w:rPr>
      </w:pPr>
      <w:r>
        <w:rPr>
          <w:rFonts w:hint="eastAsia"/>
        </w:rPr>
        <w:t xml:space="preserve">        name: "</w:t>
      </w:r>
      <w:r>
        <w:rPr>
          <w:rFonts w:hint="eastAsia"/>
        </w:rPr>
        <w:t>确诊病例分布</w:t>
      </w:r>
      <w:r>
        <w:rPr>
          <w:rFonts w:hint="eastAsia"/>
        </w:rPr>
        <w:t>",</w:t>
      </w:r>
    </w:p>
    <w:p w14:paraId="1CD8C83E" w14:textId="77777777" w:rsidR="0077746F" w:rsidRDefault="0077746F" w:rsidP="0077746F">
      <w:r>
        <w:t xml:space="preserve">        type: "pie",</w:t>
      </w:r>
    </w:p>
    <w:p w14:paraId="4386B429" w14:textId="77777777" w:rsidR="0077746F" w:rsidRDefault="0077746F" w:rsidP="0077746F">
      <w:r>
        <w:t xml:space="preserve">        center: ["50%", "42%"],</w:t>
      </w:r>
    </w:p>
    <w:p w14:paraId="21BA673B" w14:textId="77777777" w:rsidR="0077746F" w:rsidRDefault="0077746F" w:rsidP="0077746F">
      <w:r>
        <w:t xml:space="preserve">        radius: ["40%", "60%"],</w:t>
      </w:r>
    </w:p>
    <w:p w14:paraId="07171037" w14:textId="77777777" w:rsidR="0077746F" w:rsidRDefault="0077746F" w:rsidP="0077746F">
      <w:r>
        <w:t xml:space="preserve">        color: [</w:t>
      </w:r>
    </w:p>
    <w:p w14:paraId="1AD5AFED" w14:textId="77777777" w:rsidR="0077746F" w:rsidRDefault="0077746F" w:rsidP="0077746F">
      <w:r>
        <w:t xml:space="preserve">          "#065aab",</w:t>
      </w:r>
    </w:p>
    <w:p w14:paraId="12CAD571" w14:textId="77777777" w:rsidR="0077746F" w:rsidRDefault="0077746F" w:rsidP="0077746F">
      <w:r>
        <w:t xml:space="preserve">          "#066eab",</w:t>
      </w:r>
    </w:p>
    <w:p w14:paraId="0A6B0853" w14:textId="77777777" w:rsidR="0077746F" w:rsidRDefault="0077746F" w:rsidP="0077746F">
      <w:r>
        <w:t xml:space="preserve">          "#0682ab",</w:t>
      </w:r>
    </w:p>
    <w:p w14:paraId="472B1B70" w14:textId="77777777" w:rsidR="0077746F" w:rsidRDefault="0077746F" w:rsidP="0077746F">
      <w:r>
        <w:lastRenderedPageBreak/>
        <w:t xml:space="preserve">          "#0696ab",</w:t>
      </w:r>
    </w:p>
    <w:p w14:paraId="5BC875DF" w14:textId="77777777" w:rsidR="0077746F" w:rsidRDefault="0077746F" w:rsidP="0077746F">
      <w:r>
        <w:t xml:space="preserve">          "#06a0ab",</w:t>
      </w:r>
    </w:p>
    <w:p w14:paraId="345ED237" w14:textId="77777777" w:rsidR="0077746F" w:rsidRDefault="0077746F" w:rsidP="0077746F">
      <w:r>
        <w:t xml:space="preserve">          "#06b4ab",</w:t>
      </w:r>
    </w:p>
    <w:p w14:paraId="34B35888" w14:textId="77777777" w:rsidR="0077746F" w:rsidRDefault="0077746F" w:rsidP="0077746F">
      <w:r>
        <w:t xml:space="preserve">          "#06c8ab",</w:t>
      </w:r>
    </w:p>
    <w:p w14:paraId="5F5816FF" w14:textId="77777777" w:rsidR="0077746F" w:rsidRDefault="0077746F" w:rsidP="0077746F">
      <w:r>
        <w:t xml:space="preserve">          "#06dcab",</w:t>
      </w:r>
    </w:p>
    <w:p w14:paraId="51771A50" w14:textId="77777777" w:rsidR="0077746F" w:rsidRDefault="0077746F" w:rsidP="0077746F">
      <w:r>
        <w:t xml:space="preserve">          "#06f0ab"</w:t>
      </w:r>
    </w:p>
    <w:p w14:paraId="61395B8F" w14:textId="77777777" w:rsidR="0077746F" w:rsidRDefault="0077746F" w:rsidP="0077746F">
      <w:r>
        <w:t xml:space="preserve">        ],</w:t>
      </w:r>
    </w:p>
    <w:p w14:paraId="707A5763" w14:textId="77777777" w:rsidR="0077746F" w:rsidRDefault="0077746F" w:rsidP="0077746F">
      <w:r>
        <w:t xml:space="preserve">        label: { show: false },</w:t>
      </w:r>
    </w:p>
    <w:p w14:paraId="20775406" w14:textId="77777777" w:rsidR="0077746F" w:rsidRDefault="0077746F" w:rsidP="0077746F">
      <w:r>
        <w:t xml:space="preserve">        labelLine: { show: false },</w:t>
      </w:r>
    </w:p>
    <w:p w14:paraId="1CDF22C1" w14:textId="77777777" w:rsidR="0077746F" w:rsidRDefault="0077746F" w:rsidP="0077746F">
      <w:r>
        <w:t xml:space="preserve">        data: [</w:t>
      </w:r>
    </w:p>
    <w:p w14:paraId="3744FEE9" w14:textId="77777777" w:rsidR="0077746F" w:rsidRDefault="0077746F" w:rsidP="0077746F">
      <w:pPr>
        <w:rPr>
          <w:rFonts w:hint="eastAsia"/>
        </w:rPr>
      </w:pPr>
      <w:r>
        <w:rPr>
          <w:rFonts w:hint="eastAsia"/>
        </w:rPr>
        <w:t xml:space="preserve">          { value: confirm, name: "</w:t>
      </w:r>
      <w:r>
        <w:rPr>
          <w:rFonts w:hint="eastAsia"/>
        </w:rPr>
        <w:t>确诊</w:t>
      </w:r>
      <w:r>
        <w:rPr>
          <w:rFonts w:hint="eastAsia"/>
        </w:rPr>
        <w:t>" },</w:t>
      </w:r>
    </w:p>
    <w:p w14:paraId="6CF3FE58" w14:textId="77777777" w:rsidR="0077746F" w:rsidRDefault="0077746F" w:rsidP="0077746F">
      <w:pPr>
        <w:rPr>
          <w:rFonts w:hint="eastAsia"/>
        </w:rPr>
      </w:pPr>
      <w:r>
        <w:rPr>
          <w:rFonts w:hint="eastAsia"/>
        </w:rPr>
        <w:t xml:space="preserve">          { value: input, name: "</w:t>
      </w:r>
      <w:r>
        <w:rPr>
          <w:rFonts w:hint="eastAsia"/>
        </w:rPr>
        <w:t>无症状</w:t>
      </w:r>
      <w:r>
        <w:rPr>
          <w:rFonts w:hint="eastAsia"/>
        </w:rPr>
        <w:t>" },</w:t>
      </w:r>
    </w:p>
    <w:p w14:paraId="67715DAB" w14:textId="77777777" w:rsidR="0077746F" w:rsidRDefault="0077746F" w:rsidP="0077746F">
      <w:pPr>
        <w:rPr>
          <w:rFonts w:hint="eastAsia"/>
        </w:rPr>
      </w:pPr>
      <w:r>
        <w:rPr>
          <w:rFonts w:hint="eastAsia"/>
        </w:rPr>
        <w:t xml:space="preserve">          { value: heal, name: "</w:t>
      </w:r>
      <w:r>
        <w:rPr>
          <w:rFonts w:hint="eastAsia"/>
        </w:rPr>
        <w:t>治愈</w:t>
      </w:r>
      <w:r>
        <w:rPr>
          <w:rFonts w:hint="eastAsia"/>
        </w:rPr>
        <w:t>" },</w:t>
      </w:r>
    </w:p>
    <w:p w14:paraId="032351F3" w14:textId="77777777" w:rsidR="0077746F" w:rsidRDefault="0077746F" w:rsidP="0077746F">
      <w:pPr>
        <w:rPr>
          <w:rFonts w:hint="eastAsia"/>
        </w:rPr>
      </w:pPr>
      <w:r>
        <w:rPr>
          <w:rFonts w:hint="eastAsia"/>
        </w:rPr>
        <w:t xml:space="preserve">          { value: suspect, name: "</w:t>
      </w:r>
      <w:r>
        <w:rPr>
          <w:rFonts w:hint="eastAsia"/>
        </w:rPr>
        <w:t>疑似</w:t>
      </w:r>
      <w:r>
        <w:rPr>
          <w:rFonts w:hint="eastAsia"/>
        </w:rPr>
        <w:t>" },</w:t>
      </w:r>
    </w:p>
    <w:p w14:paraId="7D0B8F2C" w14:textId="77777777" w:rsidR="0077746F" w:rsidRDefault="0077746F" w:rsidP="0077746F">
      <w:pPr>
        <w:rPr>
          <w:rFonts w:hint="eastAsia"/>
        </w:rPr>
      </w:pPr>
      <w:r>
        <w:rPr>
          <w:rFonts w:hint="eastAsia"/>
        </w:rPr>
        <w:t xml:space="preserve">          { value: dead, name: "</w:t>
      </w:r>
      <w:r>
        <w:rPr>
          <w:rFonts w:hint="eastAsia"/>
        </w:rPr>
        <w:t>死亡</w:t>
      </w:r>
      <w:r>
        <w:rPr>
          <w:rFonts w:hint="eastAsia"/>
        </w:rPr>
        <w:t>" }</w:t>
      </w:r>
    </w:p>
    <w:p w14:paraId="3F807828" w14:textId="77777777" w:rsidR="0077746F" w:rsidRDefault="0077746F" w:rsidP="0077746F">
      <w:r>
        <w:t xml:space="preserve">        ]</w:t>
      </w:r>
    </w:p>
    <w:p w14:paraId="3E8E79F6" w14:textId="77777777" w:rsidR="0077746F" w:rsidRDefault="0077746F" w:rsidP="0077746F">
      <w:r>
        <w:t xml:space="preserve">      }</w:t>
      </w:r>
    </w:p>
    <w:p w14:paraId="7AE9ADA0" w14:textId="77777777" w:rsidR="0077746F" w:rsidRDefault="0077746F" w:rsidP="0077746F">
      <w:r>
        <w:t xml:space="preserve">    ]</w:t>
      </w:r>
    </w:p>
    <w:p w14:paraId="71B6DC77" w14:textId="77777777" w:rsidR="0077746F" w:rsidRDefault="0077746F" w:rsidP="0077746F">
      <w:r>
        <w:t xml:space="preserve">  };</w:t>
      </w:r>
    </w:p>
    <w:p w14:paraId="0F34BF7D" w14:textId="77777777" w:rsidR="0077746F" w:rsidRDefault="0077746F" w:rsidP="0077746F"/>
    <w:p w14:paraId="75A2D46E" w14:textId="77777777" w:rsidR="0077746F" w:rsidRDefault="0077746F" w:rsidP="0077746F">
      <w:pPr>
        <w:rPr>
          <w:rFonts w:hint="eastAsia"/>
        </w:rPr>
      </w:pPr>
      <w:r>
        <w:rPr>
          <w:rFonts w:hint="eastAsia"/>
        </w:rPr>
        <w:t xml:space="preserve">  // </w:t>
      </w:r>
      <w:r>
        <w:rPr>
          <w:rFonts w:hint="eastAsia"/>
        </w:rPr>
        <w:t>使用刚指定的配置项和数据显示图表。</w:t>
      </w:r>
    </w:p>
    <w:p w14:paraId="02BC7EBE" w14:textId="77777777" w:rsidR="0077746F" w:rsidRDefault="0077746F" w:rsidP="0077746F">
      <w:r>
        <w:t xml:space="preserve">  myChart.setOption(option);</w:t>
      </w:r>
    </w:p>
    <w:p w14:paraId="1456FF64" w14:textId="77777777" w:rsidR="0077746F" w:rsidRDefault="0077746F" w:rsidP="0077746F">
      <w:r>
        <w:t xml:space="preserve">  window.addEventListener("resize", function() {</w:t>
      </w:r>
    </w:p>
    <w:p w14:paraId="689053EE" w14:textId="77777777" w:rsidR="0077746F" w:rsidRDefault="0077746F" w:rsidP="0077746F">
      <w:r>
        <w:t xml:space="preserve">    myChart.resize();</w:t>
      </w:r>
    </w:p>
    <w:p w14:paraId="03F0AF93" w14:textId="77777777" w:rsidR="0077746F" w:rsidRDefault="0077746F" w:rsidP="0077746F">
      <w:r>
        <w:t xml:space="preserve">  });</w:t>
      </w:r>
    </w:p>
    <w:p w14:paraId="438C5346" w14:textId="77777777" w:rsidR="0077746F" w:rsidRDefault="0077746F" w:rsidP="0077746F"/>
    <w:p w14:paraId="79637918" w14:textId="77777777" w:rsidR="0077746F" w:rsidRDefault="0077746F" w:rsidP="0077746F"/>
    <w:p w14:paraId="782997A9" w14:textId="77777777" w:rsidR="0077746F" w:rsidRDefault="0077746F" w:rsidP="0077746F">
      <w:r>
        <w:t>})();</w:t>
      </w:r>
    </w:p>
    <w:p w14:paraId="6EAC17AB" w14:textId="77777777" w:rsidR="0077746F" w:rsidRDefault="0077746F" w:rsidP="0077746F">
      <w:pPr>
        <w:rPr>
          <w:rFonts w:hint="eastAsia"/>
        </w:rPr>
      </w:pPr>
      <w:r>
        <w:rPr>
          <w:rFonts w:hint="eastAsia"/>
        </w:rPr>
        <w:t xml:space="preserve">// </w:t>
      </w:r>
      <w:r>
        <w:rPr>
          <w:rFonts w:hint="eastAsia"/>
        </w:rPr>
        <w:t>学习进度柱状图模块</w:t>
      </w:r>
    </w:p>
    <w:p w14:paraId="5B14DCE7" w14:textId="77777777" w:rsidR="0077746F" w:rsidRDefault="0077746F" w:rsidP="0077746F">
      <w:r>
        <w:t>(function() {</w:t>
      </w:r>
    </w:p>
    <w:p w14:paraId="4A6B6568" w14:textId="77777777" w:rsidR="0077746F" w:rsidRDefault="0077746F" w:rsidP="0077746F">
      <w:pPr>
        <w:rPr>
          <w:rFonts w:hint="eastAsia"/>
        </w:rPr>
      </w:pPr>
      <w:r>
        <w:rPr>
          <w:rFonts w:hint="eastAsia"/>
        </w:rPr>
        <w:t xml:space="preserve">  // </w:t>
      </w:r>
      <w:r>
        <w:rPr>
          <w:rFonts w:hint="eastAsia"/>
        </w:rPr>
        <w:t>基于准备好的</w:t>
      </w:r>
      <w:r>
        <w:rPr>
          <w:rFonts w:hint="eastAsia"/>
        </w:rPr>
        <w:t>dom</w:t>
      </w:r>
      <w:r>
        <w:rPr>
          <w:rFonts w:hint="eastAsia"/>
        </w:rPr>
        <w:t>，初始化</w:t>
      </w:r>
      <w:r>
        <w:rPr>
          <w:rFonts w:hint="eastAsia"/>
        </w:rPr>
        <w:t>echarts</w:t>
      </w:r>
      <w:r>
        <w:rPr>
          <w:rFonts w:hint="eastAsia"/>
        </w:rPr>
        <w:t>实例</w:t>
      </w:r>
    </w:p>
    <w:p w14:paraId="151E184E" w14:textId="77777777" w:rsidR="0077746F" w:rsidRDefault="0077746F" w:rsidP="0077746F">
      <w:r>
        <w:t xml:space="preserve">  var myChart = echarts.init(document.querySelector(".bar1 .chart"));</w:t>
      </w:r>
    </w:p>
    <w:p w14:paraId="3E9733CA" w14:textId="77777777" w:rsidR="0077746F" w:rsidRDefault="0077746F" w:rsidP="0077746F">
      <w:pPr>
        <w:rPr>
          <w:rFonts w:hint="eastAsia"/>
        </w:rPr>
      </w:pPr>
      <w:r>
        <w:rPr>
          <w:rFonts w:hint="eastAsia"/>
        </w:rPr>
        <w:t xml:space="preserve">  var cityname=["</w:t>
      </w:r>
      <w:r>
        <w:rPr>
          <w:rFonts w:hint="eastAsia"/>
        </w:rPr>
        <w:t>上海</w:t>
      </w:r>
      <w:r>
        <w:rPr>
          <w:rFonts w:hint="eastAsia"/>
        </w:rPr>
        <w:t>", "</w:t>
      </w:r>
      <w:r>
        <w:rPr>
          <w:rFonts w:hint="eastAsia"/>
        </w:rPr>
        <w:t>吉林</w:t>
      </w:r>
      <w:r>
        <w:rPr>
          <w:rFonts w:hint="eastAsia"/>
        </w:rPr>
        <w:t>", "</w:t>
      </w:r>
      <w:r>
        <w:rPr>
          <w:rFonts w:hint="eastAsia"/>
        </w:rPr>
        <w:t>长春</w:t>
      </w:r>
      <w:r>
        <w:rPr>
          <w:rFonts w:hint="eastAsia"/>
        </w:rPr>
        <w:t>", "</w:t>
      </w:r>
      <w:r>
        <w:rPr>
          <w:rFonts w:hint="eastAsia"/>
        </w:rPr>
        <w:t>武汉</w:t>
      </w:r>
      <w:r>
        <w:rPr>
          <w:rFonts w:hint="eastAsia"/>
        </w:rPr>
        <w:t>", "</w:t>
      </w:r>
      <w:r>
        <w:rPr>
          <w:rFonts w:hint="eastAsia"/>
        </w:rPr>
        <w:t>贵州</w:t>
      </w:r>
      <w:r>
        <w:rPr>
          <w:rFonts w:hint="eastAsia"/>
        </w:rPr>
        <w:t>"];</w:t>
      </w:r>
    </w:p>
    <w:p w14:paraId="49AAA2DA" w14:textId="77777777" w:rsidR="0077746F" w:rsidRDefault="0077746F" w:rsidP="0077746F">
      <w:r>
        <w:t xml:space="preserve">  var confirm=[702, 350, 610, 793, 664];</w:t>
      </w:r>
    </w:p>
    <w:p w14:paraId="32365033" w14:textId="77777777" w:rsidR="0077746F" w:rsidRDefault="0077746F" w:rsidP="0077746F">
      <w:r>
        <w:t xml:space="preserve">  var confirm_percent=[70, 34, 60, 78, 69];</w:t>
      </w:r>
    </w:p>
    <w:p w14:paraId="68AF878C" w14:textId="77777777" w:rsidR="0077746F" w:rsidRDefault="0077746F" w:rsidP="0077746F">
      <w:r>
        <w:t xml:space="preserve">  var total=0;</w:t>
      </w:r>
    </w:p>
    <w:p w14:paraId="30EFE997" w14:textId="77777777" w:rsidR="0077746F" w:rsidRDefault="0077746F" w:rsidP="0077746F">
      <w:r>
        <w:t xml:space="preserve">  $.ajax({</w:t>
      </w:r>
    </w:p>
    <w:p w14:paraId="7EE116A0" w14:textId="77777777" w:rsidR="0077746F" w:rsidRDefault="0077746F" w:rsidP="0077746F">
      <w:r>
        <w:t xml:space="preserve">    type: 'GET',</w:t>
      </w:r>
    </w:p>
    <w:p w14:paraId="1C2DF0FD" w14:textId="77777777" w:rsidR="0077746F" w:rsidRDefault="0077746F" w:rsidP="0077746F">
      <w:r>
        <w:t xml:space="preserve">    url: csv_file_API_pro,</w:t>
      </w:r>
    </w:p>
    <w:p w14:paraId="2982CCF0" w14:textId="77777777" w:rsidR="0077746F" w:rsidRDefault="0077746F" w:rsidP="0077746F">
      <w:r>
        <w:t xml:space="preserve">    dataType: 'text',</w:t>
      </w:r>
    </w:p>
    <w:p w14:paraId="19FCE16A" w14:textId="77777777" w:rsidR="0077746F" w:rsidRDefault="0077746F" w:rsidP="0077746F">
      <w:r>
        <w:t xml:space="preserve">    success: function (data) {</w:t>
      </w:r>
    </w:p>
    <w:p w14:paraId="15606B43" w14:textId="77777777" w:rsidR="0077746F" w:rsidRDefault="0077746F" w:rsidP="0077746F">
      <w:r>
        <w:t xml:space="preserve">      jsonData = $.csv.toObjects(data);</w:t>
      </w:r>
    </w:p>
    <w:p w14:paraId="2EFFB552" w14:textId="77777777" w:rsidR="0077746F" w:rsidRDefault="0077746F" w:rsidP="0077746F">
      <w:r>
        <w:t xml:space="preserve">      var j=0;</w:t>
      </w:r>
    </w:p>
    <w:p w14:paraId="22DBC54F" w14:textId="77777777" w:rsidR="0077746F" w:rsidRDefault="0077746F" w:rsidP="0077746F">
      <w:r>
        <w:t xml:space="preserve">      var tmp_confirm=new Array();</w:t>
      </w:r>
    </w:p>
    <w:p w14:paraId="642D3C37" w14:textId="77777777" w:rsidR="0077746F" w:rsidRDefault="0077746F" w:rsidP="0077746F">
      <w:r>
        <w:lastRenderedPageBreak/>
        <w:t xml:space="preserve">      for(i=0;i&lt;jsonData.length;i++)</w:t>
      </w:r>
    </w:p>
    <w:p w14:paraId="366C05FD" w14:textId="77777777" w:rsidR="0077746F" w:rsidRDefault="0077746F" w:rsidP="0077746F">
      <w:r>
        <w:t xml:space="preserve">      {</w:t>
      </w:r>
    </w:p>
    <w:p w14:paraId="692E85FC" w14:textId="77777777" w:rsidR="0077746F" w:rsidRDefault="0077746F" w:rsidP="0077746F">
      <w:pPr>
        <w:rPr>
          <w:rFonts w:hint="eastAsia"/>
        </w:rPr>
      </w:pPr>
      <w:r>
        <w:rPr>
          <w:rFonts w:hint="eastAsia"/>
        </w:rPr>
        <w:t xml:space="preserve">        if(jsonData[i].country=='</w:t>
      </w:r>
      <w:r>
        <w:rPr>
          <w:rFonts w:hint="eastAsia"/>
        </w:rPr>
        <w:t>中国</w:t>
      </w:r>
      <w:r>
        <w:rPr>
          <w:rFonts w:hint="eastAsia"/>
        </w:rPr>
        <w:t>'&amp;&amp;jsonData[i].name!='</w:t>
      </w:r>
      <w:r>
        <w:rPr>
          <w:rFonts w:hint="eastAsia"/>
        </w:rPr>
        <w:t>台湾</w:t>
      </w:r>
      <w:r>
        <w:rPr>
          <w:rFonts w:hint="eastAsia"/>
        </w:rPr>
        <w:t>'&amp;&amp;jsonData[i].name!='</w:t>
      </w:r>
      <w:r>
        <w:rPr>
          <w:rFonts w:hint="eastAsia"/>
        </w:rPr>
        <w:t>香港</w:t>
      </w:r>
      <w:r>
        <w:rPr>
          <w:rFonts w:hint="eastAsia"/>
        </w:rPr>
        <w:t>')</w:t>
      </w:r>
    </w:p>
    <w:p w14:paraId="38D714E6" w14:textId="77777777" w:rsidR="0077746F" w:rsidRDefault="0077746F" w:rsidP="0077746F">
      <w:r>
        <w:t xml:space="preserve">        {</w:t>
      </w:r>
    </w:p>
    <w:p w14:paraId="2E499B2A" w14:textId="77777777" w:rsidR="0077746F" w:rsidRDefault="0077746F" w:rsidP="0077746F">
      <w:r>
        <w:t xml:space="preserve">          tmp_confirm[j]=new Map;</w:t>
      </w:r>
    </w:p>
    <w:p w14:paraId="58D26B67" w14:textId="77777777" w:rsidR="0077746F" w:rsidRDefault="0077746F" w:rsidP="0077746F">
      <w:r>
        <w:t xml:space="preserve">          tmp_confirm[j].name=jsonData[i].name;</w:t>
      </w:r>
    </w:p>
    <w:p w14:paraId="1B6F43C2" w14:textId="77777777" w:rsidR="0077746F" w:rsidRDefault="0077746F" w:rsidP="0077746F">
      <w:r>
        <w:t xml:space="preserve">          tmp_confirm[j].value=jsonData[i].total_confirm;</w:t>
      </w:r>
    </w:p>
    <w:p w14:paraId="16872E30" w14:textId="77777777" w:rsidR="0077746F" w:rsidRDefault="0077746F" w:rsidP="0077746F">
      <w:r>
        <w:t xml:space="preserve">          total+=parseInt(tmp_confirm[j].value);</w:t>
      </w:r>
    </w:p>
    <w:p w14:paraId="5B03B091" w14:textId="77777777" w:rsidR="0077746F" w:rsidRDefault="0077746F" w:rsidP="0077746F">
      <w:r>
        <w:t xml:space="preserve">          j++;</w:t>
      </w:r>
    </w:p>
    <w:p w14:paraId="37998F4E" w14:textId="77777777" w:rsidR="0077746F" w:rsidRDefault="0077746F" w:rsidP="0077746F">
      <w:r>
        <w:t xml:space="preserve">        }</w:t>
      </w:r>
    </w:p>
    <w:p w14:paraId="191B7B01" w14:textId="77777777" w:rsidR="0077746F" w:rsidRDefault="0077746F" w:rsidP="0077746F">
      <w:r>
        <w:t xml:space="preserve">      }</w:t>
      </w:r>
    </w:p>
    <w:p w14:paraId="4E4A9CC5" w14:textId="77777777" w:rsidR="0077746F" w:rsidRDefault="0077746F" w:rsidP="0077746F">
      <w:r>
        <w:t xml:space="preserve">      tmp_confirm.sort();</w:t>
      </w:r>
    </w:p>
    <w:p w14:paraId="1F6D0F61" w14:textId="77777777" w:rsidR="0077746F" w:rsidRDefault="0077746F" w:rsidP="0077746F">
      <w:r>
        <w:t xml:space="preserve">      console.log(total);</w:t>
      </w:r>
    </w:p>
    <w:p w14:paraId="35F3BF9A" w14:textId="77777777" w:rsidR="0077746F" w:rsidRDefault="0077746F" w:rsidP="0077746F">
      <w:r>
        <w:t xml:space="preserve">      for(i=0;i&lt;5;i++)</w:t>
      </w:r>
    </w:p>
    <w:p w14:paraId="630A35BC" w14:textId="77777777" w:rsidR="0077746F" w:rsidRDefault="0077746F" w:rsidP="0077746F">
      <w:r>
        <w:t xml:space="preserve">      {</w:t>
      </w:r>
    </w:p>
    <w:p w14:paraId="19BC4F61" w14:textId="77777777" w:rsidR="0077746F" w:rsidRDefault="0077746F" w:rsidP="0077746F">
      <w:r>
        <w:t xml:space="preserve">        cityname[i]=tmp_confirm[i].name;</w:t>
      </w:r>
    </w:p>
    <w:p w14:paraId="683E0D29" w14:textId="77777777" w:rsidR="0077746F" w:rsidRDefault="0077746F" w:rsidP="0077746F">
      <w:r>
        <w:t xml:space="preserve">        confirm[i]=tmp_confirm[i].value;</w:t>
      </w:r>
    </w:p>
    <w:p w14:paraId="2F8BBE54" w14:textId="77777777" w:rsidR="0077746F" w:rsidRDefault="0077746F" w:rsidP="0077746F">
      <w:r>
        <w:t xml:space="preserve">        confirm_percent[i]=parseInt(confirm[i]/total*100);</w:t>
      </w:r>
    </w:p>
    <w:p w14:paraId="1F116D97" w14:textId="77777777" w:rsidR="0077746F" w:rsidRDefault="0077746F" w:rsidP="0077746F">
      <w:r>
        <w:t xml:space="preserve">      }</w:t>
      </w:r>
    </w:p>
    <w:p w14:paraId="7AA601DC" w14:textId="77777777" w:rsidR="0077746F" w:rsidRDefault="0077746F" w:rsidP="0077746F">
      <w:r>
        <w:t xml:space="preserve">      console.log(cityname);</w:t>
      </w:r>
    </w:p>
    <w:p w14:paraId="4DA2441D" w14:textId="77777777" w:rsidR="0077746F" w:rsidRDefault="0077746F" w:rsidP="0077746F">
      <w:r>
        <w:t xml:space="preserve">      console.log(confirm);</w:t>
      </w:r>
    </w:p>
    <w:p w14:paraId="651BFBA7" w14:textId="77777777" w:rsidR="0077746F" w:rsidRDefault="0077746F" w:rsidP="0077746F">
      <w:r>
        <w:t xml:space="preserve">      console.log(confirm_percent);</w:t>
      </w:r>
    </w:p>
    <w:p w14:paraId="7D921DD1" w14:textId="77777777" w:rsidR="0077746F" w:rsidRDefault="0077746F" w:rsidP="0077746F">
      <w:r>
        <w:t xml:space="preserve">      myChart.setOption(option);</w:t>
      </w:r>
    </w:p>
    <w:p w14:paraId="698EC732" w14:textId="77777777" w:rsidR="0077746F" w:rsidRDefault="0077746F" w:rsidP="0077746F">
      <w:r>
        <w:t xml:space="preserve">    },</w:t>
      </w:r>
    </w:p>
    <w:p w14:paraId="257CB523" w14:textId="77777777" w:rsidR="0077746F" w:rsidRDefault="0077746F" w:rsidP="0077746F">
      <w:r>
        <w:t xml:space="preserve">    error: function (e) {</w:t>
      </w:r>
    </w:p>
    <w:p w14:paraId="3C3DCFBD" w14:textId="77777777" w:rsidR="0077746F" w:rsidRDefault="0077746F" w:rsidP="0077746F">
      <w:r>
        <w:t xml:space="preserve">      alert('An error occurred while processing API calls');</w:t>
      </w:r>
    </w:p>
    <w:p w14:paraId="2A575F33" w14:textId="77777777" w:rsidR="0077746F" w:rsidRDefault="0077746F" w:rsidP="0077746F">
      <w:r>
        <w:t xml:space="preserve">      console.log("API call Failed: ", e);</w:t>
      </w:r>
    </w:p>
    <w:p w14:paraId="74EC03B0" w14:textId="77777777" w:rsidR="0077746F" w:rsidRDefault="0077746F" w:rsidP="0077746F">
      <w:r>
        <w:t xml:space="preserve">    },</w:t>
      </w:r>
    </w:p>
    <w:p w14:paraId="1D5660D0" w14:textId="77777777" w:rsidR="0077746F" w:rsidRDefault="0077746F" w:rsidP="0077746F">
      <w:r>
        <w:t xml:space="preserve">  });</w:t>
      </w:r>
    </w:p>
    <w:p w14:paraId="15CCD85E" w14:textId="77777777" w:rsidR="0077746F" w:rsidRDefault="0077746F" w:rsidP="0077746F">
      <w:r>
        <w:t xml:space="preserve">  var data = [70, 34, 60, 78, 69];</w:t>
      </w:r>
    </w:p>
    <w:p w14:paraId="6E954897" w14:textId="77777777" w:rsidR="0077746F" w:rsidRDefault="0077746F" w:rsidP="0077746F">
      <w:pPr>
        <w:rPr>
          <w:rFonts w:hint="eastAsia"/>
        </w:rPr>
      </w:pPr>
      <w:r>
        <w:rPr>
          <w:rFonts w:hint="eastAsia"/>
        </w:rPr>
        <w:t xml:space="preserve">  var titlename = ["</w:t>
      </w:r>
      <w:r>
        <w:rPr>
          <w:rFonts w:hint="eastAsia"/>
        </w:rPr>
        <w:t>上海</w:t>
      </w:r>
      <w:r>
        <w:rPr>
          <w:rFonts w:hint="eastAsia"/>
        </w:rPr>
        <w:t>", "</w:t>
      </w:r>
      <w:r>
        <w:rPr>
          <w:rFonts w:hint="eastAsia"/>
        </w:rPr>
        <w:t>吉林</w:t>
      </w:r>
      <w:r>
        <w:rPr>
          <w:rFonts w:hint="eastAsia"/>
        </w:rPr>
        <w:t>", "</w:t>
      </w:r>
      <w:r>
        <w:rPr>
          <w:rFonts w:hint="eastAsia"/>
        </w:rPr>
        <w:t>长春</w:t>
      </w:r>
      <w:r>
        <w:rPr>
          <w:rFonts w:hint="eastAsia"/>
        </w:rPr>
        <w:t>", "</w:t>
      </w:r>
      <w:r>
        <w:rPr>
          <w:rFonts w:hint="eastAsia"/>
        </w:rPr>
        <w:t>武汉</w:t>
      </w:r>
      <w:r>
        <w:rPr>
          <w:rFonts w:hint="eastAsia"/>
        </w:rPr>
        <w:t>", "</w:t>
      </w:r>
      <w:r>
        <w:rPr>
          <w:rFonts w:hint="eastAsia"/>
        </w:rPr>
        <w:t>贵州</w:t>
      </w:r>
      <w:r>
        <w:rPr>
          <w:rFonts w:hint="eastAsia"/>
        </w:rPr>
        <w:t>"];</w:t>
      </w:r>
    </w:p>
    <w:p w14:paraId="700EBCC4" w14:textId="77777777" w:rsidR="0077746F" w:rsidRDefault="0077746F" w:rsidP="0077746F">
      <w:r>
        <w:t xml:space="preserve">  var valdata = [702, 350, 610, 793, 664];</w:t>
      </w:r>
    </w:p>
    <w:p w14:paraId="006CAB69" w14:textId="77777777" w:rsidR="0077746F" w:rsidRDefault="0077746F" w:rsidP="0077746F">
      <w:r>
        <w:t xml:space="preserve">  var myColor = ["#1089E7", "#F57474", "#56D0E3", "#F8B448", "#8B78F6"];</w:t>
      </w:r>
    </w:p>
    <w:p w14:paraId="63F88687" w14:textId="77777777" w:rsidR="0077746F" w:rsidRDefault="0077746F" w:rsidP="0077746F">
      <w:r>
        <w:t xml:space="preserve">  var option = {</w:t>
      </w:r>
    </w:p>
    <w:p w14:paraId="504DC967" w14:textId="77777777" w:rsidR="0077746F" w:rsidRDefault="0077746F" w:rsidP="0077746F">
      <w:pPr>
        <w:rPr>
          <w:rFonts w:hint="eastAsia"/>
        </w:rPr>
      </w:pPr>
      <w:r>
        <w:rPr>
          <w:rFonts w:hint="eastAsia"/>
        </w:rPr>
        <w:t xml:space="preserve">    //</w:t>
      </w:r>
      <w:r>
        <w:rPr>
          <w:rFonts w:hint="eastAsia"/>
        </w:rPr>
        <w:t>图标位置</w:t>
      </w:r>
    </w:p>
    <w:p w14:paraId="533449FC" w14:textId="77777777" w:rsidR="0077746F" w:rsidRDefault="0077746F" w:rsidP="0077746F">
      <w:r>
        <w:t xml:space="preserve">    grid: {</w:t>
      </w:r>
    </w:p>
    <w:p w14:paraId="18073306" w14:textId="77777777" w:rsidR="0077746F" w:rsidRDefault="0077746F" w:rsidP="0077746F">
      <w:r>
        <w:t xml:space="preserve">      top: "10%",</w:t>
      </w:r>
    </w:p>
    <w:p w14:paraId="673D24ED" w14:textId="77777777" w:rsidR="0077746F" w:rsidRDefault="0077746F" w:rsidP="0077746F">
      <w:r>
        <w:t xml:space="preserve">      left: "15%",</w:t>
      </w:r>
    </w:p>
    <w:p w14:paraId="2FBE7755" w14:textId="77777777" w:rsidR="0077746F" w:rsidRDefault="0077746F" w:rsidP="0077746F">
      <w:r>
        <w:t xml:space="preserve">      bottom: "10%"</w:t>
      </w:r>
    </w:p>
    <w:p w14:paraId="38F4CC8C" w14:textId="77777777" w:rsidR="0077746F" w:rsidRDefault="0077746F" w:rsidP="0077746F">
      <w:r>
        <w:t xml:space="preserve">    },</w:t>
      </w:r>
    </w:p>
    <w:p w14:paraId="2257FA71" w14:textId="77777777" w:rsidR="0077746F" w:rsidRDefault="0077746F" w:rsidP="0077746F">
      <w:r>
        <w:t xml:space="preserve">    xAxis: {</w:t>
      </w:r>
    </w:p>
    <w:p w14:paraId="242F83E4" w14:textId="77777777" w:rsidR="0077746F" w:rsidRDefault="0077746F" w:rsidP="0077746F">
      <w:r>
        <w:t xml:space="preserve">      show: false</w:t>
      </w:r>
    </w:p>
    <w:p w14:paraId="4DE37634" w14:textId="77777777" w:rsidR="0077746F" w:rsidRDefault="0077746F" w:rsidP="0077746F">
      <w:r>
        <w:t xml:space="preserve">    },</w:t>
      </w:r>
    </w:p>
    <w:p w14:paraId="2A3A8175" w14:textId="77777777" w:rsidR="0077746F" w:rsidRDefault="0077746F" w:rsidP="0077746F">
      <w:r>
        <w:lastRenderedPageBreak/>
        <w:t xml:space="preserve">    yAxis: [</w:t>
      </w:r>
    </w:p>
    <w:p w14:paraId="218533CE" w14:textId="77777777" w:rsidR="0077746F" w:rsidRDefault="0077746F" w:rsidP="0077746F">
      <w:r>
        <w:t xml:space="preserve">      {</w:t>
      </w:r>
    </w:p>
    <w:p w14:paraId="0E21388F" w14:textId="77777777" w:rsidR="0077746F" w:rsidRDefault="0077746F" w:rsidP="0077746F">
      <w:r>
        <w:t xml:space="preserve">        show: true,</w:t>
      </w:r>
    </w:p>
    <w:p w14:paraId="2B838DCF" w14:textId="77777777" w:rsidR="0077746F" w:rsidRDefault="0077746F" w:rsidP="0077746F">
      <w:r>
        <w:t xml:space="preserve">        data: cityname,</w:t>
      </w:r>
    </w:p>
    <w:p w14:paraId="70E3F917" w14:textId="77777777" w:rsidR="0077746F" w:rsidRDefault="0077746F" w:rsidP="0077746F">
      <w:r>
        <w:t xml:space="preserve">        inverse: true,</w:t>
      </w:r>
    </w:p>
    <w:p w14:paraId="74D7DEB7" w14:textId="77777777" w:rsidR="0077746F" w:rsidRDefault="0077746F" w:rsidP="0077746F">
      <w:r>
        <w:t xml:space="preserve">        axisLine: {</w:t>
      </w:r>
    </w:p>
    <w:p w14:paraId="1887F9F6" w14:textId="77777777" w:rsidR="0077746F" w:rsidRDefault="0077746F" w:rsidP="0077746F">
      <w:r>
        <w:t xml:space="preserve">          show: false</w:t>
      </w:r>
    </w:p>
    <w:p w14:paraId="338D0000" w14:textId="77777777" w:rsidR="0077746F" w:rsidRDefault="0077746F" w:rsidP="0077746F">
      <w:r>
        <w:t xml:space="preserve">        },</w:t>
      </w:r>
    </w:p>
    <w:p w14:paraId="4345CB3A" w14:textId="77777777" w:rsidR="0077746F" w:rsidRDefault="0077746F" w:rsidP="0077746F">
      <w:r>
        <w:t xml:space="preserve">        splitLine: {</w:t>
      </w:r>
    </w:p>
    <w:p w14:paraId="679257FE" w14:textId="77777777" w:rsidR="0077746F" w:rsidRDefault="0077746F" w:rsidP="0077746F">
      <w:r>
        <w:t xml:space="preserve">          show: false</w:t>
      </w:r>
    </w:p>
    <w:p w14:paraId="7446A900" w14:textId="77777777" w:rsidR="0077746F" w:rsidRDefault="0077746F" w:rsidP="0077746F">
      <w:r>
        <w:t xml:space="preserve">        },</w:t>
      </w:r>
    </w:p>
    <w:p w14:paraId="55CE5D42" w14:textId="77777777" w:rsidR="0077746F" w:rsidRDefault="0077746F" w:rsidP="0077746F">
      <w:r>
        <w:t xml:space="preserve">        axisTick: {</w:t>
      </w:r>
    </w:p>
    <w:p w14:paraId="68DC9B58" w14:textId="77777777" w:rsidR="0077746F" w:rsidRDefault="0077746F" w:rsidP="0077746F">
      <w:r>
        <w:t xml:space="preserve">          show: false</w:t>
      </w:r>
    </w:p>
    <w:p w14:paraId="72406E29" w14:textId="77777777" w:rsidR="0077746F" w:rsidRDefault="0077746F" w:rsidP="0077746F">
      <w:r>
        <w:t xml:space="preserve">        },</w:t>
      </w:r>
    </w:p>
    <w:p w14:paraId="2CCF0A04" w14:textId="77777777" w:rsidR="0077746F" w:rsidRDefault="0077746F" w:rsidP="0077746F">
      <w:r>
        <w:t xml:space="preserve">        axisLabel: {</w:t>
      </w:r>
    </w:p>
    <w:p w14:paraId="1DBFFD51" w14:textId="77777777" w:rsidR="0077746F" w:rsidRDefault="0077746F" w:rsidP="0077746F">
      <w:r>
        <w:t xml:space="preserve">          color: "#fff",</w:t>
      </w:r>
    </w:p>
    <w:p w14:paraId="6965D94D" w14:textId="77777777" w:rsidR="0077746F" w:rsidRDefault="0077746F" w:rsidP="0077746F"/>
    <w:p w14:paraId="034E46C1" w14:textId="77777777" w:rsidR="0077746F" w:rsidRDefault="0077746F" w:rsidP="0077746F">
      <w:r>
        <w:t xml:space="preserve">          rich: {</w:t>
      </w:r>
    </w:p>
    <w:p w14:paraId="6CFCFD2D" w14:textId="77777777" w:rsidR="0077746F" w:rsidRDefault="0077746F" w:rsidP="0077746F">
      <w:r>
        <w:t xml:space="preserve">            lg: {</w:t>
      </w:r>
    </w:p>
    <w:p w14:paraId="4089A7DA" w14:textId="77777777" w:rsidR="0077746F" w:rsidRDefault="0077746F" w:rsidP="0077746F">
      <w:r>
        <w:t xml:space="preserve">              backgroundColor: "#339911",</w:t>
      </w:r>
    </w:p>
    <w:p w14:paraId="7BF93460" w14:textId="77777777" w:rsidR="0077746F" w:rsidRDefault="0077746F" w:rsidP="0077746F">
      <w:r>
        <w:t xml:space="preserve">              color: "#fff",</w:t>
      </w:r>
    </w:p>
    <w:p w14:paraId="225B5371" w14:textId="77777777" w:rsidR="0077746F" w:rsidRDefault="0077746F" w:rsidP="0077746F">
      <w:r>
        <w:t xml:space="preserve">              borderRadius: 14,</w:t>
      </w:r>
    </w:p>
    <w:p w14:paraId="249CE69A" w14:textId="77777777" w:rsidR="0077746F" w:rsidRDefault="0077746F" w:rsidP="0077746F">
      <w:r>
        <w:t xml:space="preserve">              // padding: 5,</w:t>
      </w:r>
    </w:p>
    <w:p w14:paraId="32475F8A" w14:textId="77777777" w:rsidR="0077746F" w:rsidRDefault="0077746F" w:rsidP="0077746F">
      <w:r>
        <w:t xml:space="preserve">              align: "center",</w:t>
      </w:r>
    </w:p>
    <w:p w14:paraId="7728F072" w14:textId="77777777" w:rsidR="0077746F" w:rsidRDefault="0077746F" w:rsidP="0077746F">
      <w:r>
        <w:t xml:space="preserve">              width: 15,</w:t>
      </w:r>
    </w:p>
    <w:p w14:paraId="789D31E8" w14:textId="77777777" w:rsidR="0077746F" w:rsidRDefault="0077746F" w:rsidP="0077746F">
      <w:r>
        <w:t xml:space="preserve">              height: 15</w:t>
      </w:r>
    </w:p>
    <w:p w14:paraId="41909215" w14:textId="77777777" w:rsidR="0077746F" w:rsidRDefault="0077746F" w:rsidP="0077746F">
      <w:r>
        <w:t xml:space="preserve">            }</w:t>
      </w:r>
    </w:p>
    <w:p w14:paraId="624112C2" w14:textId="77777777" w:rsidR="0077746F" w:rsidRDefault="0077746F" w:rsidP="0077746F">
      <w:r>
        <w:t xml:space="preserve">          }</w:t>
      </w:r>
    </w:p>
    <w:p w14:paraId="7579823A" w14:textId="77777777" w:rsidR="0077746F" w:rsidRDefault="0077746F" w:rsidP="0077746F">
      <w:r>
        <w:t xml:space="preserve">        }</w:t>
      </w:r>
    </w:p>
    <w:p w14:paraId="5185DE89" w14:textId="77777777" w:rsidR="0077746F" w:rsidRDefault="0077746F" w:rsidP="0077746F">
      <w:r>
        <w:t xml:space="preserve">      },</w:t>
      </w:r>
    </w:p>
    <w:p w14:paraId="17B7042A" w14:textId="77777777" w:rsidR="0077746F" w:rsidRDefault="0077746F" w:rsidP="0077746F">
      <w:r>
        <w:t xml:space="preserve">      {</w:t>
      </w:r>
    </w:p>
    <w:p w14:paraId="6327834A" w14:textId="77777777" w:rsidR="0077746F" w:rsidRDefault="0077746F" w:rsidP="0077746F">
      <w:r>
        <w:t xml:space="preserve">        show: true,</w:t>
      </w:r>
    </w:p>
    <w:p w14:paraId="7DE4AB62" w14:textId="77777777" w:rsidR="0077746F" w:rsidRDefault="0077746F" w:rsidP="0077746F">
      <w:r>
        <w:t xml:space="preserve">        inverse: true,</w:t>
      </w:r>
    </w:p>
    <w:p w14:paraId="488FD852" w14:textId="77777777" w:rsidR="0077746F" w:rsidRDefault="0077746F" w:rsidP="0077746F">
      <w:r>
        <w:t xml:space="preserve">        data: confirm,</w:t>
      </w:r>
    </w:p>
    <w:p w14:paraId="516A963C" w14:textId="77777777" w:rsidR="0077746F" w:rsidRDefault="0077746F" w:rsidP="0077746F">
      <w:r>
        <w:t xml:space="preserve">        axisLabel: {</w:t>
      </w:r>
    </w:p>
    <w:p w14:paraId="01124A7A" w14:textId="77777777" w:rsidR="0077746F" w:rsidRDefault="0077746F" w:rsidP="0077746F">
      <w:r>
        <w:t xml:space="preserve">          textStyle: {</w:t>
      </w:r>
    </w:p>
    <w:p w14:paraId="35BFD328" w14:textId="77777777" w:rsidR="0077746F" w:rsidRDefault="0077746F" w:rsidP="0077746F">
      <w:r>
        <w:t xml:space="preserve">            fontSize: 10,</w:t>
      </w:r>
    </w:p>
    <w:p w14:paraId="1B147F26" w14:textId="77777777" w:rsidR="0077746F" w:rsidRDefault="0077746F" w:rsidP="0077746F">
      <w:r>
        <w:t xml:space="preserve">            color: "#fff"</w:t>
      </w:r>
    </w:p>
    <w:p w14:paraId="7C5E9D08" w14:textId="77777777" w:rsidR="0077746F" w:rsidRDefault="0077746F" w:rsidP="0077746F">
      <w:r>
        <w:t xml:space="preserve">          }</w:t>
      </w:r>
    </w:p>
    <w:p w14:paraId="54BB4001" w14:textId="77777777" w:rsidR="0077746F" w:rsidRDefault="0077746F" w:rsidP="0077746F">
      <w:r>
        <w:t xml:space="preserve">        }</w:t>
      </w:r>
    </w:p>
    <w:p w14:paraId="2E934932" w14:textId="77777777" w:rsidR="0077746F" w:rsidRDefault="0077746F" w:rsidP="0077746F">
      <w:r>
        <w:t xml:space="preserve">      }</w:t>
      </w:r>
    </w:p>
    <w:p w14:paraId="636BCD0B" w14:textId="77777777" w:rsidR="0077746F" w:rsidRDefault="0077746F" w:rsidP="0077746F">
      <w:r>
        <w:t xml:space="preserve">    ],</w:t>
      </w:r>
    </w:p>
    <w:p w14:paraId="39A5FC95" w14:textId="77777777" w:rsidR="0077746F" w:rsidRDefault="0077746F" w:rsidP="0077746F">
      <w:r>
        <w:t xml:space="preserve">    series: [</w:t>
      </w:r>
    </w:p>
    <w:p w14:paraId="2FD7B4F3" w14:textId="77777777" w:rsidR="0077746F" w:rsidRDefault="0077746F" w:rsidP="0077746F">
      <w:r>
        <w:t xml:space="preserve">      {</w:t>
      </w:r>
    </w:p>
    <w:p w14:paraId="0145996F" w14:textId="77777777" w:rsidR="0077746F" w:rsidRDefault="0077746F" w:rsidP="0077746F">
      <w:pPr>
        <w:rPr>
          <w:rFonts w:hint="eastAsia"/>
        </w:rPr>
      </w:pPr>
      <w:r>
        <w:rPr>
          <w:rFonts w:hint="eastAsia"/>
        </w:rPr>
        <w:lastRenderedPageBreak/>
        <w:t xml:space="preserve">        name: "</w:t>
      </w:r>
      <w:r>
        <w:rPr>
          <w:rFonts w:hint="eastAsia"/>
        </w:rPr>
        <w:t>条</w:t>
      </w:r>
      <w:r>
        <w:rPr>
          <w:rFonts w:hint="eastAsia"/>
        </w:rPr>
        <w:t>",</w:t>
      </w:r>
    </w:p>
    <w:p w14:paraId="661BF1EB" w14:textId="77777777" w:rsidR="0077746F" w:rsidRDefault="0077746F" w:rsidP="0077746F">
      <w:r>
        <w:t xml:space="preserve">        type: "bar",</w:t>
      </w:r>
    </w:p>
    <w:p w14:paraId="591C9FDC" w14:textId="77777777" w:rsidR="0077746F" w:rsidRDefault="0077746F" w:rsidP="0077746F">
      <w:r>
        <w:t xml:space="preserve">        yAxisIndex: 0,</w:t>
      </w:r>
    </w:p>
    <w:p w14:paraId="3A2D97E9" w14:textId="77777777" w:rsidR="0077746F" w:rsidRDefault="0077746F" w:rsidP="0077746F">
      <w:r>
        <w:t xml:space="preserve">        data: confirm_percent,</w:t>
      </w:r>
    </w:p>
    <w:p w14:paraId="02298916" w14:textId="77777777" w:rsidR="0077746F" w:rsidRDefault="0077746F" w:rsidP="0077746F">
      <w:r>
        <w:t xml:space="preserve">        barCategoryGap: 50,</w:t>
      </w:r>
    </w:p>
    <w:p w14:paraId="0E7CB064" w14:textId="77777777" w:rsidR="0077746F" w:rsidRDefault="0077746F" w:rsidP="0077746F">
      <w:r>
        <w:t xml:space="preserve">        barWidth: 10,</w:t>
      </w:r>
    </w:p>
    <w:p w14:paraId="6087A3ED" w14:textId="77777777" w:rsidR="0077746F" w:rsidRDefault="0077746F" w:rsidP="0077746F">
      <w:r>
        <w:t xml:space="preserve">        itemStyle: {</w:t>
      </w:r>
    </w:p>
    <w:p w14:paraId="4EA8A366" w14:textId="77777777" w:rsidR="0077746F" w:rsidRDefault="0077746F" w:rsidP="0077746F">
      <w:r>
        <w:t xml:space="preserve">          normal: {</w:t>
      </w:r>
    </w:p>
    <w:p w14:paraId="369153E6" w14:textId="77777777" w:rsidR="0077746F" w:rsidRDefault="0077746F" w:rsidP="0077746F">
      <w:r>
        <w:t xml:space="preserve">            barBorderRadius: 20,</w:t>
      </w:r>
    </w:p>
    <w:p w14:paraId="004C8237" w14:textId="77777777" w:rsidR="0077746F" w:rsidRDefault="0077746F" w:rsidP="0077746F">
      <w:r>
        <w:t xml:space="preserve">            color: function(params) {</w:t>
      </w:r>
    </w:p>
    <w:p w14:paraId="122C1B6D" w14:textId="77777777" w:rsidR="0077746F" w:rsidRDefault="0077746F" w:rsidP="0077746F">
      <w:r>
        <w:t xml:space="preserve">              var num = myColor.length;</w:t>
      </w:r>
    </w:p>
    <w:p w14:paraId="4124D4DA" w14:textId="77777777" w:rsidR="0077746F" w:rsidRDefault="0077746F" w:rsidP="0077746F">
      <w:r>
        <w:t xml:space="preserve">              return myColor[params.dataIndex % num];</w:t>
      </w:r>
    </w:p>
    <w:p w14:paraId="3D069681" w14:textId="77777777" w:rsidR="0077746F" w:rsidRDefault="0077746F" w:rsidP="0077746F">
      <w:r>
        <w:t xml:space="preserve">            }</w:t>
      </w:r>
    </w:p>
    <w:p w14:paraId="40C8A0B7" w14:textId="77777777" w:rsidR="0077746F" w:rsidRDefault="0077746F" w:rsidP="0077746F">
      <w:r>
        <w:t xml:space="preserve">          }</w:t>
      </w:r>
    </w:p>
    <w:p w14:paraId="6BCA5BC1" w14:textId="77777777" w:rsidR="0077746F" w:rsidRDefault="0077746F" w:rsidP="0077746F">
      <w:r>
        <w:t xml:space="preserve">        },</w:t>
      </w:r>
    </w:p>
    <w:p w14:paraId="4D2EDBB2" w14:textId="77777777" w:rsidR="0077746F" w:rsidRDefault="0077746F" w:rsidP="0077746F">
      <w:r>
        <w:t xml:space="preserve">        label: {</w:t>
      </w:r>
    </w:p>
    <w:p w14:paraId="19AF1AC0" w14:textId="77777777" w:rsidR="0077746F" w:rsidRDefault="0077746F" w:rsidP="0077746F">
      <w:r>
        <w:t xml:space="preserve">          normal: {</w:t>
      </w:r>
    </w:p>
    <w:p w14:paraId="6DA1FE7B" w14:textId="77777777" w:rsidR="0077746F" w:rsidRDefault="0077746F" w:rsidP="0077746F">
      <w:r>
        <w:t xml:space="preserve">            show: true,</w:t>
      </w:r>
    </w:p>
    <w:p w14:paraId="7AACA081" w14:textId="77777777" w:rsidR="0077746F" w:rsidRDefault="0077746F" w:rsidP="0077746F">
      <w:r>
        <w:t xml:space="preserve">            position: "inside",</w:t>
      </w:r>
    </w:p>
    <w:p w14:paraId="4B965D63" w14:textId="77777777" w:rsidR="0077746F" w:rsidRDefault="0077746F" w:rsidP="0077746F">
      <w:r>
        <w:t xml:space="preserve">            formatter: "{c}%"</w:t>
      </w:r>
    </w:p>
    <w:p w14:paraId="628987CA" w14:textId="77777777" w:rsidR="0077746F" w:rsidRDefault="0077746F" w:rsidP="0077746F">
      <w:r>
        <w:t xml:space="preserve">          }</w:t>
      </w:r>
    </w:p>
    <w:p w14:paraId="512B2EA4" w14:textId="77777777" w:rsidR="0077746F" w:rsidRDefault="0077746F" w:rsidP="0077746F">
      <w:r>
        <w:t xml:space="preserve">        }</w:t>
      </w:r>
    </w:p>
    <w:p w14:paraId="00A936C1" w14:textId="77777777" w:rsidR="0077746F" w:rsidRDefault="0077746F" w:rsidP="0077746F">
      <w:r>
        <w:t xml:space="preserve">      },</w:t>
      </w:r>
    </w:p>
    <w:p w14:paraId="76A6302D" w14:textId="77777777" w:rsidR="0077746F" w:rsidRDefault="0077746F" w:rsidP="0077746F">
      <w:r>
        <w:t xml:space="preserve">      {</w:t>
      </w:r>
    </w:p>
    <w:p w14:paraId="609312AD" w14:textId="77777777" w:rsidR="0077746F" w:rsidRDefault="0077746F" w:rsidP="0077746F">
      <w:pPr>
        <w:rPr>
          <w:rFonts w:hint="eastAsia"/>
        </w:rPr>
      </w:pPr>
      <w:r>
        <w:rPr>
          <w:rFonts w:hint="eastAsia"/>
        </w:rPr>
        <w:t xml:space="preserve">        name: "</w:t>
      </w:r>
      <w:r>
        <w:rPr>
          <w:rFonts w:hint="eastAsia"/>
        </w:rPr>
        <w:t>框</w:t>
      </w:r>
      <w:r>
        <w:rPr>
          <w:rFonts w:hint="eastAsia"/>
        </w:rPr>
        <w:t>",</w:t>
      </w:r>
    </w:p>
    <w:p w14:paraId="0540649F" w14:textId="77777777" w:rsidR="0077746F" w:rsidRDefault="0077746F" w:rsidP="0077746F">
      <w:r>
        <w:t xml:space="preserve">        type: "bar",</w:t>
      </w:r>
    </w:p>
    <w:p w14:paraId="1260DF36" w14:textId="77777777" w:rsidR="0077746F" w:rsidRDefault="0077746F" w:rsidP="0077746F">
      <w:r>
        <w:t xml:space="preserve">        yAxisIndex: 1,</w:t>
      </w:r>
    </w:p>
    <w:p w14:paraId="295FDDFB" w14:textId="77777777" w:rsidR="0077746F" w:rsidRDefault="0077746F" w:rsidP="0077746F">
      <w:r>
        <w:t xml:space="preserve">        barCategoryGap: 50,</w:t>
      </w:r>
    </w:p>
    <w:p w14:paraId="5DD3A4F9" w14:textId="77777777" w:rsidR="0077746F" w:rsidRDefault="0077746F" w:rsidP="0077746F">
      <w:r>
        <w:t xml:space="preserve">        data: [100, 100, 100, 100, 100],</w:t>
      </w:r>
    </w:p>
    <w:p w14:paraId="1B6CC68A" w14:textId="77777777" w:rsidR="0077746F" w:rsidRDefault="0077746F" w:rsidP="0077746F">
      <w:r>
        <w:t xml:space="preserve">        barWidth: 15,</w:t>
      </w:r>
    </w:p>
    <w:p w14:paraId="37096D0E" w14:textId="77777777" w:rsidR="0077746F" w:rsidRDefault="0077746F" w:rsidP="0077746F">
      <w:r>
        <w:t xml:space="preserve">        itemStyle: {</w:t>
      </w:r>
    </w:p>
    <w:p w14:paraId="7FA99284" w14:textId="77777777" w:rsidR="0077746F" w:rsidRDefault="0077746F" w:rsidP="0077746F">
      <w:r>
        <w:t xml:space="preserve">          normal: {</w:t>
      </w:r>
    </w:p>
    <w:p w14:paraId="2766C964" w14:textId="77777777" w:rsidR="0077746F" w:rsidRDefault="0077746F" w:rsidP="0077746F">
      <w:r>
        <w:t xml:space="preserve">            color: "none",</w:t>
      </w:r>
    </w:p>
    <w:p w14:paraId="2D48C97C" w14:textId="77777777" w:rsidR="0077746F" w:rsidRDefault="0077746F" w:rsidP="0077746F">
      <w:r>
        <w:t xml:space="preserve">            borderColor: "#00c1de",</w:t>
      </w:r>
    </w:p>
    <w:p w14:paraId="5C6670D0" w14:textId="77777777" w:rsidR="0077746F" w:rsidRDefault="0077746F" w:rsidP="0077746F">
      <w:r>
        <w:t xml:space="preserve">            borderWidth: 3,</w:t>
      </w:r>
    </w:p>
    <w:p w14:paraId="6102C270" w14:textId="77777777" w:rsidR="0077746F" w:rsidRDefault="0077746F" w:rsidP="0077746F">
      <w:r>
        <w:t xml:space="preserve">            barBorderRadius: 15</w:t>
      </w:r>
    </w:p>
    <w:p w14:paraId="41EA2B96" w14:textId="77777777" w:rsidR="0077746F" w:rsidRDefault="0077746F" w:rsidP="0077746F">
      <w:r>
        <w:t xml:space="preserve">          }</w:t>
      </w:r>
    </w:p>
    <w:p w14:paraId="4F96FEB8" w14:textId="77777777" w:rsidR="0077746F" w:rsidRDefault="0077746F" w:rsidP="0077746F">
      <w:r>
        <w:t xml:space="preserve">        }</w:t>
      </w:r>
    </w:p>
    <w:p w14:paraId="6EB6C1E4" w14:textId="77777777" w:rsidR="0077746F" w:rsidRDefault="0077746F" w:rsidP="0077746F">
      <w:r>
        <w:t xml:space="preserve">      }</w:t>
      </w:r>
    </w:p>
    <w:p w14:paraId="74393AFD" w14:textId="77777777" w:rsidR="0077746F" w:rsidRDefault="0077746F" w:rsidP="0077746F">
      <w:r>
        <w:t xml:space="preserve">    ]</w:t>
      </w:r>
    </w:p>
    <w:p w14:paraId="52990328" w14:textId="77777777" w:rsidR="0077746F" w:rsidRDefault="0077746F" w:rsidP="0077746F">
      <w:r>
        <w:t xml:space="preserve">  };</w:t>
      </w:r>
    </w:p>
    <w:p w14:paraId="531AEA20" w14:textId="77777777" w:rsidR="0077746F" w:rsidRDefault="0077746F" w:rsidP="0077746F"/>
    <w:p w14:paraId="4A94AA3C" w14:textId="77777777" w:rsidR="0077746F" w:rsidRDefault="0077746F" w:rsidP="0077746F">
      <w:pPr>
        <w:rPr>
          <w:rFonts w:hint="eastAsia"/>
        </w:rPr>
      </w:pPr>
      <w:r>
        <w:rPr>
          <w:rFonts w:hint="eastAsia"/>
        </w:rPr>
        <w:t xml:space="preserve">  // </w:t>
      </w:r>
      <w:r>
        <w:rPr>
          <w:rFonts w:hint="eastAsia"/>
        </w:rPr>
        <w:t>使用刚指定的配置项和数据显示图表。</w:t>
      </w:r>
    </w:p>
    <w:p w14:paraId="4453AD1E" w14:textId="77777777" w:rsidR="0077746F" w:rsidRDefault="0077746F" w:rsidP="0077746F">
      <w:r>
        <w:t xml:space="preserve">  myChart.setOption(option);</w:t>
      </w:r>
    </w:p>
    <w:p w14:paraId="59253243" w14:textId="77777777" w:rsidR="0077746F" w:rsidRDefault="0077746F" w:rsidP="0077746F">
      <w:r>
        <w:lastRenderedPageBreak/>
        <w:t xml:space="preserve">  window.addEventListener("resize", function() {</w:t>
      </w:r>
    </w:p>
    <w:p w14:paraId="0306106E" w14:textId="77777777" w:rsidR="0077746F" w:rsidRDefault="0077746F" w:rsidP="0077746F">
      <w:r>
        <w:t xml:space="preserve">    myChart.resize();</w:t>
      </w:r>
    </w:p>
    <w:p w14:paraId="1AB10881" w14:textId="77777777" w:rsidR="0077746F" w:rsidRDefault="0077746F" w:rsidP="0077746F">
      <w:r>
        <w:t xml:space="preserve">  });</w:t>
      </w:r>
    </w:p>
    <w:p w14:paraId="14A00DB7" w14:textId="77777777" w:rsidR="0077746F" w:rsidRDefault="0077746F" w:rsidP="0077746F">
      <w:r>
        <w:t>})();</w:t>
      </w:r>
    </w:p>
    <w:p w14:paraId="5B3AEF95" w14:textId="77777777" w:rsidR="0077746F" w:rsidRDefault="0077746F" w:rsidP="0077746F">
      <w:pPr>
        <w:rPr>
          <w:rFonts w:hint="eastAsia"/>
        </w:rPr>
      </w:pPr>
      <w:r>
        <w:rPr>
          <w:rFonts w:hint="eastAsia"/>
        </w:rPr>
        <w:t xml:space="preserve">// </w:t>
      </w:r>
      <w:r>
        <w:rPr>
          <w:rFonts w:hint="eastAsia"/>
        </w:rPr>
        <w:t>折线图</w:t>
      </w:r>
      <w:r>
        <w:rPr>
          <w:rFonts w:hint="eastAsia"/>
        </w:rPr>
        <w:t xml:space="preserve"> </w:t>
      </w:r>
      <w:r>
        <w:rPr>
          <w:rFonts w:hint="eastAsia"/>
        </w:rPr>
        <w:t>优秀作品</w:t>
      </w:r>
    </w:p>
    <w:p w14:paraId="7F06199E" w14:textId="77777777" w:rsidR="0077746F" w:rsidRDefault="0077746F" w:rsidP="0077746F">
      <w:r>
        <w:t>(function() {</w:t>
      </w:r>
    </w:p>
    <w:p w14:paraId="2811B138" w14:textId="77777777" w:rsidR="0077746F" w:rsidRDefault="0077746F" w:rsidP="0077746F">
      <w:pPr>
        <w:rPr>
          <w:rFonts w:hint="eastAsia"/>
        </w:rPr>
      </w:pPr>
      <w:r>
        <w:rPr>
          <w:rFonts w:hint="eastAsia"/>
        </w:rPr>
        <w:t xml:space="preserve">  // </w:t>
      </w:r>
      <w:r>
        <w:rPr>
          <w:rFonts w:hint="eastAsia"/>
        </w:rPr>
        <w:t>基于准备好的</w:t>
      </w:r>
      <w:r>
        <w:rPr>
          <w:rFonts w:hint="eastAsia"/>
        </w:rPr>
        <w:t>dom</w:t>
      </w:r>
      <w:r>
        <w:rPr>
          <w:rFonts w:hint="eastAsia"/>
        </w:rPr>
        <w:t>，初始化</w:t>
      </w:r>
      <w:r>
        <w:rPr>
          <w:rFonts w:hint="eastAsia"/>
        </w:rPr>
        <w:t>echarts</w:t>
      </w:r>
      <w:r>
        <w:rPr>
          <w:rFonts w:hint="eastAsia"/>
        </w:rPr>
        <w:t>实例</w:t>
      </w:r>
    </w:p>
    <w:p w14:paraId="49C87DB2" w14:textId="77777777" w:rsidR="0077746F" w:rsidRDefault="0077746F" w:rsidP="0077746F">
      <w:r>
        <w:t xml:space="preserve">  var myChart = echarts.init(document.querySelector(".line1 .chart"));</w:t>
      </w:r>
    </w:p>
    <w:p w14:paraId="2B8AF307" w14:textId="77777777" w:rsidR="0077746F" w:rsidRDefault="0077746F" w:rsidP="0077746F">
      <w:r>
        <w:t xml:space="preserve">  var vncc=new Array();</w:t>
      </w:r>
    </w:p>
    <w:p w14:paraId="0C9A1376" w14:textId="77777777" w:rsidR="0077746F" w:rsidRDefault="0077746F" w:rsidP="0077746F">
      <w:r>
        <w:t xml:space="preserve">  var date=new Array();</w:t>
      </w:r>
    </w:p>
    <w:p w14:paraId="0DE94706" w14:textId="77777777" w:rsidR="0077746F" w:rsidRDefault="0077746F" w:rsidP="0077746F">
      <w:r>
        <w:t xml:space="preserve">  $.ajax({</w:t>
      </w:r>
    </w:p>
    <w:p w14:paraId="49566AA6" w14:textId="77777777" w:rsidR="0077746F" w:rsidRDefault="0077746F" w:rsidP="0077746F">
      <w:r>
        <w:t xml:space="preserve">    type: 'GET',</w:t>
      </w:r>
    </w:p>
    <w:p w14:paraId="1346485C" w14:textId="77777777" w:rsidR="0077746F" w:rsidRDefault="0077746F" w:rsidP="0077746F">
      <w:r>
        <w:t xml:space="preserve">    url: csv_file_API_vncc,</w:t>
      </w:r>
    </w:p>
    <w:p w14:paraId="0A52B409" w14:textId="77777777" w:rsidR="0077746F" w:rsidRDefault="0077746F" w:rsidP="0077746F">
      <w:r>
        <w:t xml:space="preserve">    dataType: 'text',</w:t>
      </w:r>
    </w:p>
    <w:p w14:paraId="21D1831B" w14:textId="77777777" w:rsidR="0077746F" w:rsidRDefault="0077746F" w:rsidP="0077746F">
      <w:r>
        <w:t xml:space="preserve">    success: function (data) {</w:t>
      </w:r>
    </w:p>
    <w:p w14:paraId="7D9F615F" w14:textId="77777777" w:rsidR="0077746F" w:rsidRDefault="0077746F" w:rsidP="0077746F">
      <w:r>
        <w:t xml:space="preserve">      jsonData = $.csv.toObjects(data);</w:t>
      </w:r>
    </w:p>
    <w:p w14:paraId="66676D0D" w14:textId="77777777" w:rsidR="0077746F" w:rsidRDefault="0077746F" w:rsidP="0077746F">
      <w:r>
        <w:t xml:space="preserve">      for(i=0;i&lt;jsonData.length;i++)</w:t>
      </w:r>
    </w:p>
    <w:p w14:paraId="28CF6929" w14:textId="77777777" w:rsidR="0077746F" w:rsidRDefault="0077746F" w:rsidP="0077746F">
      <w:r>
        <w:t xml:space="preserve">      {</w:t>
      </w:r>
    </w:p>
    <w:p w14:paraId="380210C7" w14:textId="77777777" w:rsidR="0077746F" w:rsidRDefault="0077746F" w:rsidP="0077746F">
      <w:r>
        <w:t xml:space="preserve">        vncc[i]=jsonData[i].confirm;</w:t>
      </w:r>
    </w:p>
    <w:p w14:paraId="424A75B0" w14:textId="77777777" w:rsidR="0077746F" w:rsidRDefault="0077746F" w:rsidP="0077746F">
      <w:r>
        <w:t xml:space="preserve">        date[i]=jsonData[i].date;</w:t>
      </w:r>
    </w:p>
    <w:p w14:paraId="3D91C125" w14:textId="77777777" w:rsidR="0077746F" w:rsidRDefault="0077746F" w:rsidP="0077746F">
      <w:r>
        <w:t xml:space="preserve">      }</w:t>
      </w:r>
    </w:p>
    <w:p w14:paraId="1BAB8AFA" w14:textId="77777777" w:rsidR="0077746F" w:rsidRDefault="0077746F" w:rsidP="0077746F"/>
    <w:p w14:paraId="1EFF46D4" w14:textId="77777777" w:rsidR="0077746F" w:rsidRDefault="0077746F" w:rsidP="0077746F">
      <w:r>
        <w:t xml:space="preserve">      myChart.setOption(option);</w:t>
      </w:r>
    </w:p>
    <w:p w14:paraId="424CFAB9" w14:textId="77777777" w:rsidR="0077746F" w:rsidRDefault="0077746F" w:rsidP="0077746F">
      <w:r>
        <w:t xml:space="preserve">    },</w:t>
      </w:r>
    </w:p>
    <w:p w14:paraId="1E3B5E88" w14:textId="77777777" w:rsidR="0077746F" w:rsidRDefault="0077746F" w:rsidP="0077746F">
      <w:r>
        <w:t xml:space="preserve">    error: function (e) {</w:t>
      </w:r>
    </w:p>
    <w:p w14:paraId="66A63A48" w14:textId="77777777" w:rsidR="0077746F" w:rsidRDefault="0077746F" w:rsidP="0077746F">
      <w:r>
        <w:t xml:space="preserve">      alert('An error occurred while processing API calls');</w:t>
      </w:r>
    </w:p>
    <w:p w14:paraId="1216C2D0" w14:textId="77777777" w:rsidR="0077746F" w:rsidRDefault="0077746F" w:rsidP="0077746F">
      <w:r>
        <w:t xml:space="preserve">      console.log("API call Failed: ", e);</w:t>
      </w:r>
    </w:p>
    <w:p w14:paraId="0E3C5332" w14:textId="77777777" w:rsidR="0077746F" w:rsidRDefault="0077746F" w:rsidP="0077746F">
      <w:r>
        <w:t xml:space="preserve">    },</w:t>
      </w:r>
    </w:p>
    <w:p w14:paraId="3B507065" w14:textId="77777777" w:rsidR="0077746F" w:rsidRDefault="0077746F" w:rsidP="0077746F">
      <w:r>
        <w:t xml:space="preserve">  });</w:t>
      </w:r>
    </w:p>
    <w:p w14:paraId="17F49442" w14:textId="77777777" w:rsidR="0077746F" w:rsidRDefault="0077746F" w:rsidP="0077746F"/>
    <w:p w14:paraId="1CE858FB" w14:textId="77777777" w:rsidR="0077746F" w:rsidRDefault="0077746F" w:rsidP="0077746F"/>
    <w:p w14:paraId="18AA6715" w14:textId="77777777" w:rsidR="0077746F" w:rsidRDefault="0077746F" w:rsidP="0077746F">
      <w:r>
        <w:t xml:space="preserve">  option = {</w:t>
      </w:r>
    </w:p>
    <w:p w14:paraId="5C41588F" w14:textId="77777777" w:rsidR="0077746F" w:rsidRDefault="0077746F" w:rsidP="0077746F">
      <w:r>
        <w:t xml:space="preserve">    tooltip: {</w:t>
      </w:r>
    </w:p>
    <w:p w14:paraId="51EF4E2C" w14:textId="77777777" w:rsidR="0077746F" w:rsidRDefault="0077746F" w:rsidP="0077746F">
      <w:r>
        <w:t xml:space="preserve">      trigger: "axis",</w:t>
      </w:r>
    </w:p>
    <w:p w14:paraId="6496E139" w14:textId="77777777" w:rsidR="0077746F" w:rsidRDefault="0077746F" w:rsidP="0077746F">
      <w:r>
        <w:t xml:space="preserve">      axisPointer: {</w:t>
      </w:r>
    </w:p>
    <w:p w14:paraId="0B4B2F7C" w14:textId="77777777" w:rsidR="0077746F" w:rsidRDefault="0077746F" w:rsidP="0077746F">
      <w:r>
        <w:t xml:space="preserve">        lineStyle: {</w:t>
      </w:r>
    </w:p>
    <w:p w14:paraId="5E69717A" w14:textId="77777777" w:rsidR="0077746F" w:rsidRDefault="0077746F" w:rsidP="0077746F">
      <w:r>
        <w:t xml:space="preserve">          color: "#dddc6b"</w:t>
      </w:r>
    </w:p>
    <w:p w14:paraId="0E332F76" w14:textId="77777777" w:rsidR="0077746F" w:rsidRDefault="0077746F" w:rsidP="0077746F">
      <w:r>
        <w:t xml:space="preserve">        }</w:t>
      </w:r>
    </w:p>
    <w:p w14:paraId="5CB0890C" w14:textId="77777777" w:rsidR="0077746F" w:rsidRDefault="0077746F" w:rsidP="0077746F">
      <w:r>
        <w:t xml:space="preserve">      }</w:t>
      </w:r>
    </w:p>
    <w:p w14:paraId="7B8680A0" w14:textId="77777777" w:rsidR="0077746F" w:rsidRDefault="0077746F" w:rsidP="0077746F">
      <w:r>
        <w:t xml:space="preserve">    },</w:t>
      </w:r>
    </w:p>
    <w:p w14:paraId="72017036" w14:textId="77777777" w:rsidR="0077746F" w:rsidRDefault="0077746F" w:rsidP="0077746F">
      <w:r>
        <w:t xml:space="preserve">    legend: {</w:t>
      </w:r>
    </w:p>
    <w:p w14:paraId="3C3AABA6" w14:textId="77777777" w:rsidR="0077746F" w:rsidRDefault="0077746F" w:rsidP="0077746F">
      <w:r>
        <w:t xml:space="preserve">      top: "0%",</w:t>
      </w:r>
    </w:p>
    <w:p w14:paraId="31D7C5AA" w14:textId="77777777" w:rsidR="0077746F" w:rsidRDefault="0077746F" w:rsidP="0077746F">
      <w:r>
        <w:t xml:space="preserve">      textStyle: {</w:t>
      </w:r>
    </w:p>
    <w:p w14:paraId="3DC6D3BD" w14:textId="77777777" w:rsidR="0077746F" w:rsidRDefault="0077746F" w:rsidP="0077746F">
      <w:r>
        <w:t xml:space="preserve">        color: "rgba(255,255,255,.5)",</w:t>
      </w:r>
    </w:p>
    <w:p w14:paraId="0FB5D05B" w14:textId="77777777" w:rsidR="0077746F" w:rsidRDefault="0077746F" w:rsidP="0077746F">
      <w:r>
        <w:lastRenderedPageBreak/>
        <w:t xml:space="preserve">        fontSize: "12"</w:t>
      </w:r>
    </w:p>
    <w:p w14:paraId="4D06EC9A" w14:textId="77777777" w:rsidR="0077746F" w:rsidRDefault="0077746F" w:rsidP="0077746F">
      <w:r>
        <w:t xml:space="preserve">      }</w:t>
      </w:r>
    </w:p>
    <w:p w14:paraId="1DAFBCF8" w14:textId="77777777" w:rsidR="0077746F" w:rsidRDefault="0077746F" w:rsidP="0077746F">
      <w:r>
        <w:t xml:space="preserve">    },</w:t>
      </w:r>
    </w:p>
    <w:p w14:paraId="79F13495" w14:textId="77777777" w:rsidR="0077746F" w:rsidRDefault="0077746F" w:rsidP="0077746F">
      <w:r>
        <w:t xml:space="preserve">    grid: {</w:t>
      </w:r>
    </w:p>
    <w:p w14:paraId="357B24B3" w14:textId="77777777" w:rsidR="0077746F" w:rsidRDefault="0077746F" w:rsidP="0077746F">
      <w:r>
        <w:t xml:space="preserve">      left: "10",</w:t>
      </w:r>
    </w:p>
    <w:p w14:paraId="503BC882" w14:textId="77777777" w:rsidR="0077746F" w:rsidRDefault="0077746F" w:rsidP="0077746F">
      <w:r>
        <w:t xml:space="preserve">      top: "30",</w:t>
      </w:r>
    </w:p>
    <w:p w14:paraId="20880922" w14:textId="77777777" w:rsidR="0077746F" w:rsidRDefault="0077746F" w:rsidP="0077746F">
      <w:r>
        <w:t xml:space="preserve">      right: "10",</w:t>
      </w:r>
    </w:p>
    <w:p w14:paraId="1DD31207" w14:textId="77777777" w:rsidR="0077746F" w:rsidRDefault="0077746F" w:rsidP="0077746F">
      <w:r>
        <w:t xml:space="preserve">      bottom: "10",</w:t>
      </w:r>
    </w:p>
    <w:p w14:paraId="4567649E" w14:textId="77777777" w:rsidR="0077746F" w:rsidRDefault="0077746F" w:rsidP="0077746F">
      <w:r>
        <w:t xml:space="preserve">      containLabel: true</w:t>
      </w:r>
    </w:p>
    <w:p w14:paraId="2A8BE594" w14:textId="77777777" w:rsidR="0077746F" w:rsidRDefault="0077746F" w:rsidP="0077746F">
      <w:r>
        <w:t xml:space="preserve">    },</w:t>
      </w:r>
    </w:p>
    <w:p w14:paraId="53F332FC" w14:textId="77777777" w:rsidR="0077746F" w:rsidRDefault="0077746F" w:rsidP="0077746F"/>
    <w:p w14:paraId="33F7CDAE" w14:textId="77777777" w:rsidR="0077746F" w:rsidRDefault="0077746F" w:rsidP="0077746F">
      <w:r>
        <w:t xml:space="preserve">    xAxis: [</w:t>
      </w:r>
    </w:p>
    <w:p w14:paraId="449A67C6" w14:textId="77777777" w:rsidR="0077746F" w:rsidRDefault="0077746F" w:rsidP="0077746F">
      <w:r>
        <w:t xml:space="preserve">      {</w:t>
      </w:r>
    </w:p>
    <w:p w14:paraId="728BEF6B" w14:textId="77777777" w:rsidR="0077746F" w:rsidRDefault="0077746F" w:rsidP="0077746F">
      <w:r>
        <w:t xml:space="preserve">        type: "category",</w:t>
      </w:r>
    </w:p>
    <w:p w14:paraId="7D6CC990" w14:textId="77777777" w:rsidR="0077746F" w:rsidRDefault="0077746F" w:rsidP="0077746F">
      <w:r>
        <w:t xml:space="preserve">        boundaryGap: false,</w:t>
      </w:r>
    </w:p>
    <w:p w14:paraId="517D9684" w14:textId="77777777" w:rsidR="0077746F" w:rsidRDefault="0077746F" w:rsidP="0077746F">
      <w:r>
        <w:t xml:space="preserve">        axisLabel: {</w:t>
      </w:r>
    </w:p>
    <w:p w14:paraId="5A0433DF" w14:textId="77777777" w:rsidR="0077746F" w:rsidRDefault="0077746F" w:rsidP="0077746F">
      <w:r>
        <w:t xml:space="preserve">          textStyle: {</w:t>
      </w:r>
    </w:p>
    <w:p w14:paraId="6E46DDC2" w14:textId="77777777" w:rsidR="0077746F" w:rsidRDefault="0077746F" w:rsidP="0077746F">
      <w:r>
        <w:t xml:space="preserve">            color: "rgba(255,255,255,.6)",</w:t>
      </w:r>
    </w:p>
    <w:p w14:paraId="2FB63CF6" w14:textId="77777777" w:rsidR="0077746F" w:rsidRDefault="0077746F" w:rsidP="0077746F">
      <w:r>
        <w:t xml:space="preserve">            fontSize: 12</w:t>
      </w:r>
    </w:p>
    <w:p w14:paraId="7D4D68FA" w14:textId="77777777" w:rsidR="0077746F" w:rsidRDefault="0077746F" w:rsidP="0077746F">
      <w:r>
        <w:t xml:space="preserve">          }</w:t>
      </w:r>
    </w:p>
    <w:p w14:paraId="1DC14731" w14:textId="77777777" w:rsidR="0077746F" w:rsidRDefault="0077746F" w:rsidP="0077746F">
      <w:r>
        <w:t xml:space="preserve">        },</w:t>
      </w:r>
    </w:p>
    <w:p w14:paraId="1AD4ECC2" w14:textId="77777777" w:rsidR="0077746F" w:rsidRDefault="0077746F" w:rsidP="0077746F">
      <w:r>
        <w:t xml:space="preserve">        axisLine: {</w:t>
      </w:r>
    </w:p>
    <w:p w14:paraId="758B8CAA" w14:textId="77777777" w:rsidR="0077746F" w:rsidRDefault="0077746F" w:rsidP="0077746F">
      <w:r>
        <w:t xml:space="preserve">          lineStyle: {</w:t>
      </w:r>
    </w:p>
    <w:p w14:paraId="05A04CD3" w14:textId="77777777" w:rsidR="0077746F" w:rsidRDefault="0077746F" w:rsidP="0077746F">
      <w:r>
        <w:t xml:space="preserve">            color: "rgba(255,255,255,.2)"</w:t>
      </w:r>
    </w:p>
    <w:p w14:paraId="71AFDFE4" w14:textId="77777777" w:rsidR="0077746F" w:rsidRDefault="0077746F" w:rsidP="0077746F">
      <w:r>
        <w:t xml:space="preserve">          }</w:t>
      </w:r>
    </w:p>
    <w:p w14:paraId="032D123C" w14:textId="77777777" w:rsidR="0077746F" w:rsidRDefault="0077746F" w:rsidP="0077746F">
      <w:r>
        <w:t xml:space="preserve">        },</w:t>
      </w:r>
    </w:p>
    <w:p w14:paraId="73214A8E" w14:textId="77777777" w:rsidR="0077746F" w:rsidRDefault="0077746F" w:rsidP="0077746F"/>
    <w:p w14:paraId="5F3623B8" w14:textId="77777777" w:rsidR="0077746F" w:rsidRDefault="0077746F" w:rsidP="0077746F">
      <w:r>
        <w:t xml:space="preserve">        data: date</w:t>
      </w:r>
    </w:p>
    <w:p w14:paraId="3B053D9C" w14:textId="77777777" w:rsidR="0077746F" w:rsidRDefault="0077746F" w:rsidP="0077746F">
      <w:r>
        <w:t xml:space="preserve">      },</w:t>
      </w:r>
    </w:p>
    <w:p w14:paraId="53195580" w14:textId="77777777" w:rsidR="0077746F" w:rsidRDefault="0077746F" w:rsidP="0077746F">
      <w:r>
        <w:t xml:space="preserve">      {</w:t>
      </w:r>
    </w:p>
    <w:p w14:paraId="0DF1E273" w14:textId="77777777" w:rsidR="0077746F" w:rsidRDefault="0077746F" w:rsidP="0077746F">
      <w:r>
        <w:t xml:space="preserve">        axisPointer: { show: false },</w:t>
      </w:r>
    </w:p>
    <w:p w14:paraId="13890C2E" w14:textId="77777777" w:rsidR="0077746F" w:rsidRDefault="0077746F" w:rsidP="0077746F">
      <w:r>
        <w:t xml:space="preserve">        axisLine: { show: false },</w:t>
      </w:r>
    </w:p>
    <w:p w14:paraId="0BA4EF3F" w14:textId="77777777" w:rsidR="0077746F" w:rsidRDefault="0077746F" w:rsidP="0077746F">
      <w:r>
        <w:t xml:space="preserve">        position: "bottom",</w:t>
      </w:r>
    </w:p>
    <w:p w14:paraId="517AEFA5" w14:textId="77777777" w:rsidR="0077746F" w:rsidRDefault="0077746F" w:rsidP="0077746F">
      <w:r>
        <w:t xml:space="preserve">        offset: 20</w:t>
      </w:r>
    </w:p>
    <w:p w14:paraId="744869C6" w14:textId="77777777" w:rsidR="0077746F" w:rsidRDefault="0077746F" w:rsidP="0077746F">
      <w:r>
        <w:t xml:space="preserve">      }</w:t>
      </w:r>
    </w:p>
    <w:p w14:paraId="190ED328" w14:textId="77777777" w:rsidR="0077746F" w:rsidRDefault="0077746F" w:rsidP="0077746F">
      <w:r>
        <w:t xml:space="preserve">    ],</w:t>
      </w:r>
    </w:p>
    <w:p w14:paraId="68C773AE" w14:textId="77777777" w:rsidR="0077746F" w:rsidRDefault="0077746F" w:rsidP="0077746F"/>
    <w:p w14:paraId="46ADC55C" w14:textId="77777777" w:rsidR="0077746F" w:rsidRDefault="0077746F" w:rsidP="0077746F">
      <w:r>
        <w:t xml:space="preserve">    yAxis: [</w:t>
      </w:r>
    </w:p>
    <w:p w14:paraId="13792A86" w14:textId="77777777" w:rsidR="0077746F" w:rsidRDefault="0077746F" w:rsidP="0077746F">
      <w:r>
        <w:t xml:space="preserve">      {</w:t>
      </w:r>
    </w:p>
    <w:p w14:paraId="2A6110D3" w14:textId="77777777" w:rsidR="0077746F" w:rsidRDefault="0077746F" w:rsidP="0077746F">
      <w:r>
        <w:t xml:space="preserve">        type: "value",</w:t>
      </w:r>
    </w:p>
    <w:p w14:paraId="68CF46B1" w14:textId="77777777" w:rsidR="0077746F" w:rsidRDefault="0077746F" w:rsidP="0077746F">
      <w:r>
        <w:t xml:space="preserve">        axisTick: { show: false },</w:t>
      </w:r>
    </w:p>
    <w:p w14:paraId="72D7DE8C" w14:textId="77777777" w:rsidR="0077746F" w:rsidRDefault="0077746F" w:rsidP="0077746F">
      <w:r>
        <w:t xml:space="preserve">        axisLine: {</w:t>
      </w:r>
    </w:p>
    <w:p w14:paraId="5E81906D" w14:textId="77777777" w:rsidR="0077746F" w:rsidRDefault="0077746F" w:rsidP="0077746F">
      <w:r>
        <w:t xml:space="preserve">          lineStyle: {</w:t>
      </w:r>
    </w:p>
    <w:p w14:paraId="2B8E9145" w14:textId="77777777" w:rsidR="0077746F" w:rsidRDefault="0077746F" w:rsidP="0077746F">
      <w:r>
        <w:t xml:space="preserve">            color: "rgba(255,255,255,.1)"</w:t>
      </w:r>
    </w:p>
    <w:p w14:paraId="1767DE95" w14:textId="77777777" w:rsidR="0077746F" w:rsidRDefault="0077746F" w:rsidP="0077746F">
      <w:r>
        <w:lastRenderedPageBreak/>
        <w:t xml:space="preserve">          }</w:t>
      </w:r>
    </w:p>
    <w:p w14:paraId="06D2BDCB" w14:textId="77777777" w:rsidR="0077746F" w:rsidRDefault="0077746F" w:rsidP="0077746F">
      <w:r>
        <w:t xml:space="preserve">        },</w:t>
      </w:r>
    </w:p>
    <w:p w14:paraId="5DC7C90B" w14:textId="77777777" w:rsidR="0077746F" w:rsidRDefault="0077746F" w:rsidP="0077746F">
      <w:r>
        <w:t xml:space="preserve">        axisLabel: {</w:t>
      </w:r>
    </w:p>
    <w:p w14:paraId="5478A2F5" w14:textId="77777777" w:rsidR="0077746F" w:rsidRDefault="0077746F" w:rsidP="0077746F">
      <w:r>
        <w:t xml:space="preserve">          textStyle: {</w:t>
      </w:r>
    </w:p>
    <w:p w14:paraId="3310636D" w14:textId="77777777" w:rsidR="0077746F" w:rsidRDefault="0077746F" w:rsidP="0077746F">
      <w:r>
        <w:t xml:space="preserve">            color: "rgba(255,255,255,.6)",</w:t>
      </w:r>
    </w:p>
    <w:p w14:paraId="16C31EF2" w14:textId="77777777" w:rsidR="0077746F" w:rsidRDefault="0077746F" w:rsidP="0077746F">
      <w:r>
        <w:t xml:space="preserve">            fontSize: 12</w:t>
      </w:r>
    </w:p>
    <w:p w14:paraId="5686F54A" w14:textId="77777777" w:rsidR="0077746F" w:rsidRDefault="0077746F" w:rsidP="0077746F">
      <w:r>
        <w:t xml:space="preserve">          }</w:t>
      </w:r>
    </w:p>
    <w:p w14:paraId="127D0DC0" w14:textId="77777777" w:rsidR="0077746F" w:rsidRDefault="0077746F" w:rsidP="0077746F">
      <w:r>
        <w:t xml:space="preserve">        },</w:t>
      </w:r>
    </w:p>
    <w:p w14:paraId="62852782" w14:textId="77777777" w:rsidR="0077746F" w:rsidRDefault="0077746F" w:rsidP="0077746F"/>
    <w:p w14:paraId="29499F3D" w14:textId="77777777" w:rsidR="0077746F" w:rsidRDefault="0077746F" w:rsidP="0077746F">
      <w:r>
        <w:t xml:space="preserve">        splitLine: {</w:t>
      </w:r>
    </w:p>
    <w:p w14:paraId="086EA80D" w14:textId="77777777" w:rsidR="0077746F" w:rsidRDefault="0077746F" w:rsidP="0077746F">
      <w:r>
        <w:t xml:space="preserve">          lineStyle: {</w:t>
      </w:r>
    </w:p>
    <w:p w14:paraId="1831B9BD" w14:textId="77777777" w:rsidR="0077746F" w:rsidRDefault="0077746F" w:rsidP="0077746F">
      <w:r>
        <w:t xml:space="preserve">            color: "rgba(255,255,255,.1)"</w:t>
      </w:r>
    </w:p>
    <w:p w14:paraId="46AF5848" w14:textId="77777777" w:rsidR="0077746F" w:rsidRDefault="0077746F" w:rsidP="0077746F">
      <w:r>
        <w:t xml:space="preserve">          }</w:t>
      </w:r>
    </w:p>
    <w:p w14:paraId="4FDAAD14" w14:textId="77777777" w:rsidR="0077746F" w:rsidRDefault="0077746F" w:rsidP="0077746F">
      <w:r>
        <w:t xml:space="preserve">        }</w:t>
      </w:r>
    </w:p>
    <w:p w14:paraId="132EB9D3" w14:textId="77777777" w:rsidR="0077746F" w:rsidRDefault="0077746F" w:rsidP="0077746F">
      <w:r>
        <w:t xml:space="preserve">      }</w:t>
      </w:r>
    </w:p>
    <w:p w14:paraId="029B9A2A" w14:textId="77777777" w:rsidR="0077746F" w:rsidRDefault="0077746F" w:rsidP="0077746F">
      <w:r>
        <w:t xml:space="preserve">    ],</w:t>
      </w:r>
    </w:p>
    <w:p w14:paraId="2675EDD0" w14:textId="77777777" w:rsidR="0077746F" w:rsidRDefault="0077746F" w:rsidP="0077746F">
      <w:r>
        <w:t xml:space="preserve">    series: [</w:t>
      </w:r>
    </w:p>
    <w:p w14:paraId="15311305" w14:textId="77777777" w:rsidR="0077746F" w:rsidRDefault="0077746F" w:rsidP="0077746F">
      <w:r>
        <w:t xml:space="preserve">      {</w:t>
      </w:r>
    </w:p>
    <w:p w14:paraId="16B351C1" w14:textId="77777777" w:rsidR="0077746F" w:rsidRDefault="0077746F" w:rsidP="0077746F">
      <w:pPr>
        <w:rPr>
          <w:rFonts w:hint="eastAsia"/>
        </w:rPr>
      </w:pPr>
      <w:r>
        <w:rPr>
          <w:rFonts w:hint="eastAsia"/>
        </w:rPr>
        <w:t xml:space="preserve">        name: "</w:t>
      </w:r>
      <w:r>
        <w:rPr>
          <w:rFonts w:hint="eastAsia"/>
        </w:rPr>
        <w:t>接种人数</w:t>
      </w:r>
      <w:r>
        <w:rPr>
          <w:rFonts w:hint="eastAsia"/>
        </w:rPr>
        <w:t>",</w:t>
      </w:r>
    </w:p>
    <w:p w14:paraId="78540FA8" w14:textId="77777777" w:rsidR="0077746F" w:rsidRDefault="0077746F" w:rsidP="0077746F">
      <w:r>
        <w:t xml:space="preserve">        type: "line",</w:t>
      </w:r>
    </w:p>
    <w:p w14:paraId="4BE9A939" w14:textId="77777777" w:rsidR="0077746F" w:rsidRDefault="0077746F" w:rsidP="0077746F">
      <w:r>
        <w:t xml:space="preserve">        smooth: true,</w:t>
      </w:r>
    </w:p>
    <w:p w14:paraId="5E0DE006" w14:textId="77777777" w:rsidR="0077746F" w:rsidRDefault="0077746F" w:rsidP="0077746F">
      <w:r>
        <w:t xml:space="preserve">        symbol: "circle",</w:t>
      </w:r>
    </w:p>
    <w:p w14:paraId="55582ABC" w14:textId="77777777" w:rsidR="0077746F" w:rsidRDefault="0077746F" w:rsidP="0077746F">
      <w:r>
        <w:t xml:space="preserve">        symbolSize: 5,</w:t>
      </w:r>
    </w:p>
    <w:p w14:paraId="326C3EFF" w14:textId="77777777" w:rsidR="0077746F" w:rsidRDefault="0077746F" w:rsidP="0077746F">
      <w:r>
        <w:t xml:space="preserve">        showSymbol: false,</w:t>
      </w:r>
    </w:p>
    <w:p w14:paraId="7DB98829" w14:textId="77777777" w:rsidR="0077746F" w:rsidRDefault="0077746F" w:rsidP="0077746F">
      <w:r>
        <w:t xml:space="preserve">        lineStyle: {</w:t>
      </w:r>
    </w:p>
    <w:p w14:paraId="51A990B1" w14:textId="77777777" w:rsidR="0077746F" w:rsidRDefault="0077746F" w:rsidP="0077746F">
      <w:r>
        <w:t xml:space="preserve">          normal: {</w:t>
      </w:r>
    </w:p>
    <w:p w14:paraId="7120C39E" w14:textId="77777777" w:rsidR="0077746F" w:rsidRDefault="0077746F" w:rsidP="0077746F">
      <w:r>
        <w:t xml:space="preserve">            color: "#0184d5",</w:t>
      </w:r>
    </w:p>
    <w:p w14:paraId="10FD8521" w14:textId="77777777" w:rsidR="0077746F" w:rsidRDefault="0077746F" w:rsidP="0077746F">
      <w:r>
        <w:t xml:space="preserve">            width: 2</w:t>
      </w:r>
    </w:p>
    <w:p w14:paraId="68E8F8DC" w14:textId="77777777" w:rsidR="0077746F" w:rsidRDefault="0077746F" w:rsidP="0077746F">
      <w:r>
        <w:t xml:space="preserve">          }</w:t>
      </w:r>
    </w:p>
    <w:p w14:paraId="4CA000C3" w14:textId="77777777" w:rsidR="0077746F" w:rsidRDefault="0077746F" w:rsidP="0077746F">
      <w:r>
        <w:t xml:space="preserve">        },</w:t>
      </w:r>
    </w:p>
    <w:p w14:paraId="314A27CF" w14:textId="77777777" w:rsidR="0077746F" w:rsidRDefault="0077746F" w:rsidP="0077746F">
      <w:r>
        <w:t xml:space="preserve">        areaStyle: {</w:t>
      </w:r>
    </w:p>
    <w:p w14:paraId="04E60A6B" w14:textId="77777777" w:rsidR="0077746F" w:rsidRDefault="0077746F" w:rsidP="0077746F">
      <w:r>
        <w:t xml:space="preserve">          normal: {</w:t>
      </w:r>
    </w:p>
    <w:p w14:paraId="082A52A9" w14:textId="77777777" w:rsidR="0077746F" w:rsidRDefault="0077746F" w:rsidP="0077746F">
      <w:r>
        <w:t xml:space="preserve">            color: new echarts.graphic.LinearGradient(</w:t>
      </w:r>
    </w:p>
    <w:p w14:paraId="5AB1E22D" w14:textId="77777777" w:rsidR="0077746F" w:rsidRDefault="0077746F" w:rsidP="0077746F">
      <w:r>
        <w:t xml:space="preserve">              0,</w:t>
      </w:r>
    </w:p>
    <w:p w14:paraId="753ECECE" w14:textId="77777777" w:rsidR="0077746F" w:rsidRDefault="0077746F" w:rsidP="0077746F">
      <w:r>
        <w:t xml:space="preserve">              0,</w:t>
      </w:r>
    </w:p>
    <w:p w14:paraId="0590BBB6" w14:textId="77777777" w:rsidR="0077746F" w:rsidRDefault="0077746F" w:rsidP="0077746F">
      <w:r>
        <w:t xml:space="preserve">              0,</w:t>
      </w:r>
    </w:p>
    <w:p w14:paraId="1C7DE6CC" w14:textId="77777777" w:rsidR="0077746F" w:rsidRDefault="0077746F" w:rsidP="0077746F">
      <w:r>
        <w:t xml:space="preserve">              1,</w:t>
      </w:r>
    </w:p>
    <w:p w14:paraId="250BE3FF" w14:textId="77777777" w:rsidR="0077746F" w:rsidRDefault="0077746F" w:rsidP="0077746F">
      <w:r>
        <w:t xml:space="preserve">              [</w:t>
      </w:r>
    </w:p>
    <w:p w14:paraId="543676D7" w14:textId="77777777" w:rsidR="0077746F" w:rsidRDefault="0077746F" w:rsidP="0077746F">
      <w:r>
        <w:t xml:space="preserve">                {</w:t>
      </w:r>
    </w:p>
    <w:p w14:paraId="487A01B4" w14:textId="77777777" w:rsidR="0077746F" w:rsidRDefault="0077746F" w:rsidP="0077746F">
      <w:r>
        <w:t xml:space="preserve">                  offset: 0,</w:t>
      </w:r>
    </w:p>
    <w:p w14:paraId="0BA029F0" w14:textId="77777777" w:rsidR="0077746F" w:rsidRDefault="0077746F" w:rsidP="0077746F">
      <w:r>
        <w:t xml:space="preserve">                  color: "rgba(1, 132, 213, 0.4)"</w:t>
      </w:r>
    </w:p>
    <w:p w14:paraId="1A75A3F9" w14:textId="77777777" w:rsidR="0077746F" w:rsidRDefault="0077746F" w:rsidP="0077746F">
      <w:r>
        <w:t xml:space="preserve">                },</w:t>
      </w:r>
    </w:p>
    <w:p w14:paraId="2E203B62" w14:textId="77777777" w:rsidR="0077746F" w:rsidRDefault="0077746F" w:rsidP="0077746F">
      <w:r>
        <w:t xml:space="preserve">                {</w:t>
      </w:r>
    </w:p>
    <w:p w14:paraId="2592F3B9" w14:textId="77777777" w:rsidR="0077746F" w:rsidRDefault="0077746F" w:rsidP="0077746F">
      <w:r>
        <w:t xml:space="preserve">                  offset: 0.8,</w:t>
      </w:r>
    </w:p>
    <w:p w14:paraId="119CC0E0" w14:textId="77777777" w:rsidR="0077746F" w:rsidRDefault="0077746F" w:rsidP="0077746F">
      <w:r>
        <w:lastRenderedPageBreak/>
        <w:t xml:space="preserve">                  color: "rgba(1, 132, 213, 0.1)"</w:t>
      </w:r>
    </w:p>
    <w:p w14:paraId="459FFB7C" w14:textId="77777777" w:rsidR="0077746F" w:rsidRDefault="0077746F" w:rsidP="0077746F">
      <w:r>
        <w:t xml:space="preserve">                }</w:t>
      </w:r>
    </w:p>
    <w:p w14:paraId="257FA109" w14:textId="77777777" w:rsidR="0077746F" w:rsidRDefault="0077746F" w:rsidP="0077746F">
      <w:r>
        <w:t xml:space="preserve">              ],</w:t>
      </w:r>
    </w:p>
    <w:p w14:paraId="2C5199B5" w14:textId="77777777" w:rsidR="0077746F" w:rsidRDefault="0077746F" w:rsidP="0077746F">
      <w:r>
        <w:t xml:space="preserve">              false</w:t>
      </w:r>
    </w:p>
    <w:p w14:paraId="51827A83" w14:textId="77777777" w:rsidR="0077746F" w:rsidRDefault="0077746F" w:rsidP="0077746F">
      <w:r>
        <w:t xml:space="preserve">            ),</w:t>
      </w:r>
    </w:p>
    <w:p w14:paraId="15A2D18E" w14:textId="77777777" w:rsidR="0077746F" w:rsidRDefault="0077746F" w:rsidP="0077746F">
      <w:r>
        <w:t xml:space="preserve">            shadowColor: "rgba(0, 0, 0, 0.1)"</w:t>
      </w:r>
    </w:p>
    <w:p w14:paraId="224DDF86" w14:textId="77777777" w:rsidR="0077746F" w:rsidRDefault="0077746F" w:rsidP="0077746F">
      <w:r>
        <w:t xml:space="preserve">          }</w:t>
      </w:r>
    </w:p>
    <w:p w14:paraId="2084CE3B" w14:textId="77777777" w:rsidR="0077746F" w:rsidRDefault="0077746F" w:rsidP="0077746F">
      <w:r>
        <w:t xml:space="preserve">        },</w:t>
      </w:r>
    </w:p>
    <w:p w14:paraId="21E869E7" w14:textId="77777777" w:rsidR="0077746F" w:rsidRDefault="0077746F" w:rsidP="0077746F">
      <w:r>
        <w:t xml:space="preserve">        itemStyle: {</w:t>
      </w:r>
    </w:p>
    <w:p w14:paraId="6C338CCB" w14:textId="77777777" w:rsidR="0077746F" w:rsidRDefault="0077746F" w:rsidP="0077746F">
      <w:r>
        <w:t xml:space="preserve">          normal: {</w:t>
      </w:r>
    </w:p>
    <w:p w14:paraId="10AD4BB3" w14:textId="77777777" w:rsidR="0077746F" w:rsidRDefault="0077746F" w:rsidP="0077746F">
      <w:r>
        <w:t xml:space="preserve">            color: "#0184d5",</w:t>
      </w:r>
    </w:p>
    <w:p w14:paraId="633DC08E" w14:textId="77777777" w:rsidR="0077746F" w:rsidRDefault="0077746F" w:rsidP="0077746F">
      <w:r>
        <w:t xml:space="preserve">            borderColor: "rgba(221, 220, 107, .1)",</w:t>
      </w:r>
    </w:p>
    <w:p w14:paraId="53110012" w14:textId="77777777" w:rsidR="0077746F" w:rsidRDefault="0077746F" w:rsidP="0077746F">
      <w:r>
        <w:t xml:space="preserve">            borderWidth: 12</w:t>
      </w:r>
    </w:p>
    <w:p w14:paraId="4E3C8F60" w14:textId="77777777" w:rsidR="0077746F" w:rsidRDefault="0077746F" w:rsidP="0077746F">
      <w:r>
        <w:t xml:space="preserve">          }</w:t>
      </w:r>
    </w:p>
    <w:p w14:paraId="045531BE" w14:textId="77777777" w:rsidR="0077746F" w:rsidRDefault="0077746F" w:rsidP="0077746F">
      <w:r>
        <w:t xml:space="preserve">        },</w:t>
      </w:r>
    </w:p>
    <w:p w14:paraId="5361EDA9" w14:textId="77777777" w:rsidR="0077746F" w:rsidRDefault="0077746F" w:rsidP="0077746F">
      <w:r>
        <w:t xml:space="preserve">        data:vncc</w:t>
      </w:r>
    </w:p>
    <w:p w14:paraId="6EE7499A" w14:textId="77777777" w:rsidR="0077746F" w:rsidRDefault="0077746F" w:rsidP="0077746F">
      <w:r>
        <w:t xml:space="preserve">      },</w:t>
      </w:r>
    </w:p>
    <w:p w14:paraId="39FF97A6" w14:textId="77777777" w:rsidR="0077746F" w:rsidRDefault="0077746F" w:rsidP="0077746F"/>
    <w:p w14:paraId="1D699B24" w14:textId="77777777" w:rsidR="0077746F" w:rsidRDefault="0077746F" w:rsidP="0077746F">
      <w:r>
        <w:t xml:space="preserve">    ]</w:t>
      </w:r>
    </w:p>
    <w:p w14:paraId="777173C4" w14:textId="77777777" w:rsidR="0077746F" w:rsidRDefault="0077746F" w:rsidP="0077746F">
      <w:r>
        <w:t xml:space="preserve">  };</w:t>
      </w:r>
    </w:p>
    <w:p w14:paraId="56730F2D" w14:textId="77777777" w:rsidR="0077746F" w:rsidRDefault="0077746F" w:rsidP="0077746F"/>
    <w:p w14:paraId="171A1D9F" w14:textId="77777777" w:rsidR="0077746F" w:rsidRDefault="0077746F" w:rsidP="0077746F">
      <w:pPr>
        <w:rPr>
          <w:rFonts w:hint="eastAsia"/>
        </w:rPr>
      </w:pPr>
      <w:r>
        <w:rPr>
          <w:rFonts w:hint="eastAsia"/>
        </w:rPr>
        <w:t xml:space="preserve">  // </w:t>
      </w:r>
      <w:r>
        <w:rPr>
          <w:rFonts w:hint="eastAsia"/>
        </w:rPr>
        <w:t>使用刚指定的配置项和数据显示图表。</w:t>
      </w:r>
    </w:p>
    <w:p w14:paraId="5FEF224B" w14:textId="77777777" w:rsidR="0077746F" w:rsidRDefault="0077746F" w:rsidP="0077746F">
      <w:r>
        <w:t xml:space="preserve">  myChart.setOption(option);</w:t>
      </w:r>
    </w:p>
    <w:p w14:paraId="740386A9" w14:textId="77777777" w:rsidR="0077746F" w:rsidRDefault="0077746F" w:rsidP="0077746F">
      <w:r>
        <w:t xml:space="preserve">  window.addEventListener("resize", function() {</w:t>
      </w:r>
    </w:p>
    <w:p w14:paraId="4652056B" w14:textId="77777777" w:rsidR="0077746F" w:rsidRDefault="0077746F" w:rsidP="0077746F">
      <w:r>
        <w:t xml:space="preserve">    myChart.resize();</w:t>
      </w:r>
    </w:p>
    <w:p w14:paraId="53A6B5CF" w14:textId="77777777" w:rsidR="0077746F" w:rsidRDefault="0077746F" w:rsidP="0077746F">
      <w:r>
        <w:t xml:space="preserve">  });</w:t>
      </w:r>
    </w:p>
    <w:p w14:paraId="3D999B2B" w14:textId="77777777" w:rsidR="0077746F" w:rsidRDefault="0077746F" w:rsidP="0077746F">
      <w:r>
        <w:t>})();</w:t>
      </w:r>
    </w:p>
    <w:p w14:paraId="48E299B6" w14:textId="77777777" w:rsidR="0077746F" w:rsidRDefault="0077746F" w:rsidP="0077746F"/>
    <w:p w14:paraId="382FB3D5" w14:textId="77777777" w:rsidR="0077746F" w:rsidRDefault="0077746F" w:rsidP="0077746F">
      <w:pPr>
        <w:rPr>
          <w:rFonts w:hint="eastAsia"/>
        </w:rPr>
      </w:pPr>
      <w:r>
        <w:rPr>
          <w:rFonts w:hint="eastAsia"/>
        </w:rPr>
        <w:t xml:space="preserve">// </w:t>
      </w:r>
      <w:r>
        <w:rPr>
          <w:rFonts w:hint="eastAsia"/>
        </w:rPr>
        <w:t>点位分布统计模块</w:t>
      </w:r>
    </w:p>
    <w:p w14:paraId="1912CE9E" w14:textId="77777777" w:rsidR="0077746F" w:rsidRDefault="0077746F" w:rsidP="0077746F">
      <w:r>
        <w:t>(function() {</w:t>
      </w:r>
    </w:p>
    <w:p w14:paraId="018D4DE2" w14:textId="77777777" w:rsidR="0077746F" w:rsidRDefault="0077746F" w:rsidP="0077746F">
      <w:pPr>
        <w:rPr>
          <w:rFonts w:hint="eastAsia"/>
        </w:rPr>
      </w:pPr>
      <w:r>
        <w:rPr>
          <w:rFonts w:hint="eastAsia"/>
        </w:rPr>
        <w:t xml:space="preserve">  // 1. </w:t>
      </w:r>
      <w:r>
        <w:rPr>
          <w:rFonts w:hint="eastAsia"/>
        </w:rPr>
        <w:t>实例化对象</w:t>
      </w:r>
    </w:p>
    <w:p w14:paraId="24F17959" w14:textId="77777777" w:rsidR="0077746F" w:rsidRDefault="0077746F" w:rsidP="0077746F">
      <w:r>
        <w:t xml:space="preserve">  var myChart = echarts.init(document.querySelector(".pie1  .chart"));</w:t>
      </w:r>
    </w:p>
    <w:p w14:paraId="5EC8FF2F" w14:textId="77777777" w:rsidR="0077746F" w:rsidRDefault="0077746F" w:rsidP="0077746F">
      <w:pPr>
        <w:rPr>
          <w:rFonts w:hint="eastAsia"/>
        </w:rPr>
      </w:pPr>
      <w:r>
        <w:rPr>
          <w:rFonts w:hint="eastAsia"/>
        </w:rPr>
        <w:t xml:space="preserve">  // 2. </w:t>
      </w:r>
      <w:r>
        <w:rPr>
          <w:rFonts w:hint="eastAsia"/>
        </w:rPr>
        <w:t>指定配置项和数据</w:t>
      </w:r>
    </w:p>
    <w:p w14:paraId="5FF287B9" w14:textId="77777777" w:rsidR="0077746F" w:rsidRDefault="0077746F" w:rsidP="0077746F">
      <w:r>
        <w:t xml:space="preserve">  var province=new Array();</w:t>
      </w:r>
    </w:p>
    <w:p w14:paraId="764DBE0A" w14:textId="77777777" w:rsidR="0077746F" w:rsidRDefault="0077746F" w:rsidP="0077746F">
      <w:r>
        <w:t xml:space="preserve">  var name=new Array();</w:t>
      </w:r>
    </w:p>
    <w:p w14:paraId="1F806CD0" w14:textId="77777777" w:rsidR="0077746F" w:rsidRDefault="0077746F" w:rsidP="0077746F">
      <w:r>
        <w:t xml:space="preserve">  $.ajax({</w:t>
      </w:r>
    </w:p>
    <w:p w14:paraId="1CDB1FB0" w14:textId="77777777" w:rsidR="0077746F" w:rsidRDefault="0077746F" w:rsidP="0077746F">
      <w:r>
        <w:t xml:space="preserve">    type: 'GET',</w:t>
      </w:r>
    </w:p>
    <w:p w14:paraId="1D5B584A" w14:textId="77777777" w:rsidR="0077746F" w:rsidRDefault="0077746F" w:rsidP="0077746F">
      <w:r>
        <w:t xml:space="preserve">    url: csv_file_API_pro,</w:t>
      </w:r>
    </w:p>
    <w:p w14:paraId="5456CEF2" w14:textId="77777777" w:rsidR="0077746F" w:rsidRDefault="0077746F" w:rsidP="0077746F">
      <w:r>
        <w:t xml:space="preserve">    dataType: 'text',</w:t>
      </w:r>
    </w:p>
    <w:p w14:paraId="214DFF5F" w14:textId="77777777" w:rsidR="0077746F" w:rsidRDefault="0077746F" w:rsidP="0077746F">
      <w:r>
        <w:t xml:space="preserve">    success: function (data) {</w:t>
      </w:r>
    </w:p>
    <w:p w14:paraId="484A90BD" w14:textId="77777777" w:rsidR="0077746F" w:rsidRDefault="0077746F" w:rsidP="0077746F">
      <w:r>
        <w:t xml:space="preserve">      jsonData = $.csv.toObjects(data);</w:t>
      </w:r>
    </w:p>
    <w:p w14:paraId="6F9F8976" w14:textId="77777777" w:rsidR="0077746F" w:rsidRDefault="0077746F" w:rsidP="0077746F">
      <w:r>
        <w:t xml:space="preserve">      var j=0;</w:t>
      </w:r>
    </w:p>
    <w:p w14:paraId="566955CC" w14:textId="77777777" w:rsidR="0077746F" w:rsidRDefault="0077746F" w:rsidP="0077746F">
      <w:r>
        <w:t xml:space="preserve">      for(i=0;i&lt;jsonData.length;i++)</w:t>
      </w:r>
    </w:p>
    <w:p w14:paraId="220D5C89" w14:textId="77777777" w:rsidR="0077746F" w:rsidRDefault="0077746F" w:rsidP="0077746F">
      <w:r>
        <w:t xml:space="preserve">      {</w:t>
      </w:r>
    </w:p>
    <w:p w14:paraId="75A3BD0C" w14:textId="77777777" w:rsidR="0077746F" w:rsidRDefault="0077746F" w:rsidP="0077746F">
      <w:pPr>
        <w:rPr>
          <w:rFonts w:hint="eastAsia"/>
        </w:rPr>
      </w:pPr>
      <w:r>
        <w:rPr>
          <w:rFonts w:hint="eastAsia"/>
        </w:rPr>
        <w:lastRenderedPageBreak/>
        <w:t xml:space="preserve">        if(jsonData[i].country=='</w:t>
      </w:r>
      <w:r>
        <w:rPr>
          <w:rFonts w:hint="eastAsia"/>
        </w:rPr>
        <w:t>中国</w:t>
      </w:r>
      <w:r>
        <w:rPr>
          <w:rFonts w:hint="eastAsia"/>
        </w:rPr>
        <w:t>'&amp;&amp;jsonData[i].name!='</w:t>
      </w:r>
      <w:r>
        <w:rPr>
          <w:rFonts w:hint="eastAsia"/>
        </w:rPr>
        <w:t>台湾</w:t>
      </w:r>
      <w:r>
        <w:rPr>
          <w:rFonts w:hint="eastAsia"/>
        </w:rPr>
        <w:t>'&amp;&amp;jsonData[i].name!='</w:t>
      </w:r>
      <w:r>
        <w:rPr>
          <w:rFonts w:hint="eastAsia"/>
        </w:rPr>
        <w:t>香港</w:t>
      </w:r>
      <w:r>
        <w:rPr>
          <w:rFonts w:hint="eastAsia"/>
        </w:rPr>
        <w:t>'&amp;&amp;jsonData[i].total_confirm&gt;=3000)</w:t>
      </w:r>
    </w:p>
    <w:p w14:paraId="259867ED" w14:textId="77777777" w:rsidR="0077746F" w:rsidRDefault="0077746F" w:rsidP="0077746F">
      <w:r>
        <w:t xml:space="preserve">        {</w:t>
      </w:r>
    </w:p>
    <w:p w14:paraId="62D7BE98" w14:textId="77777777" w:rsidR="0077746F" w:rsidRDefault="0077746F" w:rsidP="0077746F">
      <w:r>
        <w:t xml:space="preserve">          province[j]=new Map;</w:t>
      </w:r>
    </w:p>
    <w:p w14:paraId="09B7C2B6" w14:textId="77777777" w:rsidR="0077746F" w:rsidRDefault="0077746F" w:rsidP="0077746F">
      <w:r>
        <w:t xml:space="preserve">          province[j].value=jsonData[i].total_confirm;</w:t>
      </w:r>
    </w:p>
    <w:p w14:paraId="69B56C66" w14:textId="77777777" w:rsidR="0077746F" w:rsidRDefault="0077746F" w:rsidP="0077746F">
      <w:r>
        <w:t xml:space="preserve">          province[j].name=jsonData[i].name;</w:t>
      </w:r>
    </w:p>
    <w:p w14:paraId="700C6C4E" w14:textId="77777777" w:rsidR="0077746F" w:rsidRDefault="0077746F" w:rsidP="0077746F">
      <w:r>
        <w:t xml:space="preserve">          j++;</w:t>
      </w:r>
    </w:p>
    <w:p w14:paraId="27A3D1B7" w14:textId="77777777" w:rsidR="0077746F" w:rsidRDefault="0077746F" w:rsidP="0077746F">
      <w:r>
        <w:t xml:space="preserve">        }</w:t>
      </w:r>
    </w:p>
    <w:p w14:paraId="52B12A2D" w14:textId="77777777" w:rsidR="0077746F" w:rsidRDefault="0077746F" w:rsidP="0077746F">
      <w:r>
        <w:t xml:space="preserve">      }</w:t>
      </w:r>
    </w:p>
    <w:p w14:paraId="71ABF23C" w14:textId="77777777" w:rsidR="0077746F" w:rsidRDefault="0077746F" w:rsidP="0077746F">
      <w:r>
        <w:t xml:space="preserve">      myChart.setOption(option);</w:t>
      </w:r>
    </w:p>
    <w:p w14:paraId="6C78EB98" w14:textId="77777777" w:rsidR="0077746F" w:rsidRDefault="0077746F" w:rsidP="0077746F">
      <w:r>
        <w:t xml:space="preserve">    },</w:t>
      </w:r>
    </w:p>
    <w:p w14:paraId="75F31389" w14:textId="77777777" w:rsidR="0077746F" w:rsidRDefault="0077746F" w:rsidP="0077746F">
      <w:r>
        <w:t xml:space="preserve">    error: function (e) {</w:t>
      </w:r>
    </w:p>
    <w:p w14:paraId="09416F93" w14:textId="77777777" w:rsidR="0077746F" w:rsidRDefault="0077746F" w:rsidP="0077746F">
      <w:r>
        <w:t xml:space="preserve">      alert('An error occurred while processing API calls');</w:t>
      </w:r>
    </w:p>
    <w:p w14:paraId="2E62172C" w14:textId="77777777" w:rsidR="0077746F" w:rsidRDefault="0077746F" w:rsidP="0077746F">
      <w:r>
        <w:t xml:space="preserve">      console.log("API call Failed: ", e);</w:t>
      </w:r>
    </w:p>
    <w:p w14:paraId="041FB261" w14:textId="77777777" w:rsidR="0077746F" w:rsidRDefault="0077746F" w:rsidP="0077746F">
      <w:r>
        <w:t xml:space="preserve">    },</w:t>
      </w:r>
    </w:p>
    <w:p w14:paraId="4F0AD9FA" w14:textId="77777777" w:rsidR="0077746F" w:rsidRDefault="0077746F" w:rsidP="0077746F">
      <w:r>
        <w:t xml:space="preserve">  });</w:t>
      </w:r>
    </w:p>
    <w:p w14:paraId="6E592223" w14:textId="77777777" w:rsidR="0077746F" w:rsidRDefault="0077746F" w:rsidP="0077746F">
      <w:r>
        <w:t xml:space="preserve">  var option = {</w:t>
      </w:r>
    </w:p>
    <w:p w14:paraId="6C7F7C24" w14:textId="77777777" w:rsidR="0077746F" w:rsidRDefault="0077746F" w:rsidP="0077746F">
      <w:r>
        <w:t xml:space="preserve">    legend: {</w:t>
      </w:r>
    </w:p>
    <w:p w14:paraId="71CA72C7" w14:textId="77777777" w:rsidR="0077746F" w:rsidRDefault="0077746F" w:rsidP="0077746F">
      <w:r>
        <w:t xml:space="preserve">      top: "90%",</w:t>
      </w:r>
    </w:p>
    <w:p w14:paraId="7EA22650" w14:textId="77777777" w:rsidR="0077746F" w:rsidRDefault="0077746F" w:rsidP="0077746F">
      <w:r>
        <w:t xml:space="preserve">      itemWidth: 10,</w:t>
      </w:r>
    </w:p>
    <w:p w14:paraId="2DA4CC2A" w14:textId="77777777" w:rsidR="0077746F" w:rsidRDefault="0077746F" w:rsidP="0077746F">
      <w:r>
        <w:t xml:space="preserve">      itemHeight: 10,</w:t>
      </w:r>
    </w:p>
    <w:p w14:paraId="26393FE6" w14:textId="77777777" w:rsidR="0077746F" w:rsidRDefault="0077746F" w:rsidP="0077746F">
      <w:r>
        <w:t xml:space="preserve">      textStyle: {</w:t>
      </w:r>
    </w:p>
    <w:p w14:paraId="7D552FD2" w14:textId="77777777" w:rsidR="0077746F" w:rsidRDefault="0077746F" w:rsidP="0077746F">
      <w:r>
        <w:t xml:space="preserve">        color: "rgba(255,255,255,.5)",</w:t>
      </w:r>
    </w:p>
    <w:p w14:paraId="48188041" w14:textId="77777777" w:rsidR="0077746F" w:rsidRDefault="0077746F" w:rsidP="0077746F">
      <w:r>
        <w:t xml:space="preserve">        fontSize: "12"</w:t>
      </w:r>
    </w:p>
    <w:p w14:paraId="6EFD05EB" w14:textId="77777777" w:rsidR="0077746F" w:rsidRDefault="0077746F" w:rsidP="0077746F">
      <w:r>
        <w:t xml:space="preserve">      }</w:t>
      </w:r>
    </w:p>
    <w:p w14:paraId="7BD8ED12" w14:textId="77777777" w:rsidR="0077746F" w:rsidRDefault="0077746F" w:rsidP="0077746F">
      <w:r>
        <w:t xml:space="preserve">    },</w:t>
      </w:r>
    </w:p>
    <w:p w14:paraId="4C0BD089" w14:textId="77777777" w:rsidR="0077746F" w:rsidRDefault="0077746F" w:rsidP="0077746F">
      <w:r>
        <w:t xml:space="preserve">    tooltip: {</w:t>
      </w:r>
    </w:p>
    <w:p w14:paraId="7C4C017D" w14:textId="77777777" w:rsidR="0077746F" w:rsidRDefault="0077746F" w:rsidP="0077746F">
      <w:r>
        <w:t xml:space="preserve">      trigger: "item",</w:t>
      </w:r>
    </w:p>
    <w:p w14:paraId="0AE223EE" w14:textId="77777777" w:rsidR="0077746F" w:rsidRDefault="0077746F" w:rsidP="0077746F">
      <w:r>
        <w:t xml:space="preserve">      formatter: "{a} &lt;br/&gt;{b} : {c} ({d}%)"</w:t>
      </w:r>
    </w:p>
    <w:p w14:paraId="20891D55" w14:textId="77777777" w:rsidR="0077746F" w:rsidRDefault="0077746F" w:rsidP="0077746F">
      <w:r>
        <w:t xml:space="preserve">    },</w:t>
      </w:r>
    </w:p>
    <w:p w14:paraId="4736FE60" w14:textId="77777777" w:rsidR="0077746F" w:rsidRDefault="0077746F" w:rsidP="0077746F">
      <w:pPr>
        <w:rPr>
          <w:rFonts w:hint="eastAsia"/>
        </w:rPr>
      </w:pPr>
      <w:r>
        <w:rPr>
          <w:rFonts w:hint="eastAsia"/>
        </w:rPr>
        <w:t xml:space="preserve">    // </w:t>
      </w:r>
      <w:r>
        <w:rPr>
          <w:rFonts w:hint="eastAsia"/>
        </w:rPr>
        <w:t>注意颜色写的位置</w:t>
      </w:r>
    </w:p>
    <w:p w14:paraId="23C98111" w14:textId="77777777" w:rsidR="0077746F" w:rsidRDefault="0077746F" w:rsidP="0077746F">
      <w:r>
        <w:t xml:space="preserve">    color: [</w:t>
      </w:r>
    </w:p>
    <w:p w14:paraId="04693B00" w14:textId="77777777" w:rsidR="0077746F" w:rsidRDefault="0077746F" w:rsidP="0077746F">
      <w:r>
        <w:t xml:space="preserve">      "#006cff",</w:t>
      </w:r>
    </w:p>
    <w:p w14:paraId="54092FF6" w14:textId="77777777" w:rsidR="0077746F" w:rsidRDefault="0077746F" w:rsidP="0077746F">
      <w:r>
        <w:t xml:space="preserve">      "#60cda0",</w:t>
      </w:r>
    </w:p>
    <w:p w14:paraId="7F81DCB6" w14:textId="77777777" w:rsidR="0077746F" w:rsidRDefault="0077746F" w:rsidP="0077746F">
      <w:r>
        <w:t xml:space="preserve">      "#ed8884",</w:t>
      </w:r>
    </w:p>
    <w:p w14:paraId="33FD24FC" w14:textId="77777777" w:rsidR="0077746F" w:rsidRDefault="0077746F" w:rsidP="0077746F">
      <w:r>
        <w:t xml:space="preserve">      "#ff9f7f",</w:t>
      </w:r>
    </w:p>
    <w:p w14:paraId="11809C8F" w14:textId="77777777" w:rsidR="0077746F" w:rsidRDefault="0077746F" w:rsidP="0077746F">
      <w:r>
        <w:t xml:space="preserve">      "#0096ff",</w:t>
      </w:r>
    </w:p>
    <w:p w14:paraId="0E02D898" w14:textId="77777777" w:rsidR="0077746F" w:rsidRDefault="0077746F" w:rsidP="0077746F">
      <w:r>
        <w:t xml:space="preserve">      "#9fe6b8",</w:t>
      </w:r>
    </w:p>
    <w:p w14:paraId="1E3BED01" w14:textId="77777777" w:rsidR="0077746F" w:rsidRDefault="0077746F" w:rsidP="0077746F">
      <w:r>
        <w:t xml:space="preserve">      "#32c5e9",</w:t>
      </w:r>
    </w:p>
    <w:p w14:paraId="7BFFF229" w14:textId="77777777" w:rsidR="0077746F" w:rsidRDefault="0077746F" w:rsidP="0077746F">
      <w:r>
        <w:t xml:space="preserve">      "#1d9dff"</w:t>
      </w:r>
    </w:p>
    <w:p w14:paraId="24FA14F1" w14:textId="77777777" w:rsidR="0077746F" w:rsidRDefault="0077746F" w:rsidP="0077746F">
      <w:r>
        <w:t xml:space="preserve">    ],</w:t>
      </w:r>
    </w:p>
    <w:p w14:paraId="290239BE" w14:textId="77777777" w:rsidR="0077746F" w:rsidRDefault="0077746F" w:rsidP="0077746F">
      <w:r>
        <w:t xml:space="preserve">    series: [</w:t>
      </w:r>
    </w:p>
    <w:p w14:paraId="556DFFD8" w14:textId="77777777" w:rsidR="0077746F" w:rsidRDefault="0077746F" w:rsidP="0077746F">
      <w:r>
        <w:t xml:space="preserve">      {</w:t>
      </w:r>
    </w:p>
    <w:p w14:paraId="77FCE8CB" w14:textId="77777777" w:rsidR="0077746F" w:rsidRDefault="0077746F" w:rsidP="0077746F">
      <w:pPr>
        <w:rPr>
          <w:rFonts w:hint="eastAsia"/>
        </w:rPr>
      </w:pPr>
      <w:r>
        <w:rPr>
          <w:rFonts w:hint="eastAsia"/>
        </w:rPr>
        <w:t xml:space="preserve">        name: "</w:t>
      </w:r>
      <w:r>
        <w:rPr>
          <w:rFonts w:hint="eastAsia"/>
        </w:rPr>
        <w:t>各省确诊人数分布</w:t>
      </w:r>
      <w:r>
        <w:rPr>
          <w:rFonts w:hint="eastAsia"/>
        </w:rPr>
        <w:t>",</w:t>
      </w:r>
    </w:p>
    <w:p w14:paraId="3C7BA018" w14:textId="77777777" w:rsidR="0077746F" w:rsidRDefault="0077746F" w:rsidP="0077746F">
      <w:r>
        <w:lastRenderedPageBreak/>
        <w:t xml:space="preserve">        type: "pie",</w:t>
      </w:r>
    </w:p>
    <w:p w14:paraId="6DB9855E" w14:textId="77777777" w:rsidR="0077746F" w:rsidRDefault="0077746F" w:rsidP="0077746F">
      <w:pPr>
        <w:rPr>
          <w:rFonts w:hint="eastAsia"/>
        </w:rPr>
      </w:pPr>
      <w:r>
        <w:rPr>
          <w:rFonts w:hint="eastAsia"/>
        </w:rPr>
        <w:t xml:space="preserve">        // </w:t>
      </w:r>
      <w:r>
        <w:rPr>
          <w:rFonts w:hint="eastAsia"/>
        </w:rPr>
        <w:t>如果</w:t>
      </w:r>
      <w:r>
        <w:rPr>
          <w:rFonts w:hint="eastAsia"/>
        </w:rPr>
        <w:t>radius</w:t>
      </w:r>
      <w:r>
        <w:rPr>
          <w:rFonts w:hint="eastAsia"/>
        </w:rPr>
        <w:t>是百分比则必须加引号</w:t>
      </w:r>
    </w:p>
    <w:p w14:paraId="013E6063" w14:textId="77777777" w:rsidR="0077746F" w:rsidRDefault="0077746F" w:rsidP="0077746F">
      <w:r>
        <w:t xml:space="preserve">        radius: ["10%", "70%"],</w:t>
      </w:r>
    </w:p>
    <w:p w14:paraId="5104658B" w14:textId="77777777" w:rsidR="0077746F" w:rsidRDefault="0077746F" w:rsidP="0077746F">
      <w:r>
        <w:t xml:space="preserve">        center: ["50%", "42%"],</w:t>
      </w:r>
    </w:p>
    <w:p w14:paraId="30B86C73" w14:textId="77777777" w:rsidR="0077746F" w:rsidRDefault="0077746F" w:rsidP="0077746F">
      <w:r>
        <w:t xml:space="preserve">        roseType: "radius",</w:t>
      </w:r>
    </w:p>
    <w:p w14:paraId="2E254CBF" w14:textId="77777777" w:rsidR="0077746F" w:rsidRDefault="0077746F" w:rsidP="0077746F">
      <w:r>
        <w:t xml:space="preserve">        data: province,</w:t>
      </w:r>
    </w:p>
    <w:p w14:paraId="67FE1479" w14:textId="77777777" w:rsidR="0077746F" w:rsidRDefault="0077746F" w:rsidP="0077746F">
      <w:pPr>
        <w:rPr>
          <w:rFonts w:hint="eastAsia"/>
        </w:rPr>
      </w:pPr>
      <w:r>
        <w:rPr>
          <w:rFonts w:hint="eastAsia"/>
        </w:rPr>
        <w:t xml:space="preserve">        // </w:t>
      </w:r>
      <w:r>
        <w:rPr>
          <w:rFonts w:hint="eastAsia"/>
        </w:rPr>
        <w:t>修饰饼形图文字相关的样式</w:t>
      </w:r>
      <w:r>
        <w:rPr>
          <w:rFonts w:hint="eastAsia"/>
        </w:rPr>
        <w:t xml:space="preserve"> label</w:t>
      </w:r>
      <w:r>
        <w:rPr>
          <w:rFonts w:hint="eastAsia"/>
        </w:rPr>
        <w:t>对象</w:t>
      </w:r>
    </w:p>
    <w:p w14:paraId="1964650A" w14:textId="77777777" w:rsidR="0077746F" w:rsidRDefault="0077746F" w:rsidP="0077746F">
      <w:r>
        <w:t xml:space="preserve">        label: {</w:t>
      </w:r>
    </w:p>
    <w:p w14:paraId="3B84E682" w14:textId="77777777" w:rsidR="0077746F" w:rsidRDefault="0077746F" w:rsidP="0077746F">
      <w:r>
        <w:t xml:space="preserve">          fontSize: 10</w:t>
      </w:r>
    </w:p>
    <w:p w14:paraId="748BD3B4" w14:textId="77777777" w:rsidR="0077746F" w:rsidRDefault="0077746F" w:rsidP="0077746F">
      <w:r>
        <w:t xml:space="preserve">        },</w:t>
      </w:r>
    </w:p>
    <w:p w14:paraId="33458F5C" w14:textId="77777777" w:rsidR="0077746F" w:rsidRDefault="0077746F" w:rsidP="0077746F">
      <w:pPr>
        <w:rPr>
          <w:rFonts w:hint="eastAsia"/>
        </w:rPr>
      </w:pPr>
      <w:r>
        <w:rPr>
          <w:rFonts w:hint="eastAsia"/>
        </w:rPr>
        <w:t xml:space="preserve">        // </w:t>
      </w:r>
      <w:r>
        <w:rPr>
          <w:rFonts w:hint="eastAsia"/>
        </w:rPr>
        <w:t>修饰引导线样式</w:t>
      </w:r>
    </w:p>
    <w:p w14:paraId="0E9996B7" w14:textId="77777777" w:rsidR="0077746F" w:rsidRDefault="0077746F" w:rsidP="0077746F">
      <w:r>
        <w:t xml:space="preserve">        labelLine: {</w:t>
      </w:r>
    </w:p>
    <w:p w14:paraId="3537993D" w14:textId="77777777" w:rsidR="0077746F" w:rsidRDefault="0077746F" w:rsidP="0077746F">
      <w:pPr>
        <w:rPr>
          <w:rFonts w:hint="eastAsia"/>
        </w:rPr>
      </w:pPr>
      <w:r>
        <w:rPr>
          <w:rFonts w:hint="eastAsia"/>
        </w:rPr>
        <w:t xml:space="preserve">          // </w:t>
      </w:r>
      <w:r>
        <w:rPr>
          <w:rFonts w:hint="eastAsia"/>
        </w:rPr>
        <w:t>连接到图形的线长度</w:t>
      </w:r>
    </w:p>
    <w:p w14:paraId="30FE79D3" w14:textId="77777777" w:rsidR="0077746F" w:rsidRDefault="0077746F" w:rsidP="0077746F">
      <w:r>
        <w:t xml:space="preserve">          length: 10,</w:t>
      </w:r>
    </w:p>
    <w:p w14:paraId="2D946420" w14:textId="77777777" w:rsidR="0077746F" w:rsidRDefault="0077746F" w:rsidP="0077746F">
      <w:pPr>
        <w:rPr>
          <w:rFonts w:hint="eastAsia"/>
        </w:rPr>
      </w:pPr>
      <w:r>
        <w:rPr>
          <w:rFonts w:hint="eastAsia"/>
        </w:rPr>
        <w:t xml:space="preserve">          // </w:t>
      </w:r>
      <w:r>
        <w:rPr>
          <w:rFonts w:hint="eastAsia"/>
        </w:rPr>
        <w:t>连接到文字的线长度</w:t>
      </w:r>
    </w:p>
    <w:p w14:paraId="30D1FC9D" w14:textId="77777777" w:rsidR="0077746F" w:rsidRDefault="0077746F" w:rsidP="0077746F">
      <w:r>
        <w:t xml:space="preserve">          length2: 10</w:t>
      </w:r>
    </w:p>
    <w:p w14:paraId="02D4D67A" w14:textId="77777777" w:rsidR="0077746F" w:rsidRDefault="0077746F" w:rsidP="0077746F">
      <w:r>
        <w:t xml:space="preserve">        }</w:t>
      </w:r>
    </w:p>
    <w:p w14:paraId="3A34A5B7" w14:textId="77777777" w:rsidR="0077746F" w:rsidRDefault="0077746F" w:rsidP="0077746F">
      <w:r>
        <w:t xml:space="preserve">      }</w:t>
      </w:r>
    </w:p>
    <w:p w14:paraId="10C63B72" w14:textId="77777777" w:rsidR="0077746F" w:rsidRDefault="0077746F" w:rsidP="0077746F">
      <w:r>
        <w:t xml:space="preserve">    ]</w:t>
      </w:r>
    </w:p>
    <w:p w14:paraId="1FE3465A" w14:textId="77777777" w:rsidR="0077746F" w:rsidRDefault="0077746F" w:rsidP="0077746F">
      <w:r>
        <w:t xml:space="preserve">  };</w:t>
      </w:r>
    </w:p>
    <w:p w14:paraId="6D0EBE8A" w14:textId="77777777" w:rsidR="0077746F" w:rsidRDefault="0077746F" w:rsidP="0077746F"/>
    <w:p w14:paraId="69B097C9" w14:textId="77777777" w:rsidR="0077746F" w:rsidRDefault="0077746F" w:rsidP="0077746F"/>
    <w:p w14:paraId="36BBEA57" w14:textId="77777777" w:rsidR="0077746F" w:rsidRDefault="0077746F" w:rsidP="0077746F">
      <w:pPr>
        <w:rPr>
          <w:rFonts w:hint="eastAsia"/>
        </w:rPr>
      </w:pPr>
      <w:r>
        <w:rPr>
          <w:rFonts w:hint="eastAsia"/>
        </w:rPr>
        <w:t xml:space="preserve">  // 3. </w:t>
      </w:r>
      <w:r>
        <w:rPr>
          <w:rFonts w:hint="eastAsia"/>
        </w:rPr>
        <w:t>配置项和数据给我们的实例化对象</w:t>
      </w:r>
    </w:p>
    <w:p w14:paraId="6219C9CB" w14:textId="77777777" w:rsidR="0077746F" w:rsidRDefault="0077746F" w:rsidP="0077746F">
      <w:r>
        <w:t xml:space="preserve">  myChart.setOption(option);</w:t>
      </w:r>
    </w:p>
    <w:p w14:paraId="125F67CF" w14:textId="77777777" w:rsidR="0077746F" w:rsidRDefault="0077746F" w:rsidP="0077746F">
      <w:pPr>
        <w:rPr>
          <w:rFonts w:hint="eastAsia"/>
        </w:rPr>
      </w:pPr>
      <w:r>
        <w:rPr>
          <w:rFonts w:hint="eastAsia"/>
        </w:rPr>
        <w:t xml:space="preserve">  // 4. </w:t>
      </w:r>
      <w:r>
        <w:rPr>
          <w:rFonts w:hint="eastAsia"/>
        </w:rPr>
        <w:t>当我们浏览器缩放的时候，图表也等比例缩放</w:t>
      </w:r>
    </w:p>
    <w:p w14:paraId="711E3BB9" w14:textId="77777777" w:rsidR="0077746F" w:rsidRDefault="0077746F" w:rsidP="0077746F">
      <w:r>
        <w:t xml:space="preserve">  window.addEventListener("resize", function() {</w:t>
      </w:r>
    </w:p>
    <w:p w14:paraId="2FE62C02" w14:textId="77777777" w:rsidR="0077746F" w:rsidRDefault="0077746F" w:rsidP="0077746F">
      <w:pPr>
        <w:rPr>
          <w:rFonts w:hint="eastAsia"/>
        </w:rPr>
      </w:pPr>
      <w:r>
        <w:rPr>
          <w:rFonts w:hint="eastAsia"/>
        </w:rPr>
        <w:t xml:space="preserve">    // </w:t>
      </w:r>
      <w:r>
        <w:rPr>
          <w:rFonts w:hint="eastAsia"/>
        </w:rPr>
        <w:t>让我们的图表调用</w:t>
      </w:r>
      <w:r>
        <w:rPr>
          <w:rFonts w:hint="eastAsia"/>
        </w:rPr>
        <w:t xml:space="preserve"> resize</w:t>
      </w:r>
      <w:r>
        <w:rPr>
          <w:rFonts w:hint="eastAsia"/>
        </w:rPr>
        <w:t>这个方法</w:t>
      </w:r>
    </w:p>
    <w:p w14:paraId="2C330FAF" w14:textId="77777777" w:rsidR="0077746F" w:rsidRDefault="0077746F" w:rsidP="0077746F">
      <w:r>
        <w:t xml:space="preserve">    myChart.resize();</w:t>
      </w:r>
    </w:p>
    <w:p w14:paraId="3DED86F0" w14:textId="77777777" w:rsidR="0077746F" w:rsidRDefault="0077746F" w:rsidP="0077746F">
      <w:r>
        <w:t xml:space="preserve">  });</w:t>
      </w:r>
    </w:p>
    <w:p w14:paraId="1B98FB58" w14:textId="5C5E8146" w:rsidR="0077746F" w:rsidRPr="0077746F" w:rsidRDefault="0077746F" w:rsidP="0077746F">
      <w:pPr>
        <w:rPr>
          <w:rFonts w:hint="eastAsia"/>
        </w:rPr>
      </w:pPr>
      <w:r>
        <w:t>})();</w:t>
      </w:r>
    </w:p>
    <w:p w14:paraId="3E491529" w14:textId="7547DD16" w:rsidR="0077746F" w:rsidRDefault="0077746F" w:rsidP="0077746F">
      <w:pPr>
        <w:rPr>
          <w:bCs/>
          <w:szCs w:val="21"/>
        </w:rPr>
      </w:pPr>
    </w:p>
    <w:p w14:paraId="60F994D1" w14:textId="0A589423" w:rsidR="0077746F" w:rsidRDefault="004F08B6" w:rsidP="0077746F">
      <w:pPr>
        <w:rPr>
          <w:rFonts w:ascii="宋体" w:hAnsi="宋体" w:cs="宋体"/>
          <w:sz w:val="24"/>
        </w:rPr>
      </w:pPr>
      <w:r w:rsidRPr="004F08B6">
        <w:rPr>
          <w:rFonts w:ascii="宋体" w:hAnsi="宋体" w:cs="宋体" w:hint="eastAsia"/>
          <w:sz w:val="24"/>
        </w:rPr>
        <w:t>(</w:t>
      </w:r>
      <w:r w:rsidRPr="004F08B6">
        <w:rPr>
          <w:rFonts w:ascii="宋体" w:hAnsi="宋体" w:cs="宋体"/>
          <w:sz w:val="24"/>
        </w:rPr>
        <w:t>4)</w:t>
      </w:r>
      <w:r w:rsidR="0077746F" w:rsidRPr="004F08B6">
        <w:rPr>
          <w:rFonts w:ascii="宋体" w:hAnsi="宋体" w:cs="宋体" w:hint="eastAsia"/>
          <w:sz w:val="24"/>
        </w:rPr>
        <w:t>疫情</w:t>
      </w:r>
      <w:r>
        <w:rPr>
          <w:rFonts w:ascii="宋体" w:hAnsi="宋体" w:cs="宋体" w:hint="eastAsia"/>
          <w:sz w:val="24"/>
        </w:rPr>
        <w:t>预测</w:t>
      </w:r>
      <w:r w:rsidR="0077746F" w:rsidRPr="004F08B6">
        <w:rPr>
          <w:rFonts w:ascii="宋体" w:hAnsi="宋体" w:cs="宋体" w:hint="eastAsia"/>
          <w:sz w:val="24"/>
        </w:rPr>
        <w:t>界面j</w:t>
      </w:r>
      <w:r w:rsidR="0077746F" w:rsidRPr="004F08B6">
        <w:rPr>
          <w:rFonts w:ascii="宋体" w:hAnsi="宋体" w:cs="宋体"/>
          <w:sz w:val="24"/>
        </w:rPr>
        <w:t>avascript</w:t>
      </w:r>
      <w:r w:rsidR="0077746F" w:rsidRPr="004F08B6">
        <w:rPr>
          <w:rFonts w:ascii="宋体" w:hAnsi="宋体" w:cs="宋体" w:hint="eastAsia"/>
          <w:sz w:val="24"/>
        </w:rPr>
        <w:t xml:space="preserve">（不包含引用框架及调用的API） </w:t>
      </w:r>
      <w:r w:rsidR="0077746F" w:rsidRPr="004F08B6">
        <w:rPr>
          <w:rFonts w:ascii="宋体" w:hAnsi="宋体" w:cs="宋体"/>
          <w:sz w:val="24"/>
        </w:rPr>
        <w:t xml:space="preserve"> </w:t>
      </w:r>
    </w:p>
    <w:p w14:paraId="0337A7E2" w14:textId="53B59CBC" w:rsidR="004F08B6" w:rsidRDefault="004F08B6" w:rsidP="0077746F">
      <w:pPr>
        <w:rPr>
          <w:rFonts w:ascii="宋体" w:hAnsi="宋体" w:cs="宋体"/>
          <w:sz w:val="24"/>
        </w:rPr>
      </w:pPr>
      <w:r>
        <w:rPr>
          <w:rFonts w:ascii="宋体" w:hAnsi="宋体" w:cs="宋体"/>
          <w:sz w:val="24"/>
        </w:rPr>
        <w:t>Index1.js</w:t>
      </w:r>
    </w:p>
    <w:p w14:paraId="6B53A225" w14:textId="77777777" w:rsidR="004F08B6" w:rsidRPr="004F08B6" w:rsidRDefault="004F08B6" w:rsidP="004F08B6">
      <w:pPr>
        <w:rPr>
          <w:rFonts w:ascii="宋体" w:hAnsi="宋体" w:cs="宋体"/>
          <w:sz w:val="24"/>
        </w:rPr>
      </w:pPr>
      <w:r w:rsidRPr="004F08B6">
        <w:rPr>
          <w:rFonts w:ascii="宋体" w:hAnsi="宋体" w:cs="宋体"/>
          <w:sz w:val="24"/>
        </w:rPr>
        <w:t>var new_confirm_csv = 'new_confirm.csv';</w:t>
      </w:r>
    </w:p>
    <w:p w14:paraId="02804880" w14:textId="77777777" w:rsidR="004F08B6" w:rsidRPr="004F08B6" w:rsidRDefault="004F08B6" w:rsidP="004F08B6">
      <w:pPr>
        <w:rPr>
          <w:rFonts w:ascii="宋体" w:hAnsi="宋体" w:cs="宋体"/>
          <w:sz w:val="24"/>
        </w:rPr>
      </w:pPr>
      <w:r w:rsidRPr="004F08B6">
        <w:rPr>
          <w:rFonts w:ascii="宋体" w:hAnsi="宋体" w:cs="宋体"/>
          <w:sz w:val="24"/>
        </w:rPr>
        <w:t>var act_confirm_csv='active_confirm.csv';</w:t>
      </w:r>
    </w:p>
    <w:p w14:paraId="0E6A0F13" w14:textId="77777777" w:rsidR="004F08B6" w:rsidRPr="004F08B6" w:rsidRDefault="004F08B6" w:rsidP="004F08B6">
      <w:pPr>
        <w:rPr>
          <w:rFonts w:ascii="宋体" w:hAnsi="宋体" w:cs="宋体"/>
          <w:sz w:val="24"/>
        </w:rPr>
      </w:pPr>
      <w:r w:rsidRPr="004F08B6">
        <w:rPr>
          <w:rFonts w:ascii="宋体" w:hAnsi="宋体" w:cs="宋体"/>
          <w:sz w:val="24"/>
        </w:rPr>
        <w:t>var confirm_csv='total_confirm.csv';</w:t>
      </w:r>
    </w:p>
    <w:p w14:paraId="15D104B4" w14:textId="77777777" w:rsidR="004F08B6" w:rsidRPr="004F08B6" w:rsidRDefault="004F08B6" w:rsidP="004F08B6">
      <w:pPr>
        <w:rPr>
          <w:rFonts w:ascii="宋体" w:hAnsi="宋体" w:cs="宋体"/>
          <w:sz w:val="24"/>
        </w:rPr>
      </w:pPr>
      <w:r w:rsidRPr="004F08B6">
        <w:rPr>
          <w:rFonts w:ascii="宋体" w:hAnsi="宋体" w:cs="宋体"/>
          <w:sz w:val="24"/>
        </w:rPr>
        <w:t>var confirm_csv_seir='total_confirm_seir.csv';</w:t>
      </w:r>
    </w:p>
    <w:p w14:paraId="0EAE2BBC" w14:textId="77777777" w:rsidR="004F08B6" w:rsidRPr="004F08B6" w:rsidRDefault="004F08B6" w:rsidP="004F08B6">
      <w:pPr>
        <w:rPr>
          <w:rFonts w:ascii="宋体" w:hAnsi="宋体" w:cs="宋体"/>
          <w:sz w:val="24"/>
        </w:rPr>
      </w:pPr>
      <w:r w:rsidRPr="004F08B6">
        <w:rPr>
          <w:rFonts w:ascii="宋体" w:hAnsi="宋体" w:cs="宋体"/>
          <w:sz w:val="24"/>
        </w:rPr>
        <w:t>var jsonData;</w:t>
      </w:r>
    </w:p>
    <w:p w14:paraId="4AD08391" w14:textId="77777777" w:rsidR="004F08B6" w:rsidRPr="004F08B6" w:rsidRDefault="004F08B6" w:rsidP="004F08B6">
      <w:pPr>
        <w:rPr>
          <w:rFonts w:ascii="宋体" w:hAnsi="宋体" w:cs="宋体" w:hint="eastAsia"/>
          <w:sz w:val="24"/>
        </w:rPr>
      </w:pPr>
      <w:r w:rsidRPr="004F08B6">
        <w:rPr>
          <w:rFonts w:ascii="宋体" w:hAnsi="宋体" w:cs="宋体" w:hint="eastAsia"/>
          <w:sz w:val="24"/>
        </w:rPr>
        <w:t>//新增确诊</w:t>
      </w:r>
    </w:p>
    <w:p w14:paraId="3C543B53" w14:textId="77777777" w:rsidR="004F08B6" w:rsidRPr="004F08B6" w:rsidRDefault="004F08B6" w:rsidP="004F08B6">
      <w:pPr>
        <w:rPr>
          <w:rFonts w:ascii="宋体" w:hAnsi="宋体" w:cs="宋体"/>
          <w:sz w:val="24"/>
        </w:rPr>
      </w:pPr>
      <w:r w:rsidRPr="004F08B6">
        <w:rPr>
          <w:rFonts w:ascii="宋体" w:hAnsi="宋体" w:cs="宋体"/>
          <w:sz w:val="24"/>
        </w:rPr>
        <w:t>(function() {</w:t>
      </w:r>
    </w:p>
    <w:p w14:paraId="0674BD57"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基于准备好的dom，初始化echarts实例</w:t>
      </w:r>
    </w:p>
    <w:p w14:paraId="47907272" w14:textId="77777777" w:rsidR="004F08B6" w:rsidRPr="004F08B6" w:rsidRDefault="004F08B6" w:rsidP="004F08B6">
      <w:pPr>
        <w:rPr>
          <w:rFonts w:ascii="宋体" w:hAnsi="宋体" w:cs="宋体"/>
          <w:sz w:val="24"/>
        </w:rPr>
      </w:pPr>
      <w:r w:rsidRPr="004F08B6">
        <w:rPr>
          <w:rFonts w:ascii="宋体" w:hAnsi="宋体" w:cs="宋体"/>
          <w:sz w:val="24"/>
        </w:rPr>
        <w:t xml:space="preserve">    var myChart = echarts.init(document.querySelector(".line .chart"));</w:t>
      </w:r>
    </w:p>
    <w:p w14:paraId="0B834FF7" w14:textId="77777777" w:rsidR="004F08B6" w:rsidRPr="004F08B6" w:rsidRDefault="004F08B6" w:rsidP="004F08B6">
      <w:pPr>
        <w:rPr>
          <w:rFonts w:ascii="宋体" w:hAnsi="宋体" w:cs="宋体"/>
          <w:sz w:val="24"/>
        </w:rPr>
      </w:pPr>
      <w:r w:rsidRPr="004F08B6">
        <w:rPr>
          <w:rFonts w:ascii="宋体" w:hAnsi="宋体" w:cs="宋体"/>
          <w:sz w:val="24"/>
        </w:rPr>
        <w:t xml:space="preserve">    console.log("test1");</w:t>
      </w:r>
    </w:p>
    <w:p w14:paraId="479F7452"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1)准备数据</w:t>
      </w:r>
    </w:p>
    <w:p w14:paraId="4B3E5377" w14:textId="77777777" w:rsidR="004F08B6" w:rsidRPr="004F08B6" w:rsidRDefault="004F08B6" w:rsidP="004F08B6">
      <w:pPr>
        <w:rPr>
          <w:rFonts w:ascii="宋体" w:hAnsi="宋体" w:cs="宋体"/>
          <w:sz w:val="24"/>
        </w:rPr>
      </w:pPr>
      <w:r w:rsidRPr="004F08B6">
        <w:rPr>
          <w:rFonts w:ascii="宋体" w:hAnsi="宋体" w:cs="宋体"/>
          <w:sz w:val="24"/>
        </w:rPr>
        <w:lastRenderedPageBreak/>
        <w:t xml:space="preserve">    var confirm=new Array();</w:t>
      </w:r>
    </w:p>
    <w:p w14:paraId="3114E8BA" w14:textId="77777777" w:rsidR="004F08B6" w:rsidRPr="004F08B6" w:rsidRDefault="004F08B6" w:rsidP="004F08B6">
      <w:pPr>
        <w:rPr>
          <w:rFonts w:ascii="宋体" w:hAnsi="宋体" w:cs="宋体"/>
          <w:sz w:val="24"/>
        </w:rPr>
      </w:pPr>
      <w:r w:rsidRPr="004F08B6">
        <w:rPr>
          <w:rFonts w:ascii="宋体" w:hAnsi="宋体" w:cs="宋体"/>
          <w:sz w:val="24"/>
        </w:rPr>
        <w:t xml:space="preserve">    var date=new Array();</w:t>
      </w:r>
    </w:p>
    <w:p w14:paraId="0A310203" w14:textId="77777777" w:rsidR="004F08B6" w:rsidRPr="004F08B6" w:rsidRDefault="004F08B6" w:rsidP="004F08B6">
      <w:pPr>
        <w:rPr>
          <w:rFonts w:ascii="宋体" w:hAnsi="宋体" w:cs="宋体"/>
          <w:sz w:val="24"/>
        </w:rPr>
      </w:pPr>
    </w:p>
    <w:p w14:paraId="1526E9C9" w14:textId="77777777" w:rsidR="004F08B6" w:rsidRPr="004F08B6" w:rsidRDefault="004F08B6" w:rsidP="004F08B6">
      <w:pPr>
        <w:rPr>
          <w:rFonts w:ascii="宋体" w:hAnsi="宋体" w:cs="宋体"/>
          <w:sz w:val="24"/>
        </w:rPr>
      </w:pPr>
      <w:r w:rsidRPr="004F08B6">
        <w:rPr>
          <w:rFonts w:ascii="宋体" w:hAnsi="宋体" w:cs="宋体"/>
          <w:sz w:val="24"/>
        </w:rPr>
        <w:t xml:space="preserve">    $.ajax({</w:t>
      </w:r>
    </w:p>
    <w:p w14:paraId="10E37C72" w14:textId="77777777" w:rsidR="004F08B6" w:rsidRPr="004F08B6" w:rsidRDefault="004F08B6" w:rsidP="004F08B6">
      <w:pPr>
        <w:rPr>
          <w:rFonts w:ascii="宋体" w:hAnsi="宋体" w:cs="宋体"/>
          <w:sz w:val="24"/>
        </w:rPr>
      </w:pPr>
      <w:r w:rsidRPr="004F08B6">
        <w:rPr>
          <w:rFonts w:ascii="宋体" w:hAnsi="宋体" w:cs="宋体"/>
          <w:sz w:val="24"/>
        </w:rPr>
        <w:t xml:space="preserve">        type: 'GET',</w:t>
      </w:r>
    </w:p>
    <w:p w14:paraId="0229CC47" w14:textId="77777777" w:rsidR="004F08B6" w:rsidRPr="004F08B6" w:rsidRDefault="004F08B6" w:rsidP="004F08B6">
      <w:pPr>
        <w:rPr>
          <w:rFonts w:ascii="宋体" w:hAnsi="宋体" w:cs="宋体"/>
          <w:sz w:val="24"/>
        </w:rPr>
      </w:pPr>
      <w:r w:rsidRPr="004F08B6">
        <w:rPr>
          <w:rFonts w:ascii="宋体" w:hAnsi="宋体" w:cs="宋体"/>
          <w:sz w:val="24"/>
        </w:rPr>
        <w:t xml:space="preserve">        url: new_confirm_csv,</w:t>
      </w:r>
    </w:p>
    <w:p w14:paraId="188E6F60" w14:textId="77777777" w:rsidR="004F08B6" w:rsidRPr="004F08B6" w:rsidRDefault="004F08B6" w:rsidP="004F08B6">
      <w:pPr>
        <w:rPr>
          <w:rFonts w:ascii="宋体" w:hAnsi="宋体" w:cs="宋体"/>
          <w:sz w:val="24"/>
        </w:rPr>
      </w:pPr>
      <w:r w:rsidRPr="004F08B6">
        <w:rPr>
          <w:rFonts w:ascii="宋体" w:hAnsi="宋体" w:cs="宋体"/>
          <w:sz w:val="24"/>
        </w:rPr>
        <w:t xml:space="preserve">        dataType: 'text',</w:t>
      </w:r>
    </w:p>
    <w:p w14:paraId="2B537678" w14:textId="77777777" w:rsidR="004F08B6" w:rsidRPr="004F08B6" w:rsidRDefault="004F08B6" w:rsidP="004F08B6">
      <w:pPr>
        <w:rPr>
          <w:rFonts w:ascii="宋体" w:hAnsi="宋体" w:cs="宋体"/>
          <w:sz w:val="24"/>
        </w:rPr>
      </w:pPr>
      <w:r w:rsidRPr="004F08B6">
        <w:rPr>
          <w:rFonts w:ascii="宋体" w:hAnsi="宋体" w:cs="宋体"/>
          <w:sz w:val="24"/>
        </w:rPr>
        <w:t xml:space="preserve">        success: function (data) {</w:t>
      </w:r>
    </w:p>
    <w:p w14:paraId="3BF493BD" w14:textId="77777777" w:rsidR="004F08B6" w:rsidRPr="004F08B6" w:rsidRDefault="004F08B6" w:rsidP="004F08B6">
      <w:pPr>
        <w:rPr>
          <w:rFonts w:ascii="宋体" w:hAnsi="宋体" w:cs="宋体"/>
          <w:sz w:val="24"/>
        </w:rPr>
      </w:pPr>
      <w:r w:rsidRPr="004F08B6">
        <w:rPr>
          <w:rFonts w:ascii="宋体" w:hAnsi="宋体" w:cs="宋体"/>
          <w:sz w:val="24"/>
        </w:rPr>
        <w:t xml:space="preserve">            jsonData = $.csv.toObjects(data);</w:t>
      </w:r>
    </w:p>
    <w:p w14:paraId="30D491B4" w14:textId="77777777" w:rsidR="004F08B6" w:rsidRPr="004F08B6" w:rsidRDefault="004F08B6" w:rsidP="004F08B6">
      <w:pPr>
        <w:rPr>
          <w:rFonts w:ascii="宋体" w:hAnsi="宋体" w:cs="宋体"/>
          <w:sz w:val="24"/>
        </w:rPr>
      </w:pPr>
      <w:r w:rsidRPr="004F08B6">
        <w:rPr>
          <w:rFonts w:ascii="宋体" w:hAnsi="宋体" w:cs="宋体"/>
          <w:sz w:val="24"/>
        </w:rPr>
        <w:t xml:space="preserve">            for(i=0;i&lt;jsonData.length;i++)</w:t>
      </w:r>
    </w:p>
    <w:p w14:paraId="65E66A46"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387EEFF" w14:textId="77777777" w:rsidR="004F08B6" w:rsidRPr="004F08B6" w:rsidRDefault="004F08B6" w:rsidP="004F08B6">
      <w:pPr>
        <w:rPr>
          <w:rFonts w:ascii="宋体" w:hAnsi="宋体" w:cs="宋体"/>
          <w:sz w:val="24"/>
        </w:rPr>
      </w:pPr>
      <w:r w:rsidRPr="004F08B6">
        <w:rPr>
          <w:rFonts w:ascii="宋体" w:hAnsi="宋体" w:cs="宋体"/>
          <w:sz w:val="24"/>
        </w:rPr>
        <w:t xml:space="preserve">                confirm[i]=jsonData[i].new_confirm;</w:t>
      </w:r>
    </w:p>
    <w:p w14:paraId="20E8983C" w14:textId="77777777" w:rsidR="004F08B6" w:rsidRPr="004F08B6" w:rsidRDefault="004F08B6" w:rsidP="004F08B6">
      <w:pPr>
        <w:rPr>
          <w:rFonts w:ascii="宋体" w:hAnsi="宋体" w:cs="宋体"/>
          <w:sz w:val="24"/>
        </w:rPr>
      </w:pPr>
      <w:r w:rsidRPr="004F08B6">
        <w:rPr>
          <w:rFonts w:ascii="宋体" w:hAnsi="宋体" w:cs="宋体"/>
          <w:sz w:val="24"/>
        </w:rPr>
        <w:t xml:space="preserve">                date[i]=jsonData[i].date;</w:t>
      </w:r>
    </w:p>
    <w:p w14:paraId="1625095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5E43CC1" w14:textId="77777777" w:rsidR="004F08B6" w:rsidRPr="004F08B6" w:rsidRDefault="004F08B6" w:rsidP="004F08B6">
      <w:pPr>
        <w:rPr>
          <w:rFonts w:ascii="宋体" w:hAnsi="宋体" w:cs="宋体"/>
          <w:sz w:val="24"/>
        </w:rPr>
      </w:pPr>
      <w:r w:rsidRPr="004F08B6">
        <w:rPr>
          <w:rFonts w:ascii="宋体" w:hAnsi="宋体" w:cs="宋体"/>
          <w:sz w:val="24"/>
        </w:rPr>
        <w:t xml:space="preserve">            $("li[id='title_confirm']").html(jsonData[jsonData.length-1].total_confirm);</w:t>
      </w:r>
    </w:p>
    <w:p w14:paraId="3FFB6C0A" w14:textId="77777777" w:rsidR="004F08B6" w:rsidRPr="004F08B6" w:rsidRDefault="004F08B6" w:rsidP="004F08B6">
      <w:pPr>
        <w:rPr>
          <w:rFonts w:ascii="宋体" w:hAnsi="宋体" w:cs="宋体"/>
          <w:sz w:val="24"/>
        </w:rPr>
      </w:pPr>
      <w:r w:rsidRPr="004F08B6">
        <w:rPr>
          <w:rFonts w:ascii="宋体" w:hAnsi="宋体" w:cs="宋体"/>
          <w:sz w:val="24"/>
        </w:rPr>
        <w:t xml:space="preserve">            $("li[id='title_heal']").html(jsonData[jsonData.length-1].total_heal);</w:t>
      </w:r>
    </w:p>
    <w:p w14:paraId="2B6C90C1" w14:textId="77777777" w:rsidR="004F08B6" w:rsidRPr="004F08B6" w:rsidRDefault="004F08B6" w:rsidP="004F08B6">
      <w:pPr>
        <w:rPr>
          <w:rFonts w:ascii="宋体" w:hAnsi="宋体" w:cs="宋体"/>
          <w:sz w:val="24"/>
        </w:rPr>
      </w:pPr>
    </w:p>
    <w:p w14:paraId="7EF9FCC6" w14:textId="77777777" w:rsidR="004F08B6" w:rsidRPr="004F08B6" w:rsidRDefault="004F08B6" w:rsidP="004F08B6">
      <w:pPr>
        <w:rPr>
          <w:rFonts w:ascii="宋体" w:hAnsi="宋体" w:cs="宋体"/>
          <w:sz w:val="24"/>
        </w:rPr>
      </w:pPr>
      <w:r w:rsidRPr="004F08B6">
        <w:rPr>
          <w:rFonts w:ascii="宋体" w:hAnsi="宋体" w:cs="宋体"/>
          <w:sz w:val="24"/>
        </w:rPr>
        <w:t xml:space="preserve">            myChart.setOption(option);</w:t>
      </w:r>
    </w:p>
    <w:p w14:paraId="57632EC4"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305F258" w14:textId="77777777" w:rsidR="004F08B6" w:rsidRPr="004F08B6" w:rsidRDefault="004F08B6" w:rsidP="004F08B6">
      <w:pPr>
        <w:rPr>
          <w:rFonts w:ascii="宋体" w:hAnsi="宋体" w:cs="宋体"/>
          <w:sz w:val="24"/>
        </w:rPr>
      </w:pPr>
      <w:r w:rsidRPr="004F08B6">
        <w:rPr>
          <w:rFonts w:ascii="宋体" w:hAnsi="宋体" w:cs="宋体"/>
          <w:sz w:val="24"/>
        </w:rPr>
        <w:t xml:space="preserve">        error: function (e) {</w:t>
      </w:r>
    </w:p>
    <w:p w14:paraId="662EC4FA" w14:textId="77777777" w:rsidR="004F08B6" w:rsidRPr="004F08B6" w:rsidRDefault="004F08B6" w:rsidP="004F08B6">
      <w:pPr>
        <w:rPr>
          <w:rFonts w:ascii="宋体" w:hAnsi="宋体" w:cs="宋体"/>
          <w:sz w:val="24"/>
        </w:rPr>
      </w:pPr>
      <w:r w:rsidRPr="004F08B6">
        <w:rPr>
          <w:rFonts w:ascii="宋体" w:hAnsi="宋体" w:cs="宋体"/>
          <w:sz w:val="24"/>
        </w:rPr>
        <w:t xml:space="preserve">            alert('An error occurred while processing API calls');</w:t>
      </w:r>
    </w:p>
    <w:p w14:paraId="2B478EB4" w14:textId="77777777" w:rsidR="004F08B6" w:rsidRPr="004F08B6" w:rsidRDefault="004F08B6" w:rsidP="004F08B6">
      <w:pPr>
        <w:rPr>
          <w:rFonts w:ascii="宋体" w:hAnsi="宋体" w:cs="宋体"/>
          <w:sz w:val="24"/>
        </w:rPr>
      </w:pPr>
      <w:r w:rsidRPr="004F08B6">
        <w:rPr>
          <w:rFonts w:ascii="宋体" w:hAnsi="宋体" w:cs="宋体"/>
          <w:sz w:val="24"/>
        </w:rPr>
        <w:t xml:space="preserve">            console.log("API call Failed: ", e);</w:t>
      </w:r>
    </w:p>
    <w:p w14:paraId="733A47BC"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DDEE7EB"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B73D626" w14:textId="77777777" w:rsidR="004F08B6" w:rsidRPr="004F08B6" w:rsidRDefault="004F08B6" w:rsidP="004F08B6">
      <w:pPr>
        <w:rPr>
          <w:rFonts w:ascii="宋体" w:hAnsi="宋体" w:cs="宋体"/>
          <w:sz w:val="24"/>
        </w:rPr>
      </w:pPr>
    </w:p>
    <w:p w14:paraId="75EB36FC" w14:textId="77777777" w:rsidR="004F08B6" w:rsidRPr="004F08B6" w:rsidRDefault="004F08B6" w:rsidP="004F08B6">
      <w:pPr>
        <w:rPr>
          <w:rFonts w:ascii="宋体" w:hAnsi="宋体" w:cs="宋体"/>
          <w:sz w:val="24"/>
        </w:rPr>
      </w:pPr>
      <w:r w:rsidRPr="004F08B6">
        <w:rPr>
          <w:rFonts w:ascii="宋体" w:hAnsi="宋体" w:cs="宋体"/>
          <w:sz w:val="24"/>
        </w:rPr>
        <w:t xml:space="preserve">    var data = {</w:t>
      </w:r>
    </w:p>
    <w:p w14:paraId="5BA950D0" w14:textId="77777777" w:rsidR="004F08B6" w:rsidRPr="004F08B6" w:rsidRDefault="004F08B6" w:rsidP="004F08B6">
      <w:pPr>
        <w:rPr>
          <w:rFonts w:ascii="宋体" w:hAnsi="宋体" w:cs="宋体"/>
          <w:sz w:val="24"/>
        </w:rPr>
      </w:pPr>
      <w:r w:rsidRPr="004F08B6">
        <w:rPr>
          <w:rFonts w:ascii="宋体" w:hAnsi="宋体" w:cs="宋体"/>
          <w:sz w:val="24"/>
        </w:rPr>
        <w:t xml:space="preserve">        year: [</w:t>
      </w:r>
    </w:p>
    <w:p w14:paraId="098E31BA" w14:textId="77777777" w:rsidR="004F08B6" w:rsidRPr="004F08B6" w:rsidRDefault="004F08B6" w:rsidP="004F08B6">
      <w:pPr>
        <w:rPr>
          <w:rFonts w:ascii="宋体" w:hAnsi="宋体" w:cs="宋体"/>
          <w:sz w:val="24"/>
        </w:rPr>
      </w:pPr>
      <w:r w:rsidRPr="004F08B6">
        <w:rPr>
          <w:rFonts w:ascii="宋体" w:hAnsi="宋体" w:cs="宋体"/>
          <w:sz w:val="24"/>
        </w:rPr>
        <w:t xml:space="preserve">            confirm</w:t>
      </w:r>
    </w:p>
    <w:p w14:paraId="2F167135"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B01C06B"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D3F8B42" w14:textId="77777777" w:rsidR="004F08B6" w:rsidRPr="004F08B6" w:rsidRDefault="004F08B6" w:rsidP="004F08B6">
      <w:pPr>
        <w:rPr>
          <w:rFonts w:ascii="宋体" w:hAnsi="宋体" w:cs="宋体"/>
          <w:sz w:val="24"/>
        </w:rPr>
      </w:pPr>
    </w:p>
    <w:p w14:paraId="69CE3A44"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2. 指定配置和数据</w:t>
      </w:r>
    </w:p>
    <w:p w14:paraId="279E33FF" w14:textId="77777777" w:rsidR="004F08B6" w:rsidRPr="004F08B6" w:rsidRDefault="004F08B6" w:rsidP="004F08B6">
      <w:pPr>
        <w:rPr>
          <w:rFonts w:ascii="宋体" w:hAnsi="宋体" w:cs="宋体"/>
          <w:sz w:val="24"/>
        </w:rPr>
      </w:pPr>
      <w:r w:rsidRPr="004F08B6">
        <w:rPr>
          <w:rFonts w:ascii="宋体" w:hAnsi="宋体" w:cs="宋体"/>
          <w:sz w:val="24"/>
        </w:rPr>
        <w:t xml:space="preserve">    var option = {</w:t>
      </w:r>
    </w:p>
    <w:p w14:paraId="7B3D89B0" w14:textId="77777777" w:rsidR="004F08B6" w:rsidRPr="004F08B6" w:rsidRDefault="004F08B6" w:rsidP="004F08B6">
      <w:pPr>
        <w:rPr>
          <w:rFonts w:ascii="宋体" w:hAnsi="宋体" w:cs="宋体"/>
          <w:sz w:val="24"/>
        </w:rPr>
      </w:pPr>
      <w:r w:rsidRPr="004F08B6">
        <w:rPr>
          <w:rFonts w:ascii="宋体" w:hAnsi="宋体" w:cs="宋体"/>
          <w:sz w:val="24"/>
        </w:rPr>
        <w:t xml:space="preserve">        color: ["#00f2f1", "#ed3f35"],</w:t>
      </w:r>
    </w:p>
    <w:p w14:paraId="02D80CCB" w14:textId="77777777" w:rsidR="004F08B6" w:rsidRPr="004F08B6" w:rsidRDefault="004F08B6" w:rsidP="004F08B6">
      <w:pPr>
        <w:rPr>
          <w:rFonts w:ascii="宋体" w:hAnsi="宋体" w:cs="宋体"/>
          <w:sz w:val="24"/>
        </w:rPr>
      </w:pPr>
      <w:r w:rsidRPr="004F08B6">
        <w:rPr>
          <w:rFonts w:ascii="宋体" w:hAnsi="宋体" w:cs="宋体"/>
          <w:sz w:val="24"/>
        </w:rPr>
        <w:t xml:space="preserve">        tooltip: {</w:t>
      </w:r>
    </w:p>
    <w:p w14:paraId="356F71EF"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通过坐标轴来触发</w:t>
      </w:r>
    </w:p>
    <w:p w14:paraId="0F729B6C" w14:textId="77777777" w:rsidR="004F08B6" w:rsidRPr="004F08B6" w:rsidRDefault="004F08B6" w:rsidP="004F08B6">
      <w:pPr>
        <w:rPr>
          <w:rFonts w:ascii="宋体" w:hAnsi="宋体" w:cs="宋体"/>
          <w:sz w:val="24"/>
        </w:rPr>
      </w:pPr>
      <w:r w:rsidRPr="004F08B6">
        <w:rPr>
          <w:rFonts w:ascii="宋体" w:hAnsi="宋体" w:cs="宋体"/>
          <w:sz w:val="24"/>
        </w:rPr>
        <w:t xml:space="preserve">            trigger: "axis"</w:t>
      </w:r>
    </w:p>
    <w:p w14:paraId="3AC12E30"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015CADF" w14:textId="77777777" w:rsidR="004F08B6" w:rsidRPr="004F08B6" w:rsidRDefault="004F08B6" w:rsidP="004F08B6">
      <w:pPr>
        <w:rPr>
          <w:rFonts w:ascii="宋体" w:hAnsi="宋体" w:cs="宋体"/>
          <w:sz w:val="24"/>
        </w:rPr>
      </w:pPr>
      <w:r w:rsidRPr="004F08B6">
        <w:rPr>
          <w:rFonts w:ascii="宋体" w:hAnsi="宋体" w:cs="宋体"/>
          <w:sz w:val="24"/>
        </w:rPr>
        <w:t xml:space="preserve">        legend: {</w:t>
      </w:r>
    </w:p>
    <w:p w14:paraId="7F1481E8"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距离容器10%</w:t>
      </w:r>
    </w:p>
    <w:p w14:paraId="50C8AAA0" w14:textId="77777777" w:rsidR="004F08B6" w:rsidRPr="004F08B6" w:rsidRDefault="004F08B6" w:rsidP="004F08B6">
      <w:pPr>
        <w:rPr>
          <w:rFonts w:ascii="宋体" w:hAnsi="宋体" w:cs="宋体"/>
          <w:sz w:val="24"/>
        </w:rPr>
      </w:pPr>
      <w:r w:rsidRPr="004F08B6">
        <w:rPr>
          <w:rFonts w:ascii="宋体" w:hAnsi="宋体" w:cs="宋体"/>
          <w:sz w:val="24"/>
        </w:rPr>
        <w:lastRenderedPageBreak/>
        <w:t xml:space="preserve">            right: "10%",</w:t>
      </w:r>
    </w:p>
    <w:p w14:paraId="3D469404"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修饰图例文字的颜色</w:t>
      </w:r>
    </w:p>
    <w:p w14:paraId="57A939C3" w14:textId="77777777" w:rsidR="004F08B6" w:rsidRPr="004F08B6" w:rsidRDefault="004F08B6" w:rsidP="004F08B6">
      <w:pPr>
        <w:rPr>
          <w:rFonts w:ascii="宋体" w:hAnsi="宋体" w:cs="宋体"/>
          <w:sz w:val="24"/>
        </w:rPr>
      </w:pPr>
      <w:r w:rsidRPr="004F08B6">
        <w:rPr>
          <w:rFonts w:ascii="宋体" w:hAnsi="宋体" w:cs="宋体"/>
          <w:sz w:val="24"/>
        </w:rPr>
        <w:t xml:space="preserve">            textStyle: {</w:t>
      </w:r>
    </w:p>
    <w:p w14:paraId="1219E5A7" w14:textId="77777777" w:rsidR="004F08B6" w:rsidRPr="004F08B6" w:rsidRDefault="004F08B6" w:rsidP="004F08B6">
      <w:pPr>
        <w:rPr>
          <w:rFonts w:ascii="宋体" w:hAnsi="宋体" w:cs="宋体"/>
          <w:sz w:val="24"/>
        </w:rPr>
      </w:pPr>
      <w:r w:rsidRPr="004F08B6">
        <w:rPr>
          <w:rFonts w:ascii="宋体" w:hAnsi="宋体" w:cs="宋体"/>
          <w:sz w:val="24"/>
        </w:rPr>
        <w:t xml:space="preserve">                color: "#4c9bfd"</w:t>
      </w:r>
    </w:p>
    <w:p w14:paraId="068BFC2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43553EC2" w14:textId="77777777" w:rsidR="004F08B6" w:rsidRPr="004F08B6" w:rsidRDefault="004F08B6" w:rsidP="004F08B6">
      <w:pPr>
        <w:rPr>
          <w:rFonts w:ascii="宋体" w:hAnsi="宋体" w:cs="宋体"/>
          <w:sz w:val="24"/>
        </w:rPr>
      </w:pPr>
    </w:p>
    <w:p w14:paraId="3855631B"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3EC7D95A" w14:textId="77777777" w:rsidR="004F08B6" w:rsidRPr="004F08B6" w:rsidRDefault="004F08B6" w:rsidP="004F08B6">
      <w:pPr>
        <w:rPr>
          <w:rFonts w:ascii="宋体" w:hAnsi="宋体" w:cs="宋体"/>
          <w:sz w:val="24"/>
        </w:rPr>
      </w:pPr>
      <w:r w:rsidRPr="004F08B6">
        <w:rPr>
          <w:rFonts w:ascii="宋体" w:hAnsi="宋体" w:cs="宋体"/>
          <w:sz w:val="24"/>
        </w:rPr>
        <w:t xml:space="preserve">        grid: {</w:t>
      </w:r>
    </w:p>
    <w:p w14:paraId="13EA23AB" w14:textId="77777777" w:rsidR="004F08B6" w:rsidRPr="004F08B6" w:rsidRDefault="004F08B6" w:rsidP="004F08B6">
      <w:pPr>
        <w:rPr>
          <w:rFonts w:ascii="宋体" w:hAnsi="宋体" w:cs="宋体"/>
          <w:sz w:val="24"/>
        </w:rPr>
      </w:pPr>
      <w:r w:rsidRPr="004F08B6">
        <w:rPr>
          <w:rFonts w:ascii="宋体" w:hAnsi="宋体" w:cs="宋体"/>
          <w:sz w:val="24"/>
        </w:rPr>
        <w:t xml:space="preserve">            top: "20%",</w:t>
      </w:r>
    </w:p>
    <w:p w14:paraId="18672606" w14:textId="77777777" w:rsidR="004F08B6" w:rsidRPr="004F08B6" w:rsidRDefault="004F08B6" w:rsidP="004F08B6">
      <w:pPr>
        <w:rPr>
          <w:rFonts w:ascii="宋体" w:hAnsi="宋体" w:cs="宋体"/>
          <w:sz w:val="24"/>
        </w:rPr>
      </w:pPr>
      <w:r w:rsidRPr="004F08B6">
        <w:rPr>
          <w:rFonts w:ascii="宋体" w:hAnsi="宋体" w:cs="宋体"/>
          <w:sz w:val="24"/>
        </w:rPr>
        <w:t xml:space="preserve">            left: "3%",</w:t>
      </w:r>
    </w:p>
    <w:p w14:paraId="482A71EC" w14:textId="77777777" w:rsidR="004F08B6" w:rsidRPr="004F08B6" w:rsidRDefault="004F08B6" w:rsidP="004F08B6">
      <w:pPr>
        <w:rPr>
          <w:rFonts w:ascii="宋体" w:hAnsi="宋体" w:cs="宋体"/>
          <w:sz w:val="24"/>
        </w:rPr>
      </w:pPr>
      <w:r w:rsidRPr="004F08B6">
        <w:rPr>
          <w:rFonts w:ascii="宋体" w:hAnsi="宋体" w:cs="宋体"/>
          <w:sz w:val="24"/>
        </w:rPr>
        <w:t xml:space="preserve">            right: "4%",</w:t>
      </w:r>
    </w:p>
    <w:p w14:paraId="1F6137FD" w14:textId="77777777" w:rsidR="004F08B6" w:rsidRPr="004F08B6" w:rsidRDefault="004F08B6" w:rsidP="004F08B6">
      <w:pPr>
        <w:rPr>
          <w:rFonts w:ascii="宋体" w:hAnsi="宋体" w:cs="宋体"/>
          <w:sz w:val="24"/>
        </w:rPr>
      </w:pPr>
      <w:r w:rsidRPr="004F08B6">
        <w:rPr>
          <w:rFonts w:ascii="宋体" w:hAnsi="宋体" w:cs="宋体"/>
          <w:sz w:val="24"/>
        </w:rPr>
        <w:t xml:space="preserve">            bottom: "3%",</w:t>
      </w:r>
    </w:p>
    <w:p w14:paraId="6FADA2CC" w14:textId="77777777" w:rsidR="004F08B6" w:rsidRPr="004F08B6" w:rsidRDefault="004F08B6" w:rsidP="004F08B6">
      <w:pPr>
        <w:rPr>
          <w:rFonts w:ascii="宋体" w:hAnsi="宋体" w:cs="宋体"/>
          <w:sz w:val="24"/>
        </w:rPr>
      </w:pPr>
      <w:r w:rsidRPr="004F08B6">
        <w:rPr>
          <w:rFonts w:ascii="宋体" w:hAnsi="宋体" w:cs="宋体"/>
          <w:sz w:val="24"/>
        </w:rPr>
        <w:t xml:space="preserve">            show: true,</w:t>
      </w:r>
    </w:p>
    <w:p w14:paraId="734B6DA8" w14:textId="77777777" w:rsidR="004F08B6" w:rsidRPr="004F08B6" w:rsidRDefault="004F08B6" w:rsidP="004F08B6">
      <w:pPr>
        <w:rPr>
          <w:rFonts w:ascii="宋体" w:hAnsi="宋体" w:cs="宋体"/>
          <w:sz w:val="24"/>
        </w:rPr>
      </w:pPr>
      <w:r w:rsidRPr="004F08B6">
        <w:rPr>
          <w:rFonts w:ascii="宋体" w:hAnsi="宋体" w:cs="宋体"/>
          <w:sz w:val="24"/>
        </w:rPr>
        <w:t xml:space="preserve">            borderColor: "#012f4a",</w:t>
      </w:r>
    </w:p>
    <w:p w14:paraId="2FBAC87C" w14:textId="77777777" w:rsidR="004F08B6" w:rsidRPr="004F08B6" w:rsidRDefault="004F08B6" w:rsidP="004F08B6">
      <w:pPr>
        <w:rPr>
          <w:rFonts w:ascii="宋体" w:hAnsi="宋体" w:cs="宋体"/>
          <w:sz w:val="24"/>
        </w:rPr>
      </w:pPr>
      <w:r w:rsidRPr="004F08B6">
        <w:rPr>
          <w:rFonts w:ascii="宋体" w:hAnsi="宋体" w:cs="宋体"/>
          <w:sz w:val="24"/>
        </w:rPr>
        <w:t xml:space="preserve">            containLabel: true</w:t>
      </w:r>
    </w:p>
    <w:p w14:paraId="2BA9F9AA"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32DBC693" w14:textId="77777777" w:rsidR="004F08B6" w:rsidRPr="004F08B6" w:rsidRDefault="004F08B6" w:rsidP="004F08B6">
      <w:pPr>
        <w:rPr>
          <w:rFonts w:ascii="宋体" w:hAnsi="宋体" w:cs="宋体"/>
          <w:sz w:val="24"/>
        </w:rPr>
      </w:pPr>
    </w:p>
    <w:p w14:paraId="345DCABF" w14:textId="77777777" w:rsidR="004F08B6" w:rsidRPr="004F08B6" w:rsidRDefault="004F08B6" w:rsidP="004F08B6">
      <w:pPr>
        <w:rPr>
          <w:rFonts w:ascii="宋体" w:hAnsi="宋体" w:cs="宋体"/>
          <w:sz w:val="24"/>
        </w:rPr>
      </w:pPr>
      <w:r w:rsidRPr="004F08B6">
        <w:rPr>
          <w:rFonts w:ascii="宋体" w:hAnsi="宋体" w:cs="宋体"/>
          <w:sz w:val="24"/>
        </w:rPr>
        <w:t xml:space="preserve">        xAxis: {</w:t>
      </w:r>
    </w:p>
    <w:p w14:paraId="0D37D6F5" w14:textId="77777777" w:rsidR="004F08B6" w:rsidRPr="004F08B6" w:rsidRDefault="004F08B6" w:rsidP="004F08B6">
      <w:pPr>
        <w:rPr>
          <w:rFonts w:ascii="宋体" w:hAnsi="宋体" w:cs="宋体"/>
          <w:sz w:val="24"/>
        </w:rPr>
      </w:pPr>
      <w:r w:rsidRPr="004F08B6">
        <w:rPr>
          <w:rFonts w:ascii="宋体" w:hAnsi="宋体" w:cs="宋体"/>
          <w:sz w:val="24"/>
        </w:rPr>
        <w:t xml:space="preserve">            type: "category",</w:t>
      </w:r>
    </w:p>
    <w:p w14:paraId="323E391D" w14:textId="77777777" w:rsidR="004F08B6" w:rsidRPr="004F08B6" w:rsidRDefault="004F08B6" w:rsidP="004F08B6">
      <w:pPr>
        <w:rPr>
          <w:rFonts w:ascii="宋体" w:hAnsi="宋体" w:cs="宋体"/>
          <w:sz w:val="24"/>
        </w:rPr>
      </w:pPr>
      <w:r w:rsidRPr="004F08B6">
        <w:rPr>
          <w:rFonts w:ascii="宋体" w:hAnsi="宋体" w:cs="宋体"/>
          <w:sz w:val="24"/>
        </w:rPr>
        <w:t xml:space="preserve">            boundaryGap: false,</w:t>
      </w:r>
    </w:p>
    <w:p w14:paraId="1821EBA6" w14:textId="77777777" w:rsidR="004F08B6" w:rsidRPr="004F08B6" w:rsidRDefault="004F08B6" w:rsidP="004F08B6">
      <w:pPr>
        <w:rPr>
          <w:rFonts w:ascii="宋体" w:hAnsi="宋体" w:cs="宋体"/>
          <w:sz w:val="24"/>
        </w:rPr>
      </w:pPr>
      <w:r w:rsidRPr="004F08B6">
        <w:rPr>
          <w:rFonts w:ascii="宋体" w:hAnsi="宋体" w:cs="宋体"/>
          <w:sz w:val="24"/>
        </w:rPr>
        <w:t xml:space="preserve">            data: date,</w:t>
      </w:r>
    </w:p>
    <w:p w14:paraId="6859F82C"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去除刻度</w:t>
      </w:r>
    </w:p>
    <w:p w14:paraId="5E92AB04" w14:textId="77777777" w:rsidR="004F08B6" w:rsidRPr="004F08B6" w:rsidRDefault="004F08B6" w:rsidP="004F08B6">
      <w:pPr>
        <w:rPr>
          <w:rFonts w:ascii="宋体" w:hAnsi="宋体" w:cs="宋体"/>
          <w:sz w:val="24"/>
        </w:rPr>
      </w:pPr>
      <w:r w:rsidRPr="004F08B6">
        <w:rPr>
          <w:rFonts w:ascii="宋体" w:hAnsi="宋体" w:cs="宋体"/>
          <w:sz w:val="24"/>
        </w:rPr>
        <w:t xml:space="preserve">            axisTick: {</w:t>
      </w:r>
    </w:p>
    <w:p w14:paraId="3BB79C09" w14:textId="77777777" w:rsidR="004F08B6" w:rsidRPr="004F08B6" w:rsidRDefault="004F08B6" w:rsidP="004F08B6">
      <w:pPr>
        <w:rPr>
          <w:rFonts w:ascii="宋体" w:hAnsi="宋体" w:cs="宋体"/>
          <w:sz w:val="24"/>
        </w:rPr>
      </w:pPr>
      <w:r w:rsidRPr="004F08B6">
        <w:rPr>
          <w:rFonts w:ascii="宋体" w:hAnsi="宋体" w:cs="宋体"/>
          <w:sz w:val="24"/>
        </w:rPr>
        <w:t xml:space="preserve">                show: false</w:t>
      </w:r>
    </w:p>
    <w:p w14:paraId="0DE9C81C"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CAE8E8C"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修饰刻度标签的颜色</w:t>
      </w:r>
    </w:p>
    <w:p w14:paraId="2F9F696D" w14:textId="77777777" w:rsidR="004F08B6" w:rsidRPr="004F08B6" w:rsidRDefault="004F08B6" w:rsidP="004F08B6">
      <w:pPr>
        <w:rPr>
          <w:rFonts w:ascii="宋体" w:hAnsi="宋体" w:cs="宋体"/>
          <w:sz w:val="24"/>
        </w:rPr>
      </w:pPr>
      <w:r w:rsidRPr="004F08B6">
        <w:rPr>
          <w:rFonts w:ascii="宋体" w:hAnsi="宋体" w:cs="宋体"/>
          <w:sz w:val="24"/>
        </w:rPr>
        <w:t xml:space="preserve">            axisLabel: {</w:t>
      </w:r>
    </w:p>
    <w:p w14:paraId="119C48E7" w14:textId="77777777" w:rsidR="004F08B6" w:rsidRPr="004F08B6" w:rsidRDefault="004F08B6" w:rsidP="004F08B6">
      <w:pPr>
        <w:rPr>
          <w:rFonts w:ascii="宋体" w:hAnsi="宋体" w:cs="宋体"/>
          <w:sz w:val="24"/>
        </w:rPr>
      </w:pPr>
      <w:r w:rsidRPr="004F08B6">
        <w:rPr>
          <w:rFonts w:ascii="宋体" w:hAnsi="宋体" w:cs="宋体"/>
          <w:sz w:val="24"/>
        </w:rPr>
        <w:t xml:space="preserve">                color: "rgba(255,255,255,.7)"</w:t>
      </w:r>
    </w:p>
    <w:p w14:paraId="33A57247"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6D1DD5A6"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去除x坐标轴的颜色</w:t>
      </w:r>
    </w:p>
    <w:p w14:paraId="2C9A2290" w14:textId="77777777" w:rsidR="004F08B6" w:rsidRPr="004F08B6" w:rsidRDefault="004F08B6" w:rsidP="004F08B6">
      <w:pPr>
        <w:rPr>
          <w:rFonts w:ascii="宋体" w:hAnsi="宋体" w:cs="宋体"/>
          <w:sz w:val="24"/>
        </w:rPr>
      </w:pPr>
      <w:r w:rsidRPr="004F08B6">
        <w:rPr>
          <w:rFonts w:ascii="宋体" w:hAnsi="宋体" w:cs="宋体"/>
          <w:sz w:val="24"/>
        </w:rPr>
        <w:t xml:space="preserve">            axisLine: {</w:t>
      </w:r>
    </w:p>
    <w:p w14:paraId="302CBF76" w14:textId="77777777" w:rsidR="004F08B6" w:rsidRPr="004F08B6" w:rsidRDefault="004F08B6" w:rsidP="004F08B6">
      <w:pPr>
        <w:rPr>
          <w:rFonts w:ascii="宋体" w:hAnsi="宋体" w:cs="宋体"/>
          <w:sz w:val="24"/>
        </w:rPr>
      </w:pPr>
      <w:r w:rsidRPr="004F08B6">
        <w:rPr>
          <w:rFonts w:ascii="宋体" w:hAnsi="宋体" w:cs="宋体"/>
          <w:sz w:val="24"/>
        </w:rPr>
        <w:t xml:space="preserve">                show: false</w:t>
      </w:r>
    </w:p>
    <w:p w14:paraId="3FB9E0D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8F3832D"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0FC44D8" w14:textId="77777777" w:rsidR="004F08B6" w:rsidRPr="004F08B6" w:rsidRDefault="004F08B6" w:rsidP="004F08B6">
      <w:pPr>
        <w:rPr>
          <w:rFonts w:ascii="宋体" w:hAnsi="宋体" w:cs="宋体"/>
          <w:sz w:val="24"/>
        </w:rPr>
      </w:pPr>
      <w:r w:rsidRPr="004F08B6">
        <w:rPr>
          <w:rFonts w:ascii="宋体" w:hAnsi="宋体" w:cs="宋体"/>
          <w:sz w:val="24"/>
        </w:rPr>
        <w:t xml:space="preserve">        yAxis: {</w:t>
      </w:r>
    </w:p>
    <w:p w14:paraId="38E9D0BC" w14:textId="77777777" w:rsidR="004F08B6" w:rsidRPr="004F08B6" w:rsidRDefault="004F08B6" w:rsidP="004F08B6">
      <w:pPr>
        <w:rPr>
          <w:rFonts w:ascii="宋体" w:hAnsi="宋体" w:cs="宋体"/>
          <w:sz w:val="24"/>
        </w:rPr>
      </w:pPr>
      <w:r w:rsidRPr="004F08B6">
        <w:rPr>
          <w:rFonts w:ascii="宋体" w:hAnsi="宋体" w:cs="宋体"/>
          <w:sz w:val="24"/>
        </w:rPr>
        <w:t xml:space="preserve">            type: "value",</w:t>
      </w:r>
    </w:p>
    <w:p w14:paraId="7CF993F6"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去除刻度</w:t>
      </w:r>
    </w:p>
    <w:p w14:paraId="0DAE3224" w14:textId="77777777" w:rsidR="004F08B6" w:rsidRPr="004F08B6" w:rsidRDefault="004F08B6" w:rsidP="004F08B6">
      <w:pPr>
        <w:rPr>
          <w:rFonts w:ascii="宋体" w:hAnsi="宋体" w:cs="宋体"/>
          <w:sz w:val="24"/>
        </w:rPr>
      </w:pPr>
      <w:r w:rsidRPr="004F08B6">
        <w:rPr>
          <w:rFonts w:ascii="宋体" w:hAnsi="宋体" w:cs="宋体"/>
          <w:sz w:val="24"/>
        </w:rPr>
        <w:t xml:space="preserve">            axisTick: {</w:t>
      </w:r>
    </w:p>
    <w:p w14:paraId="6EC64699" w14:textId="77777777" w:rsidR="004F08B6" w:rsidRPr="004F08B6" w:rsidRDefault="004F08B6" w:rsidP="004F08B6">
      <w:pPr>
        <w:rPr>
          <w:rFonts w:ascii="宋体" w:hAnsi="宋体" w:cs="宋体"/>
          <w:sz w:val="24"/>
        </w:rPr>
      </w:pPr>
      <w:r w:rsidRPr="004F08B6">
        <w:rPr>
          <w:rFonts w:ascii="宋体" w:hAnsi="宋体" w:cs="宋体"/>
          <w:sz w:val="24"/>
        </w:rPr>
        <w:t xml:space="preserve">                show: false</w:t>
      </w:r>
    </w:p>
    <w:p w14:paraId="478F4C46"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F6DFA76"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修饰刻度标签的颜色</w:t>
      </w:r>
    </w:p>
    <w:p w14:paraId="192E6353" w14:textId="77777777" w:rsidR="004F08B6" w:rsidRPr="004F08B6" w:rsidRDefault="004F08B6" w:rsidP="004F08B6">
      <w:pPr>
        <w:rPr>
          <w:rFonts w:ascii="宋体" w:hAnsi="宋体" w:cs="宋体"/>
          <w:sz w:val="24"/>
        </w:rPr>
      </w:pPr>
      <w:r w:rsidRPr="004F08B6">
        <w:rPr>
          <w:rFonts w:ascii="宋体" w:hAnsi="宋体" w:cs="宋体"/>
          <w:sz w:val="24"/>
        </w:rPr>
        <w:t xml:space="preserve">            axisLabel: {</w:t>
      </w:r>
    </w:p>
    <w:p w14:paraId="23A5348E" w14:textId="77777777" w:rsidR="004F08B6" w:rsidRPr="004F08B6" w:rsidRDefault="004F08B6" w:rsidP="004F08B6">
      <w:pPr>
        <w:rPr>
          <w:rFonts w:ascii="宋体" w:hAnsi="宋体" w:cs="宋体"/>
          <w:sz w:val="24"/>
        </w:rPr>
      </w:pPr>
      <w:r w:rsidRPr="004F08B6">
        <w:rPr>
          <w:rFonts w:ascii="宋体" w:hAnsi="宋体" w:cs="宋体"/>
          <w:sz w:val="24"/>
        </w:rPr>
        <w:t xml:space="preserve">                color: "rgba(255,255,255,.7)"</w:t>
      </w:r>
    </w:p>
    <w:p w14:paraId="13DDF76B"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45697074" w14:textId="77777777" w:rsidR="004F08B6" w:rsidRPr="004F08B6" w:rsidRDefault="004F08B6" w:rsidP="004F08B6">
      <w:pPr>
        <w:rPr>
          <w:rFonts w:ascii="宋体" w:hAnsi="宋体" w:cs="宋体" w:hint="eastAsia"/>
          <w:sz w:val="24"/>
        </w:rPr>
      </w:pPr>
      <w:r w:rsidRPr="004F08B6">
        <w:rPr>
          <w:rFonts w:ascii="宋体" w:hAnsi="宋体" w:cs="宋体" w:hint="eastAsia"/>
          <w:sz w:val="24"/>
        </w:rPr>
        <w:lastRenderedPageBreak/>
        <w:t xml:space="preserve">            // 修改y轴分割线的颜色</w:t>
      </w:r>
    </w:p>
    <w:p w14:paraId="790BEEE6" w14:textId="77777777" w:rsidR="004F08B6" w:rsidRPr="004F08B6" w:rsidRDefault="004F08B6" w:rsidP="004F08B6">
      <w:pPr>
        <w:rPr>
          <w:rFonts w:ascii="宋体" w:hAnsi="宋体" w:cs="宋体"/>
          <w:sz w:val="24"/>
        </w:rPr>
      </w:pPr>
      <w:r w:rsidRPr="004F08B6">
        <w:rPr>
          <w:rFonts w:ascii="宋体" w:hAnsi="宋体" w:cs="宋体"/>
          <w:sz w:val="24"/>
        </w:rPr>
        <w:t xml:space="preserve">            splitLine: {</w:t>
      </w:r>
    </w:p>
    <w:p w14:paraId="59D8E8CF" w14:textId="77777777" w:rsidR="004F08B6" w:rsidRPr="004F08B6" w:rsidRDefault="004F08B6" w:rsidP="004F08B6">
      <w:pPr>
        <w:rPr>
          <w:rFonts w:ascii="宋体" w:hAnsi="宋体" w:cs="宋体"/>
          <w:sz w:val="24"/>
        </w:rPr>
      </w:pPr>
      <w:r w:rsidRPr="004F08B6">
        <w:rPr>
          <w:rFonts w:ascii="宋体" w:hAnsi="宋体" w:cs="宋体"/>
          <w:sz w:val="24"/>
        </w:rPr>
        <w:t xml:space="preserve">                lineStyle: {</w:t>
      </w:r>
    </w:p>
    <w:p w14:paraId="716845C2" w14:textId="77777777" w:rsidR="004F08B6" w:rsidRPr="004F08B6" w:rsidRDefault="004F08B6" w:rsidP="004F08B6">
      <w:pPr>
        <w:rPr>
          <w:rFonts w:ascii="宋体" w:hAnsi="宋体" w:cs="宋体"/>
          <w:sz w:val="24"/>
        </w:rPr>
      </w:pPr>
      <w:r w:rsidRPr="004F08B6">
        <w:rPr>
          <w:rFonts w:ascii="宋体" w:hAnsi="宋体" w:cs="宋体"/>
          <w:sz w:val="24"/>
        </w:rPr>
        <w:t xml:space="preserve">                    color: "#012f4a"</w:t>
      </w:r>
    </w:p>
    <w:p w14:paraId="4849074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34A92CE6"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92C41EE"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1EA2127" w14:textId="77777777" w:rsidR="004F08B6" w:rsidRPr="004F08B6" w:rsidRDefault="004F08B6" w:rsidP="004F08B6">
      <w:pPr>
        <w:rPr>
          <w:rFonts w:ascii="宋体" w:hAnsi="宋体" w:cs="宋体"/>
          <w:sz w:val="24"/>
        </w:rPr>
      </w:pPr>
      <w:r w:rsidRPr="004F08B6">
        <w:rPr>
          <w:rFonts w:ascii="宋体" w:hAnsi="宋体" w:cs="宋体"/>
          <w:sz w:val="24"/>
        </w:rPr>
        <w:t xml:space="preserve">        series: [</w:t>
      </w:r>
    </w:p>
    <w:p w14:paraId="5E0698E7"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3E24B78D"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name: "新增确诊",</w:t>
      </w:r>
    </w:p>
    <w:p w14:paraId="21A269B3" w14:textId="77777777" w:rsidR="004F08B6" w:rsidRPr="004F08B6" w:rsidRDefault="004F08B6" w:rsidP="004F08B6">
      <w:pPr>
        <w:rPr>
          <w:rFonts w:ascii="宋体" w:hAnsi="宋体" w:cs="宋体"/>
          <w:sz w:val="24"/>
        </w:rPr>
      </w:pPr>
      <w:r w:rsidRPr="004F08B6">
        <w:rPr>
          <w:rFonts w:ascii="宋体" w:hAnsi="宋体" w:cs="宋体"/>
          <w:sz w:val="24"/>
        </w:rPr>
        <w:t xml:space="preserve">                type: "line",</w:t>
      </w:r>
    </w:p>
    <w:p w14:paraId="6EBDCAD2"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stack: "总量",</w:t>
      </w:r>
    </w:p>
    <w:p w14:paraId="021ACF7B"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是否让线条圆滑显示</w:t>
      </w:r>
    </w:p>
    <w:p w14:paraId="59965874" w14:textId="77777777" w:rsidR="004F08B6" w:rsidRPr="004F08B6" w:rsidRDefault="004F08B6" w:rsidP="004F08B6">
      <w:pPr>
        <w:rPr>
          <w:rFonts w:ascii="宋体" w:hAnsi="宋体" w:cs="宋体"/>
          <w:sz w:val="24"/>
        </w:rPr>
      </w:pPr>
      <w:r w:rsidRPr="004F08B6">
        <w:rPr>
          <w:rFonts w:ascii="宋体" w:hAnsi="宋体" w:cs="宋体"/>
          <w:sz w:val="24"/>
        </w:rPr>
        <w:t xml:space="preserve">                smooth: true,</w:t>
      </w:r>
    </w:p>
    <w:p w14:paraId="77CC51E0" w14:textId="77777777" w:rsidR="004F08B6" w:rsidRPr="004F08B6" w:rsidRDefault="004F08B6" w:rsidP="004F08B6">
      <w:pPr>
        <w:rPr>
          <w:rFonts w:ascii="宋体" w:hAnsi="宋体" w:cs="宋体"/>
          <w:sz w:val="24"/>
        </w:rPr>
      </w:pPr>
      <w:r w:rsidRPr="004F08B6">
        <w:rPr>
          <w:rFonts w:ascii="宋体" w:hAnsi="宋体" w:cs="宋体"/>
          <w:sz w:val="24"/>
        </w:rPr>
        <w:t xml:space="preserve">                data: data.year[0]</w:t>
      </w:r>
    </w:p>
    <w:p w14:paraId="746DF941"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3A002E9F"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340954EA"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650B75F7"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3. 把配置和数据给实例对象</w:t>
      </w:r>
    </w:p>
    <w:p w14:paraId="03B96039" w14:textId="77777777" w:rsidR="004F08B6" w:rsidRPr="004F08B6" w:rsidRDefault="004F08B6" w:rsidP="004F08B6">
      <w:pPr>
        <w:rPr>
          <w:rFonts w:ascii="宋体" w:hAnsi="宋体" w:cs="宋体"/>
          <w:sz w:val="24"/>
        </w:rPr>
      </w:pPr>
      <w:r w:rsidRPr="004F08B6">
        <w:rPr>
          <w:rFonts w:ascii="宋体" w:hAnsi="宋体" w:cs="宋体"/>
          <w:sz w:val="24"/>
        </w:rPr>
        <w:t xml:space="preserve">    myChart.setOption(option);</w:t>
      </w:r>
    </w:p>
    <w:p w14:paraId="79AD15DD" w14:textId="77777777" w:rsidR="004F08B6" w:rsidRPr="004F08B6" w:rsidRDefault="004F08B6" w:rsidP="004F08B6">
      <w:pPr>
        <w:rPr>
          <w:rFonts w:ascii="宋体" w:hAnsi="宋体" w:cs="宋体"/>
          <w:sz w:val="24"/>
        </w:rPr>
      </w:pPr>
    </w:p>
    <w:p w14:paraId="002CB11B" w14:textId="77777777" w:rsidR="004F08B6" w:rsidRPr="004F08B6" w:rsidRDefault="004F08B6" w:rsidP="004F08B6">
      <w:pPr>
        <w:rPr>
          <w:rFonts w:ascii="宋体" w:hAnsi="宋体" w:cs="宋体"/>
          <w:sz w:val="24"/>
        </w:rPr>
      </w:pPr>
      <w:r w:rsidRPr="004F08B6">
        <w:rPr>
          <w:rFonts w:ascii="宋体" w:hAnsi="宋体" w:cs="宋体"/>
          <w:sz w:val="24"/>
        </w:rPr>
        <w:t xml:space="preserve">    window.addEventListener("resize", function() {</w:t>
      </w:r>
    </w:p>
    <w:p w14:paraId="4D9308FD" w14:textId="77777777" w:rsidR="004F08B6" w:rsidRPr="004F08B6" w:rsidRDefault="004F08B6" w:rsidP="004F08B6">
      <w:pPr>
        <w:rPr>
          <w:rFonts w:ascii="宋体" w:hAnsi="宋体" w:cs="宋体"/>
          <w:sz w:val="24"/>
        </w:rPr>
      </w:pPr>
      <w:r w:rsidRPr="004F08B6">
        <w:rPr>
          <w:rFonts w:ascii="宋体" w:hAnsi="宋体" w:cs="宋体"/>
          <w:sz w:val="24"/>
        </w:rPr>
        <w:t xml:space="preserve">        myChart.resize();</w:t>
      </w:r>
    </w:p>
    <w:p w14:paraId="1CCCA3E3"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71B7F262" w14:textId="77777777" w:rsidR="004F08B6" w:rsidRPr="004F08B6" w:rsidRDefault="004F08B6" w:rsidP="004F08B6">
      <w:pPr>
        <w:rPr>
          <w:rFonts w:ascii="宋体" w:hAnsi="宋体" w:cs="宋体"/>
          <w:sz w:val="24"/>
        </w:rPr>
      </w:pPr>
      <w:r w:rsidRPr="004F08B6">
        <w:rPr>
          <w:rFonts w:ascii="宋体" w:hAnsi="宋体" w:cs="宋体"/>
          <w:sz w:val="24"/>
        </w:rPr>
        <w:t>})();</w:t>
      </w:r>
    </w:p>
    <w:p w14:paraId="38DA9F46" w14:textId="77777777" w:rsidR="004F08B6" w:rsidRPr="004F08B6" w:rsidRDefault="004F08B6" w:rsidP="004F08B6">
      <w:pPr>
        <w:rPr>
          <w:rFonts w:ascii="宋体" w:hAnsi="宋体" w:cs="宋体"/>
          <w:sz w:val="24"/>
        </w:rPr>
      </w:pPr>
    </w:p>
    <w:p w14:paraId="361D1C11" w14:textId="77777777" w:rsidR="004F08B6" w:rsidRPr="004F08B6" w:rsidRDefault="004F08B6" w:rsidP="004F08B6">
      <w:pPr>
        <w:rPr>
          <w:rFonts w:ascii="宋体" w:hAnsi="宋体" w:cs="宋体" w:hint="eastAsia"/>
          <w:sz w:val="24"/>
        </w:rPr>
      </w:pPr>
      <w:r w:rsidRPr="004F08B6">
        <w:rPr>
          <w:rFonts w:ascii="宋体" w:hAnsi="宋体" w:cs="宋体" w:hint="eastAsia"/>
          <w:sz w:val="24"/>
        </w:rPr>
        <w:t>//累计——SEIR</w:t>
      </w:r>
    </w:p>
    <w:p w14:paraId="15CA97A3" w14:textId="77777777" w:rsidR="004F08B6" w:rsidRPr="004F08B6" w:rsidRDefault="004F08B6" w:rsidP="004F08B6">
      <w:pPr>
        <w:rPr>
          <w:rFonts w:ascii="宋体" w:hAnsi="宋体" w:cs="宋体"/>
          <w:sz w:val="24"/>
        </w:rPr>
      </w:pPr>
      <w:r w:rsidRPr="004F08B6">
        <w:rPr>
          <w:rFonts w:ascii="宋体" w:hAnsi="宋体" w:cs="宋体"/>
          <w:sz w:val="24"/>
        </w:rPr>
        <w:t>(function() {</w:t>
      </w:r>
    </w:p>
    <w:p w14:paraId="18280B6E"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基于准备好的dom，初始化echarts实例</w:t>
      </w:r>
    </w:p>
    <w:p w14:paraId="534B2BD0" w14:textId="77777777" w:rsidR="004F08B6" w:rsidRPr="004F08B6" w:rsidRDefault="004F08B6" w:rsidP="004F08B6">
      <w:pPr>
        <w:rPr>
          <w:rFonts w:ascii="宋体" w:hAnsi="宋体" w:cs="宋体"/>
          <w:sz w:val="24"/>
        </w:rPr>
      </w:pPr>
      <w:r w:rsidRPr="004F08B6">
        <w:rPr>
          <w:rFonts w:ascii="宋体" w:hAnsi="宋体" w:cs="宋体"/>
          <w:sz w:val="24"/>
        </w:rPr>
        <w:t xml:space="preserve">    var myChart = echarts.init(document.querySelector(".apple .chart"));</w:t>
      </w:r>
    </w:p>
    <w:p w14:paraId="05DCB4E4" w14:textId="77777777" w:rsidR="004F08B6" w:rsidRPr="004F08B6" w:rsidRDefault="004F08B6" w:rsidP="004F08B6">
      <w:pPr>
        <w:rPr>
          <w:rFonts w:ascii="宋体" w:hAnsi="宋体" w:cs="宋体"/>
          <w:sz w:val="24"/>
        </w:rPr>
      </w:pPr>
    </w:p>
    <w:p w14:paraId="7F1438A2"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1)准备数据</w:t>
      </w:r>
    </w:p>
    <w:p w14:paraId="45CDACB1" w14:textId="77777777" w:rsidR="004F08B6" w:rsidRPr="004F08B6" w:rsidRDefault="004F08B6" w:rsidP="004F08B6">
      <w:pPr>
        <w:rPr>
          <w:rFonts w:ascii="宋体" w:hAnsi="宋体" w:cs="宋体"/>
          <w:sz w:val="24"/>
        </w:rPr>
      </w:pPr>
      <w:r w:rsidRPr="004F08B6">
        <w:rPr>
          <w:rFonts w:ascii="宋体" w:hAnsi="宋体" w:cs="宋体"/>
          <w:sz w:val="24"/>
        </w:rPr>
        <w:t xml:space="preserve">    var confirm=new Array();</w:t>
      </w:r>
    </w:p>
    <w:p w14:paraId="7E66D64B" w14:textId="77777777" w:rsidR="004F08B6" w:rsidRPr="004F08B6" w:rsidRDefault="004F08B6" w:rsidP="004F08B6">
      <w:pPr>
        <w:rPr>
          <w:rFonts w:ascii="宋体" w:hAnsi="宋体" w:cs="宋体"/>
          <w:sz w:val="24"/>
        </w:rPr>
      </w:pPr>
      <w:r w:rsidRPr="004F08B6">
        <w:rPr>
          <w:rFonts w:ascii="宋体" w:hAnsi="宋体" w:cs="宋体"/>
          <w:sz w:val="24"/>
        </w:rPr>
        <w:t xml:space="preserve">    var date=new Array();</w:t>
      </w:r>
    </w:p>
    <w:p w14:paraId="4A37ECD6" w14:textId="77777777" w:rsidR="004F08B6" w:rsidRPr="004F08B6" w:rsidRDefault="004F08B6" w:rsidP="004F08B6">
      <w:pPr>
        <w:rPr>
          <w:rFonts w:ascii="宋体" w:hAnsi="宋体" w:cs="宋体"/>
          <w:sz w:val="24"/>
        </w:rPr>
      </w:pPr>
    </w:p>
    <w:p w14:paraId="5E85B5AB" w14:textId="77777777" w:rsidR="004F08B6" w:rsidRPr="004F08B6" w:rsidRDefault="004F08B6" w:rsidP="004F08B6">
      <w:pPr>
        <w:rPr>
          <w:rFonts w:ascii="宋体" w:hAnsi="宋体" w:cs="宋体"/>
          <w:sz w:val="24"/>
        </w:rPr>
      </w:pPr>
      <w:r w:rsidRPr="004F08B6">
        <w:rPr>
          <w:rFonts w:ascii="宋体" w:hAnsi="宋体" w:cs="宋体"/>
          <w:sz w:val="24"/>
        </w:rPr>
        <w:t xml:space="preserve">    $.ajax({</w:t>
      </w:r>
    </w:p>
    <w:p w14:paraId="4A97387D" w14:textId="77777777" w:rsidR="004F08B6" w:rsidRPr="004F08B6" w:rsidRDefault="004F08B6" w:rsidP="004F08B6">
      <w:pPr>
        <w:rPr>
          <w:rFonts w:ascii="宋体" w:hAnsi="宋体" w:cs="宋体"/>
          <w:sz w:val="24"/>
        </w:rPr>
      </w:pPr>
      <w:r w:rsidRPr="004F08B6">
        <w:rPr>
          <w:rFonts w:ascii="宋体" w:hAnsi="宋体" w:cs="宋体"/>
          <w:sz w:val="24"/>
        </w:rPr>
        <w:t xml:space="preserve">        type: 'GET',</w:t>
      </w:r>
    </w:p>
    <w:p w14:paraId="265EE54F" w14:textId="77777777" w:rsidR="004F08B6" w:rsidRPr="004F08B6" w:rsidRDefault="004F08B6" w:rsidP="004F08B6">
      <w:pPr>
        <w:rPr>
          <w:rFonts w:ascii="宋体" w:hAnsi="宋体" w:cs="宋体"/>
          <w:sz w:val="24"/>
        </w:rPr>
      </w:pPr>
      <w:r w:rsidRPr="004F08B6">
        <w:rPr>
          <w:rFonts w:ascii="宋体" w:hAnsi="宋体" w:cs="宋体"/>
          <w:sz w:val="24"/>
        </w:rPr>
        <w:t xml:space="preserve">        url: confirm_csv_seir,</w:t>
      </w:r>
    </w:p>
    <w:p w14:paraId="218FCFA2" w14:textId="77777777" w:rsidR="004F08B6" w:rsidRPr="004F08B6" w:rsidRDefault="004F08B6" w:rsidP="004F08B6">
      <w:pPr>
        <w:rPr>
          <w:rFonts w:ascii="宋体" w:hAnsi="宋体" w:cs="宋体"/>
          <w:sz w:val="24"/>
        </w:rPr>
      </w:pPr>
      <w:r w:rsidRPr="004F08B6">
        <w:rPr>
          <w:rFonts w:ascii="宋体" w:hAnsi="宋体" w:cs="宋体"/>
          <w:sz w:val="24"/>
        </w:rPr>
        <w:t xml:space="preserve">        dataType: 'text',</w:t>
      </w:r>
    </w:p>
    <w:p w14:paraId="251D3BB7" w14:textId="77777777" w:rsidR="004F08B6" w:rsidRPr="004F08B6" w:rsidRDefault="004F08B6" w:rsidP="004F08B6">
      <w:pPr>
        <w:rPr>
          <w:rFonts w:ascii="宋体" w:hAnsi="宋体" w:cs="宋体"/>
          <w:sz w:val="24"/>
        </w:rPr>
      </w:pPr>
      <w:r w:rsidRPr="004F08B6">
        <w:rPr>
          <w:rFonts w:ascii="宋体" w:hAnsi="宋体" w:cs="宋体"/>
          <w:sz w:val="24"/>
        </w:rPr>
        <w:t xml:space="preserve">        success: function (data) {</w:t>
      </w:r>
    </w:p>
    <w:p w14:paraId="6D88A85B" w14:textId="77777777" w:rsidR="004F08B6" w:rsidRPr="004F08B6" w:rsidRDefault="004F08B6" w:rsidP="004F08B6">
      <w:pPr>
        <w:rPr>
          <w:rFonts w:ascii="宋体" w:hAnsi="宋体" w:cs="宋体"/>
          <w:sz w:val="24"/>
        </w:rPr>
      </w:pPr>
      <w:r w:rsidRPr="004F08B6">
        <w:rPr>
          <w:rFonts w:ascii="宋体" w:hAnsi="宋体" w:cs="宋体"/>
          <w:sz w:val="24"/>
        </w:rPr>
        <w:t xml:space="preserve">            jsonData = $.csv.toObjects(data);</w:t>
      </w:r>
    </w:p>
    <w:p w14:paraId="2EAF92D6" w14:textId="77777777" w:rsidR="004F08B6" w:rsidRPr="004F08B6" w:rsidRDefault="004F08B6" w:rsidP="004F08B6">
      <w:pPr>
        <w:rPr>
          <w:rFonts w:ascii="宋体" w:hAnsi="宋体" w:cs="宋体"/>
          <w:sz w:val="24"/>
        </w:rPr>
      </w:pPr>
      <w:r w:rsidRPr="004F08B6">
        <w:rPr>
          <w:rFonts w:ascii="宋体" w:hAnsi="宋体" w:cs="宋体"/>
          <w:sz w:val="24"/>
        </w:rPr>
        <w:t xml:space="preserve">            for(i=0;i&lt;jsonData.length;i++)</w:t>
      </w:r>
    </w:p>
    <w:p w14:paraId="20A0E540"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78782FE" w14:textId="77777777" w:rsidR="004F08B6" w:rsidRPr="004F08B6" w:rsidRDefault="004F08B6" w:rsidP="004F08B6">
      <w:pPr>
        <w:rPr>
          <w:rFonts w:ascii="宋体" w:hAnsi="宋体" w:cs="宋体"/>
          <w:sz w:val="24"/>
        </w:rPr>
      </w:pPr>
      <w:r w:rsidRPr="004F08B6">
        <w:rPr>
          <w:rFonts w:ascii="宋体" w:hAnsi="宋体" w:cs="宋体"/>
          <w:sz w:val="24"/>
        </w:rPr>
        <w:lastRenderedPageBreak/>
        <w:t xml:space="preserve">                confirm[i]=jsonData[i].total_confirm;</w:t>
      </w:r>
    </w:p>
    <w:p w14:paraId="04B933B4" w14:textId="77777777" w:rsidR="004F08B6" w:rsidRPr="004F08B6" w:rsidRDefault="004F08B6" w:rsidP="004F08B6">
      <w:pPr>
        <w:rPr>
          <w:rFonts w:ascii="宋体" w:hAnsi="宋体" w:cs="宋体"/>
          <w:sz w:val="24"/>
        </w:rPr>
      </w:pPr>
      <w:r w:rsidRPr="004F08B6">
        <w:rPr>
          <w:rFonts w:ascii="宋体" w:hAnsi="宋体" w:cs="宋体"/>
          <w:sz w:val="24"/>
        </w:rPr>
        <w:t xml:space="preserve">                date[i]=jsonData[i].date;</w:t>
      </w:r>
    </w:p>
    <w:p w14:paraId="5001234E"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6B459E6" w14:textId="77777777" w:rsidR="004F08B6" w:rsidRPr="004F08B6" w:rsidRDefault="004F08B6" w:rsidP="004F08B6">
      <w:pPr>
        <w:rPr>
          <w:rFonts w:ascii="宋体" w:hAnsi="宋体" w:cs="宋体"/>
          <w:sz w:val="24"/>
        </w:rPr>
      </w:pPr>
      <w:r w:rsidRPr="004F08B6">
        <w:rPr>
          <w:rFonts w:ascii="宋体" w:hAnsi="宋体" w:cs="宋体"/>
          <w:sz w:val="24"/>
        </w:rPr>
        <w:t xml:space="preserve">            myChart.setOption(option);</w:t>
      </w:r>
    </w:p>
    <w:p w14:paraId="5FE9C257"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5D17220" w14:textId="77777777" w:rsidR="004F08B6" w:rsidRPr="004F08B6" w:rsidRDefault="004F08B6" w:rsidP="004F08B6">
      <w:pPr>
        <w:rPr>
          <w:rFonts w:ascii="宋体" w:hAnsi="宋体" w:cs="宋体"/>
          <w:sz w:val="24"/>
        </w:rPr>
      </w:pPr>
      <w:r w:rsidRPr="004F08B6">
        <w:rPr>
          <w:rFonts w:ascii="宋体" w:hAnsi="宋体" w:cs="宋体"/>
          <w:sz w:val="24"/>
        </w:rPr>
        <w:t xml:space="preserve">        error: function (e) {</w:t>
      </w:r>
    </w:p>
    <w:p w14:paraId="6F140C64" w14:textId="77777777" w:rsidR="004F08B6" w:rsidRPr="004F08B6" w:rsidRDefault="004F08B6" w:rsidP="004F08B6">
      <w:pPr>
        <w:rPr>
          <w:rFonts w:ascii="宋体" w:hAnsi="宋体" w:cs="宋体"/>
          <w:sz w:val="24"/>
        </w:rPr>
      </w:pPr>
      <w:r w:rsidRPr="004F08B6">
        <w:rPr>
          <w:rFonts w:ascii="宋体" w:hAnsi="宋体" w:cs="宋体"/>
          <w:sz w:val="24"/>
        </w:rPr>
        <w:t xml:space="preserve">            alert('An error occurred while processing API calls');</w:t>
      </w:r>
    </w:p>
    <w:p w14:paraId="6F2C3F34" w14:textId="77777777" w:rsidR="004F08B6" w:rsidRPr="004F08B6" w:rsidRDefault="004F08B6" w:rsidP="004F08B6">
      <w:pPr>
        <w:rPr>
          <w:rFonts w:ascii="宋体" w:hAnsi="宋体" w:cs="宋体"/>
          <w:sz w:val="24"/>
        </w:rPr>
      </w:pPr>
      <w:r w:rsidRPr="004F08B6">
        <w:rPr>
          <w:rFonts w:ascii="宋体" w:hAnsi="宋体" w:cs="宋体"/>
          <w:sz w:val="24"/>
        </w:rPr>
        <w:t xml:space="preserve">            console.log("API call Failed: ", e);</w:t>
      </w:r>
    </w:p>
    <w:p w14:paraId="0F8196DE"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7985888E"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2D49B7C" w14:textId="77777777" w:rsidR="004F08B6" w:rsidRPr="004F08B6" w:rsidRDefault="004F08B6" w:rsidP="004F08B6">
      <w:pPr>
        <w:rPr>
          <w:rFonts w:ascii="宋体" w:hAnsi="宋体" w:cs="宋体"/>
          <w:sz w:val="24"/>
        </w:rPr>
      </w:pPr>
    </w:p>
    <w:p w14:paraId="015DAD1B" w14:textId="77777777" w:rsidR="004F08B6" w:rsidRPr="004F08B6" w:rsidRDefault="004F08B6" w:rsidP="004F08B6">
      <w:pPr>
        <w:rPr>
          <w:rFonts w:ascii="宋体" w:hAnsi="宋体" w:cs="宋体"/>
          <w:sz w:val="24"/>
        </w:rPr>
      </w:pPr>
      <w:r w:rsidRPr="004F08B6">
        <w:rPr>
          <w:rFonts w:ascii="宋体" w:hAnsi="宋体" w:cs="宋体"/>
          <w:sz w:val="24"/>
        </w:rPr>
        <w:t xml:space="preserve">    var data = {</w:t>
      </w:r>
    </w:p>
    <w:p w14:paraId="01C69C1C" w14:textId="77777777" w:rsidR="004F08B6" w:rsidRPr="004F08B6" w:rsidRDefault="004F08B6" w:rsidP="004F08B6">
      <w:pPr>
        <w:rPr>
          <w:rFonts w:ascii="宋体" w:hAnsi="宋体" w:cs="宋体"/>
          <w:sz w:val="24"/>
        </w:rPr>
      </w:pPr>
      <w:r w:rsidRPr="004F08B6">
        <w:rPr>
          <w:rFonts w:ascii="宋体" w:hAnsi="宋体" w:cs="宋体"/>
          <w:sz w:val="24"/>
        </w:rPr>
        <w:t xml:space="preserve">        year: [</w:t>
      </w:r>
    </w:p>
    <w:p w14:paraId="3B5F9399" w14:textId="77777777" w:rsidR="004F08B6" w:rsidRPr="004F08B6" w:rsidRDefault="004F08B6" w:rsidP="004F08B6">
      <w:pPr>
        <w:rPr>
          <w:rFonts w:ascii="宋体" w:hAnsi="宋体" w:cs="宋体"/>
          <w:sz w:val="24"/>
        </w:rPr>
      </w:pPr>
      <w:r w:rsidRPr="004F08B6">
        <w:rPr>
          <w:rFonts w:ascii="宋体" w:hAnsi="宋体" w:cs="宋体"/>
          <w:sz w:val="24"/>
        </w:rPr>
        <w:t xml:space="preserve">            confirm</w:t>
      </w:r>
    </w:p>
    <w:p w14:paraId="5CAE271D"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01F5C8D"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6E2E5EF8" w14:textId="77777777" w:rsidR="004F08B6" w:rsidRPr="004F08B6" w:rsidRDefault="004F08B6" w:rsidP="004F08B6">
      <w:pPr>
        <w:rPr>
          <w:rFonts w:ascii="宋体" w:hAnsi="宋体" w:cs="宋体"/>
          <w:sz w:val="24"/>
        </w:rPr>
      </w:pPr>
    </w:p>
    <w:p w14:paraId="03FE3075"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2. 指定配置和数据</w:t>
      </w:r>
    </w:p>
    <w:p w14:paraId="49959C65" w14:textId="77777777" w:rsidR="004F08B6" w:rsidRPr="004F08B6" w:rsidRDefault="004F08B6" w:rsidP="004F08B6">
      <w:pPr>
        <w:rPr>
          <w:rFonts w:ascii="宋体" w:hAnsi="宋体" w:cs="宋体"/>
          <w:sz w:val="24"/>
        </w:rPr>
      </w:pPr>
      <w:r w:rsidRPr="004F08B6">
        <w:rPr>
          <w:rFonts w:ascii="宋体" w:hAnsi="宋体" w:cs="宋体"/>
          <w:sz w:val="24"/>
        </w:rPr>
        <w:t xml:space="preserve">    var option = {</w:t>
      </w:r>
    </w:p>
    <w:p w14:paraId="0B9DA8C2" w14:textId="77777777" w:rsidR="004F08B6" w:rsidRPr="004F08B6" w:rsidRDefault="004F08B6" w:rsidP="004F08B6">
      <w:pPr>
        <w:rPr>
          <w:rFonts w:ascii="宋体" w:hAnsi="宋体" w:cs="宋体"/>
          <w:sz w:val="24"/>
        </w:rPr>
      </w:pPr>
      <w:r w:rsidRPr="004F08B6">
        <w:rPr>
          <w:rFonts w:ascii="宋体" w:hAnsi="宋体" w:cs="宋体"/>
          <w:sz w:val="24"/>
        </w:rPr>
        <w:t xml:space="preserve">        color: ["#90D2D1"],</w:t>
      </w:r>
    </w:p>
    <w:p w14:paraId="3A5FDAB1" w14:textId="77777777" w:rsidR="004F08B6" w:rsidRPr="004F08B6" w:rsidRDefault="004F08B6" w:rsidP="004F08B6">
      <w:pPr>
        <w:rPr>
          <w:rFonts w:ascii="宋体" w:hAnsi="宋体" w:cs="宋体"/>
          <w:sz w:val="24"/>
        </w:rPr>
      </w:pPr>
      <w:r w:rsidRPr="004F08B6">
        <w:rPr>
          <w:rFonts w:ascii="宋体" w:hAnsi="宋体" w:cs="宋体"/>
          <w:sz w:val="24"/>
        </w:rPr>
        <w:t xml:space="preserve">        tooltip: {</w:t>
      </w:r>
    </w:p>
    <w:p w14:paraId="0A558555"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通过坐标轴来触发</w:t>
      </w:r>
    </w:p>
    <w:p w14:paraId="0DE8B6DE" w14:textId="77777777" w:rsidR="004F08B6" w:rsidRPr="004F08B6" w:rsidRDefault="004F08B6" w:rsidP="004F08B6">
      <w:pPr>
        <w:rPr>
          <w:rFonts w:ascii="宋体" w:hAnsi="宋体" w:cs="宋体"/>
          <w:sz w:val="24"/>
        </w:rPr>
      </w:pPr>
      <w:r w:rsidRPr="004F08B6">
        <w:rPr>
          <w:rFonts w:ascii="宋体" w:hAnsi="宋体" w:cs="宋体"/>
          <w:sz w:val="24"/>
        </w:rPr>
        <w:t xml:space="preserve">            trigger: "axis"</w:t>
      </w:r>
    </w:p>
    <w:p w14:paraId="33BC23D6"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3B7A3A1" w14:textId="77777777" w:rsidR="004F08B6" w:rsidRPr="004F08B6" w:rsidRDefault="004F08B6" w:rsidP="004F08B6">
      <w:pPr>
        <w:rPr>
          <w:rFonts w:ascii="宋体" w:hAnsi="宋体" w:cs="宋体"/>
          <w:sz w:val="24"/>
        </w:rPr>
      </w:pPr>
      <w:r w:rsidRPr="004F08B6">
        <w:rPr>
          <w:rFonts w:ascii="宋体" w:hAnsi="宋体" w:cs="宋体"/>
          <w:sz w:val="24"/>
        </w:rPr>
        <w:t xml:space="preserve">        legend: {</w:t>
      </w:r>
    </w:p>
    <w:p w14:paraId="470D3DFD"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距离容器10%</w:t>
      </w:r>
    </w:p>
    <w:p w14:paraId="620FFF54" w14:textId="77777777" w:rsidR="004F08B6" w:rsidRPr="004F08B6" w:rsidRDefault="004F08B6" w:rsidP="004F08B6">
      <w:pPr>
        <w:rPr>
          <w:rFonts w:ascii="宋体" w:hAnsi="宋体" w:cs="宋体"/>
          <w:sz w:val="24"/>
        </w:rPr>
      </w:pPr>
      <w:r w:rsidRPr="004F08B6">
        <w:rPr>
          <w:rFonts w:ascii="宋体" w:hAnsi="宋体" w:cs="宋体"/>
          <w:sz w:val="24"/>
        </w:rPr>
        <w:t xml:space="preserve">            right: "10%",</w:t>
      </w:r>
    </w:p>
    <w:p w14:paraId="1AC3335A"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修饰图例文字的颜色</w:t>
      </w:r>
    </w:p>
    <w:p w14:paraId="4D95C482" w14:textId="77777777" w:rsidR="004F08B6" w:rsidRPr="004F08B6" w:rsidRDefault="004F08B6" w:rsidP="004F08B6">
      <w:pPr>
        <w:rPr>
          <w:rFonts w:ascii="宋体" w:hAnsi="宋体" w:cs="宋体"/>
          <w:sz w:val="24"/>
        </w:rPr>
      </w:pPr>
      <w:r w:rsidRPr="004F08B6">
        <w:rPr>
          <w:rFonts w:ascii="宋体" w:hAnsi="宋体" w:cs="宋体"/>
          <w:sz w:val="24"/>
        </w:rPr>
        <w:t xml:space="preserve">            textStyle: {</w:t>
      </w:r>
    </w:p>
    <w:p w14:paraId="05A08DA4" w14:textId="77777777" w:rsidR="004F08B6" w:rsidRPr="004F08B6" w:rsidRDefault="004F08B6" w:rsidP="004F08B6">
      <w:pPr>
        <w:rPr>
          <w:rFonts w:ascii="宋体" w:hAnsi="宋体" w:cs="宋体"/>
          <w:sz w:val="24"/>
        </w:rPr>
      </w:pPr>
      <w:r w:rsidRPr="004F08B6">
        <w:rPr>
          <w:rFonts w:ascii="宋体" w:hAnsi="宋体" w:cs="宋体"/>
          <w:sz w:val="24"/>
        </w:rPr>
        <w:t xml:space="preserve">                color: "#4c9bfd"</w:t>
      </w:r>
    </w:p>
    <w:p w14:paraId="7B667AF5"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587F38E" w14:textId="77777777" w:rsidR="004F08B6" w:rsidRPr="004F08B6" w:rsidRDefault="004F08B6" w:rsidP="004F08B6">
      <w:pPr>
        <w:rPr>
          <w:rFonts w:ascii="宋体" w:hAnsi="宋体" w:cs="宋体"/>
          <w:sz w:val="24"/>
        </w:rPr>
      </w:pPr>
    </w:p>
    <w:p w14:paraId="6B974D73"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6831DD4" w14:textId="77777777" w:rsidR="004F08B6" w:rsidRPr="004F08B6" w:rsidRDefault="004F08B6" w:rsidP="004F08B6">
      <w:pPr>
        <w:rPr>
          <w:rFonts w:ascii="宋体" w:hAnsi="宋体" w:cs="宋体"/>
          <w:sz w:val="24"/>
        </w:rPr>
      </w:pPr>
      <w:r w:rsidRPr="004F08B6">
        <w:rPr>
          <w:rFonts w:ascii="宋体" w:hAnsi="宋体" w:cs="宋体"/>
          <w:sz w:val="24"/>
        </w:rPr>
        <w:t xml:space="preserve">        grid: {</w:t>
      </w:r>
    </w:p>
    <w:p w14:paraId="0F1C1AF8" w14:textId="77777777" w:rsidR="004F08B6" w:rsidRPr="004F08B6" w:rsidRDefault="004F08B6" w:rsidP="004F08B6">
      <w:pPr>
        <w:rPr>
          <w:rFonts w:ascii="宋体" w:hAnsi="宋体" w:cs="宋体"/>
          <w:sz w:val="24"/>
        </w:rPr>
      </w:pPr>
      <w:r w:rsidRPr="004F08B6">
        <w:rPr>
          <w:rFonts w:ascii="宋体" w:hAnsi="宋体" w:cs="宋体"/>
          <w:sz w:val="24"/>
        </w:rPr>
        <w:t xml:space="preserve">            top: "20%",</w:t>
      </w:r>
    </w:p>
    <w:p w14:paraId="44436479" w14:textId="77777777" w:rsidR="004F08B6" w:rsidRPr="004F08B6" w:rsidRDefault="004F08B6" w:rsidP="004F08B6">
      <w:pPr>
        <w:rPr>
          <w:rFonts w:ascii="宋体" w:hAnsi="宋体" w:cs="宋体"/>
          <w:sz w:val="24"/>
        </w:rPr>
      </w:pPr>
      <w:r w:rsidRPr="004F08B6">
        <w:rPr>
          <w:rFonts w:ascii="宋体" w:hAnsi="宋体" w:cs="宋体"/>
          <w:sz w:val="24"/>
        </w:rPr>
        <w:t xml:space="preserve">            left: "3%",</w:t>
      </w:r>
    </w:p>
    <w:p w14:paraId="687261A0" w14:textId="77777777" w:rsidR="004F08B6" w:rsidRPr="004F08B6" w:rsidRDefault="004F08B6" w:rsidP="004F08B6">
      <w:pPr>
        <w:rPr>
          <w:rFonts w:ascii="宋体" w:hAnsi="宋体" w:cs="宋体"/>
          <w:sz w:val="24"/>
        </w:rPr>
      </w:pPr>
      <w:r w:rsidRPr="004F08B6">
        <w:rPr>
          <w:rFonts w:ascii="宋体" w:hAnsi="宋体" w:cs="宋体"/>
          <w:sz w:val="24"/>
        </w:rPr>
        <w:t xml:space="preserve">            right: "4%",</w:t>
      </w:r>
    </w:p>
    <w:p w14:paraId="07183801" w14:textId="77777777" w:rsidR="004F08B6" w:rsidRPr="004F08B6" w:rsidRDefault="004F08B6" w:rsidP="004F08B6">
      <w:pPr>
        <w:rPr>
          <w:rFonts w:ascii="宋体" w:hAnsi="宋体" w:cs="宋体"/>
          <w:sz w:val="24"/>
        </w:rPr>
      </w:pPr>
      <w:r w:rsidRPr="004F08B6">
        <w:rPr>
          <w:rFonts w:ascii="宋体" w:hAnsi="宋体" w:cs="宋体"/>
          <w:sz w:val="24"/>
        </w:rPr>
        <w:t xml:space="preserve">            bottom: "3%",</w:t>
      </w:r>
    </w:p>
    <w:p w14:paraId="47294206" w14:textId="77777777" w:rsidR="004F08B6" w:rsidRPr="004F08B6" w:rsidRDefault="004F08B6" w:rsidP="004F08B6">
      <w:pPr>
        <w:rPr>
          <w:rFonts w:ascii="宋体" w:hAnsi="宋体" w:cs="宋体"/>
          <w:sz w:val="24"/>
        </w:rPr>
      </w:pPr>
      <w:r w:rsidRPr="004F08B6">
        <w:rPr>
          <w:rFonts w:ascii="宋体" w:hAnsi="宋体" w:cs="宋体"/>
          <w:sz w:val="24"/>
        </w:rPr>
        <w:t xml:space="preserve">            show: true,</w:t>
      </w:r>
    </w:p>
    <w:p w14:paraId="14D6BAD9" w14:textId="77777777" w:rsidR="004F08B6" w:rsidRPr="004F08B6" w:rsidRDefault="004F08B6" w:rsidP="004F08B6">
      <w:pPr>
        <w:rPr>
          <w:rFonts w:ascii="宋体" w:hAnsi="宋体" w:cs="宋体"/>
          <w:sz w:val="24"/>
        </w:rPr>
      </w:pPr>
      <w:r w:rsidRPr="004F08B6">
        <w:rPr>
          <w:rFonts w:ascii="宋体" w:hAnsi="宋体" w:cs="宋体"/>
          <w:sz w:val="24"/>
        </w:rPr>
        <w:t xml:space="preserve">            borderColor: "#012f4a",</w:t>
      </w:r>
    </w:p>
    <w:p w14:paraId="0CCAC212" w14:textId="77777777" w:rsidR="004F08B6" w:rsidRPr="004F08B6" w:rsidRDefault="004F08B6" w:rsidP="004F08B6">
      <w:pPr>
        <w:rPr>
          <w:rFonts w:ascii="宋体" w:hAnsi="宋体" w:cs="宋体"/>
          <w:sz w:val="24"/>
        </w:rPr>
      </w:pPr>
      <w:r w:rsidRPr="004F08B6">
        <w:rPr>
          <w:rFonts w:ascii="宋体" w:hAnsi="宋体" w:cs="宋体"/>
          <w:sz w:val="24"/>
        </w:rPr>
        <w:t xml:space="preserve">            containLabel: true</w:t>
      </w:r>
    </w:p>
    <w:p w14:paraId="5983D89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321937EE" w14:textId="77777777" w:rsidR="004F08B6" w:rsidRPr="004F08B6" w:rsidRDefault="004F08B6" w:rsidP="004F08B6">
      <w:pPr>
        <w:rPr>
          <w:rFonts w:ascii="宋体" w:hAnsi="宋体" w:cs="宋体"/>
          <w:sz w:val="24"/>
        </w:rPr>
      </w:pPr>
    </w:p>
    <w:p w14:paraId="0C8370D8" w14:textId="77777777" w:rsidR="004F08B6" w:rsidRPr="004F08B6" w:rsidRDefault="004F08B6" w:rsidP="004F08B6">
      <w:pPr>
        <w:rPr>
          <w:rFonts w:ascii="宋体" w:hAnsi="宋体" w:cs="宋体"/>
          <w:sz w:val="24"/>
        </w:rPr>
      </w:pPr>
      <w:r w:rsidRPr="004F08B6">
        <w:rPr>
          <w:rFonts w:ascii="宋体" w:hAnsi="宋体" w:cs="宋体"/>
          <w:sz w:val="24"/>
        </w:rPr>
        <w:t xml:space="preserve">        xAxis: {</w:t>
      </w:r>
    </w:p>
    <w:p w14:paraId="298CB79B" w14:textId="77777777" w:rsidR="004F08B6" w:rsidRPr="004F08B6" w:rsidRDefault="004F08B6" w:rsidP="004F08B6">
      <w:pPr>
        <w:rPr>
          <w:rFonts w:ascii="宋体" w:hAnsi="宋体" w:cs="宋体"/>
          <w:sz w:val="24"/>
        </w:rPr>
      </w:pPr>
      <w:r w:rsidRPr="004F08B6">
        <w:rPr>
          <w:rFonts w:ascii="宋体" w:hAnsi="宋体" w:cs="宋体"/>
          <w:sz w:val="24"/>
        </w:rPr>
        <w:lastRenderedPageBreak/>
        <w:t xml:space="preserve">            type: "category",</w:t>
      </w:r>
    </w:p>
    <w:p w14:paraId="166C8470" w14:textId="77777777" w:rsidR="004F08B6" w:rsidRPr="004F08B6" w:rsidRDefault="004F08B6" w:rsidP="004F08B6">
      <w:pPr>
        <w:rPr>
          <w:rFonts w:ascii="宋体" w:hAnsi="宋体" w:cs="宋体"/>
          <w:sz w:val="24"/>
        </w:rPr>
      </w:pPr>
      <w:r w:rsidRPr="004F08B6">
        <w:rPr>
          <w:rFonts w:ascii="宋体" w:hAnsi="宋体" w:cs="宋体"/>
          <w:sz w:val="24"/>
        </w:rPr>
        <w:t xml:space="preserve">            boundaryGap: false,</w:t>
      </w:r>
    </w:p>
    <w:p w14:paraId="5C2168F8" w14:textId="77777777" w:rsidR="004F08B6" w:rsidRPr="004F08B6" w:rsidRDefault="004F08B6" w:rsidP="004F08B6">
      <w:pPr>
        <w:rPr>
          <w:rFonts w:ascii="宋体" w:hAnsi="宋体" w:cs="宋体"/>
          <w:sz w:val="24"/>
        </w:rPr>
      </w:pPr>
      <w:r w:rsidRPr="004F08B6">
        <w:rPr>
          <w:rFonts w:ascii="宋体" w:hAnsi="宋体" w:cs="宋体"/>
          <w:sz w:val="24"/>
        </w:rPr>
        <w:t xml:space="preserve">            data: date,</w:t>
      </w:r>
    </w:p>
    <w:p w14:paraId="08C4D959"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去除刻度</w:t>
      </w:r>
    </w:p>
    <w:p w14:paraId="02D2EA5A" w14:textId="77777777" w:rsidR="004F08B6" w:rsidRPr="004F08B6" w:rsidRDefault="004F08B6" w:rsidP="004F08B6">
      <w:pPr>
        <w:rPr>
          <w:rFonts w:ascii="宋体" w:hAnsi="宋体" w:cs="宋体"/>
          <w:sz w:val="24"/>
        </w:rPr>
      </w:pPr>
      <w:r w:rsidRPr="004F08B6">
        <w:rPr>
          <w:rFonts w:ascii="宋体" w:hAnsi="宋体" w:cs="宋体"/>
          <w:sz w:val="24"/>
        </w:rPr>
        <w:t xml:space="preserve">            axisTick: {</w:t>
      </w:r>
    </w:p>
    <w:p w14:paraId="707528F4" w14:textId="77777777" w:rsidR="004F08B6" w:rsidRPr="004F08B6" w:rsidRDefault="004F08B6" w:rsidP="004F08B6">
      <w:pPr>
        <w:rPr>
          <w:rFonts w:ascii="宋体" w:hAnsi="宋体" w:cs="宋体"/>
          <w:sz w:val="24"/>
        </w:rPr>
      </w:pPr>
      <w:r w:rsidRPr="004F08B6">
        <w:rPr>
          <w:rFonts w:ascii="宋体" w:hAnsi="宋体" w:cs="宋体"/>
          <w:sz w:val="24"/>
        </w:rPr>
        <w:t xml:space="preserve">                show: false</w:t>
      </w:r>
    </w:p>
    <w:p w14:paraId="59B10390"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76E2A3DE"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修饰刻度标签的颜色</w:t>
      </w:r>
    </w:p>
    <w:p w14:paraId="6FB585D0" w14:textId="77777777" w:rsidR="004F08B6" w:rsidRPr="004F08B6" w:rsidRDefault="004F08B6" w:rsidP="004F08B6">
      <w:pPr>
        <w:rPr>
          <w:rFonts w:ascii="宋体" w:hAnsi="宋体" w:cs="宋体"/>
          <w:sz w:val="24"/>
        </w:rPr>
      </w:pPr>
      <w:r w:rsidRPr="004F08B6">
        <w:rPr>
          <w:rFonts w:ascii="宋体" w:hAnsi="宋体" w:cs="宋体"/>
          <w:sz w:val="24"/>
        </w:rPr>
        <w:t xml:space="preserve">            axisLabel: {</w:t>
      </w:r>
    </w:p>
    <w:p w14:paraId="21DB7AAB" w14:textId="77777777" w:rsidR="004F08B6" w:rsidRPr="004F08B6" w:rsidRDefault="004F08B6" w:rsidP="004F08B6">
      <w:pPr>
        <w:rPr>
          <w:rFonts w:ascii="宋体" w:hAnsi="宋体" w:cs="宋体"/>
          <w:sz w:val="24"/>
        </w:rPr>
      </w:pPr>
      <w:r w:rsidRPr="004F08B6">
        <w:rPr>
          <w:rFonts w:ascii="宋体" w:hAnsi="宋体" w:cs="宋体"/>
          <w:sz w:val="24"/>
        </w:rPr>
        <w:t xml:space="preserve">                color: "rgba(255,255,255,.7)"</w:t>
      </w:r>
    </w:p>
    <w:p w14:paraId="7BFDC091"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0D181B2"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去除x坐标轴的颜色</w:t>
      </w:r>
    </w:p>
    <w:p w14:paraId="10696FCB" w14:textId="77777777" w:rsidR="004F08B6" w:rsidRPr="004F08B6" w:rsidRDefault="004F08B6" w:rsidP="004F08B6">
      <w:pPr>
        <w:rPr>
          <w:rFonts w:ascii="宋体" w:hAnsi="宋体" w:cs="宋体"/>
          <w:sz w:val="24"/>
        </w:rPr>
      </w:pPr>
      <w:r w:rsidRPr="004F08B6">
        <w:rPr>
          <w:rFonts w:ascii="宋体" w:hAnsi="宋体" w:cs="宋体"/>
          <w:sz w:val="24"/>
        </w:rPr>
        <w:t xml:space="preserve">            axisLine: {</w:t>
      </w:r>
    </w:p>
    <w:p w14:paraId="37F28854" w14:textId="77777777" w:rsidR="004F08B6" w:rsidRPr="004F08B6" w:rsidRDefault="004F08B6" w:rsidP="004F08B6">
      <w:pPr>
        <w:rPr>
          <w:rFonts w:ascii="宋体" w:hAnsi="宋体" w:cs="宋体"/>
          <w:sz w:val="24"/>
        </w:rPr>
      </w:pPr>
      <w:r w:rsidRPr="004F08B6">
        <w:rPr>
          <w:rFonts w:ascii="宋体" w:hAnsi="宋体" w:cs="宋体"/>
          <w:sz w:val="24"/>
        </w:rPr>
        <w:t xml:space="preserve">                show: false</w:t>
      </w:r>
    </w:p>
    <w:p w14:paraId="6E64C03A"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A2F5660"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75116A87" w14:textId="77777777" w:rsidR="004F08B6" w:rsidRPr="004F08B6" w:rsidRDefault="004F08B6" w:rsidP="004F08B6">
      <w:pPr>
        <w:rPr>
          <w:rFonts w:ascii="宋体" w:hAnsi="宋体" w:cs="宋体"/>
          <w:sz w:val="24"/>
        </w:rPr>
      </w:pPr>
      <w:r w:rsidRPr="004F08B6">
        <w:rPr>
          <w:rFonts w:ascii="宋体" w:hAnsi="宋体" w:cs="宋体"/>
          <w:sz w:val="24"/>
        </w:rPr>
        <w:t xml:space="preserve">        yAxis: {</w:t>
      </w:r>
    </w:p>
    <w:p w14:paraId="3830AC16" w14:textId="77777777" w:rsidR="004F08B6" w:rsidRPr="004F08B6" w:rsidRDefault="004F08B6" w:rsidP="004F08B6">
      <w:pPr>
        <w:rPr>
          <w:rFonts w:ascii="宋体" w:hAnsi="宋体" w:cs="宋体"/>
          <w:sz w:val="24"/>
        </w:rPr>
      </w:pPr>
      <w:r w:rsidRPr="004F08B6">
        <w:rPr>
          <w:rFonts w:ascii="宋体" w:hAnsi="宋体" w:cs="宋体"/>
          <w:sz w:val="24"/>
        </w:rPr>
        <w:t xml:space="preserve">            type: "value",</w:t>
      </w:r>
    </w:p>
    <w:p w14:paraId="3E46A953"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去除刻度</w:t>
      </w:r>
    </w:p>
    <w:p w14:paraId="37DAAD1E" w14:textId="77777777" w:rsidR="004F08B6" w:rsidRPr="004F08B6" w:rsidRDefault="004F08B6" w:rsidP="004F08B6">
      <w:pPr>
        <w:rPr>
          <w:rFonts w:ascii="宋体" w:hAnsi="宋体" w:cs="宋体"/>
          <w:sz w:val="24"/>
        </w:rPr>
      </w:pPr>
      <w:r w:rsidRPr="004F08B6">
        <w:rPr>
          <w:rFonts w:ascii="宋体" w:hAnsi="宋体" w:cs="宋体"/>
          <w:sz w:val="24"/>
        </w:rPr>
        <w:t xml:space="preserve">            axisTick: {</w:t>
      </w:r>
    </w:p>
    <w:p w14:paraId="5B303B2D" w14:textId="77777777" w:rsidR="004F08B6" w:rsidRPr="004F08B6" w:rsidRDefault="004F08B6" w:rsidP="004F08B6">
      <w:pPr>
        <w:rPr>
          <w:rFonts w:ascii="宋体" w:hAnsi="宋体" w:cs="宋体"/>
          <w:sz w:val="24"/>
        </w:rPr>
      </w:pPr>
      <w:r w:rsidRPr="004F08B6">
        <w:rPr>
          <w:rFonts w:ascii="宋体" w:hAnsi="宋体" w:cs="宋体"/>
          <w:sz w:val="24"/>
        </w:rPr>
        <w:t xml:space="preserve">                show: false</w:t>
      </w:r>
    </w:p>
    <w:p w14:paraId="645B2109"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70F417F"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修饰刻度标签的颜色</w:t>
      </w:r>
    </w:p>
    <w:p w14:paraId="3F5055D7" w14:textId="77777777" w:rsidR="004F08B6" w:rsidRPr="004F08B6" w:rsidRDefault="004F08B6" w:rsidP="004F08B6">
      <w:pPr>
        <w:rPr>
          <w:rFonts w:ascii="宋体" w:hAnsi="宋体" w:cs="宋体"/>
          <w:sz w:val="24"/>
        </w:rPr>
      </w:pPr>
      <w:r w:rsidRPr="004F08B6">
        <w:rPr>
          <w:rFonts w:ascii="宋体" w:hAnsi="宋体" w:cs="宋体"/>
          <w:sz w:val="24"/>
        </w:rPr>
        <w:t xml:space="preserve">            axisLabel: {</w:t>
      </w:r>
    </w:p>
    <w:p w14:paraId="07F9F57F" w14:textId="77777777" w:rsidR="004F08B6" w:rsidRPr="004F08B6" w:rsidRDefault="004F08B6" w:rsidP="004F08B6">
      <w:pPr>
        <w:rPr>
          <w:rFonts w:ascii="宋体" w:hAnsi="宋体" w:cs="宋体"/>
          <w:sz w:val="24"/>
        </w:rPr>
      </w:pPr>
      <w:r w:rsidRPr="004F08B6">
        <w:rPr>
          <w:rFonts w:ascii="宋体" w:hAnsi="宋体" w:cs="宋体"/>
          <w:sz w:val="24"/>
        </w:rPr>
        <w:t xml:space="preserve">                color: "rgba(255,255,255,.7)"</w:t>
      </w:r>
    </w:p>
    <w:p w14:paraId="1B4BBB31"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4359072A"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修改y轴分割线的颜色</w:t>
      </w:r>
    </w:p>
    <w:p w14:paraId="4974B138" w14:textId="77777777" w:rsidR="004F08B6" w:rsidRPr="004F08B6" w:rsidRDefault="004F08B6" w:rsidP="004F08B6">
      <w:pPr>
        <w:rPr>
          <w:rFonts w:ascii="宋体" w:hAnsi="宋体" w:cs="宋体"/>
          <w:sz w:val="24"/>
        </w:rPr>
      </w:pPr>
      <w:r w:rsidRPr="004F08B6">
        <w:rPr>
          <w:rFonts w:ascii="宋体" w:hAnsi="宋体" w:cs="宋体"/>
          <w:sz w:val="24"/>
        </w:rPr>
        <w:t xml:space="preserve">            splitLine: {</w:t>
      </w:r>
    </w:p>
    <w:p w14:paraId="1CBF9ED1" w14:textId="77777777" w:rsidR="004F08B6" w:rsidRPr="004F08B6" w:rsidRDefault="004F08B6" w:rsidP="004F08B6">
      <w:pPr>
        <w:rPr>
          <w:rFonts w:ascii="宋体" w:hAnsi="宋体" w:cs="宋体"/>
          <w:sz w:val="24"/>
        </w:rPr>
      </w:pPr>
      <w:r w:rsidRPr="004F08B6">
        <w:rPr>
          <w:rFonts w:ascii="宋体" w:hAnsi="宋体" w:cs="宋体"/>
          <w:sz w:val="24"/>
        </w:rPr>
        <w:t xml:space="preserve">                lineStyle: {</w:t>
      </w:r>
    </w:p>
    <w:p w14:paraId="7E3C79DC" w14:textId="77777777" w:rsidR="004F08B6" w:rsidRPr="004F08B6" w:rsidRDefault="004F08B6" w:rsidP="004F08B6">
      <w:pPr>
        <w:rPr>
          <w:rFonts w:ascii="宋体" w:hAnsi="宋体" w:cs="宋体"/>
          <w:sz w:val="24"/>
        </w:rPr>
      </w:pPr>
      <w:r w:rsidRPr="004F08B6">
        <w:rPr>
          <w:rFonts w:ascii="宋体" w:hAnsi="宋体" w:cs="宋体"/>
          <w:sz w:val="24"/>
        </w:rPr>
        <w:t xml:space="preserve">                    color: "#012f4a"</w:t>
      </w:r>
    </w:p>
    <w:p w14:paraId="711BE721"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67EC0B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7B423B1"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34CA16C4" w14:textId="77777777" w:rsidR="004F08B6" w:rsidRPr="004F08B6" w:rsidRDefault="004F08B6" w:rsidP="004F08B6">
      <w:pPr>
        <w:rPr>
          <w:rFonts w:ascii="宋体" w:hAnsi="宋体" w:cs="宋体"/>
          <w:sz w:val="24"/>
        </w:rPr>
      </w:pPr>
      <w:r w:rsidRPr="004F08B6">
        <w:rPr>
          <w:rFonts w:ascii="宋体" w:hAnsi="宋体" w:cs="宋体"/>
          <w:sz w:val="24"/>
        </w:rPr>
        <w:t xml:space="preserve">        series: [</w:t>
      </w:r>
    </w:p>
    <w:p w14:paraId="47D83265"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4C123AB0"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name: "累计确诊",</w:t>
      </w:r>
    </w:p>
    <w:p w14:paraId="72623E49" w14:textId="77777777" w:rsidR="004F08B6" w:rsidRPr="004F08B6" w:rsidRDefault="004F08B6" w:rsidP="004F08B6">
      <w:pPr>
        <w:rPr>
          <w:rFonts w:ascii="宋体" w:hAnsi="宋体" w:cs="宋体"/>
          <w:sz w:val="24"/>
        </w:rPr>
      </w:pPr>
      <w:r w:rsidRPr="004F08B6">
        <w:rPr>
          <w:rFonts w:ascii="宋体" w:hAnsi="宋体" w:cs="宋体"/>
          <w:sz w:val="24"/>
        </w:rPr>
        <w:t xml:space="preserve">                type: "line",</w:t>
      </w:r>
    </w:p>
    <w:p w14:paraId="3DFC7A3E"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stack: "总量",</w:t>
      </w:r>
    </w:p>
    <w:p w14:paraId="19EA82F4"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是否让线条圆滑显示</w:t>
      </w:r>
    </w:p>
    <w:p w14:paraId="54AE89BB" w14:textId="77777777" w:rsidR="004F08B6" w:rsidRPr="004F08B6" w:rsidRDefault="004F08B6" w:rsidP="004F08B6">
      <w:pPr>
        <w:rPr>
          <w:rFonts w:ascii="宋体" w:hAnsi="宋体" w:cs="宋体"/>
          <w:sz w:val="24"/>
        </w:rPr>
      </w:pPr>
      <w:r w:rsidRPr="004F08B6">
        <w:rPr>
          <w:rFonts w:ascii="宋体" w:hAnsi="宋体" w:cs="宋体"/>
          <w:sz w:val="24"/>
        </w:rPr>
        <w:t xml:space="preserve">                smooth: true,</w:t>
      </w:r>
    </w:p>
    <w:p w14:paraId="46E6A286" w14:textId="77777777" w:rsidR="004F08B6" w:rsidRPr="004F08B6" w:rsidRDefault="004F08B6" w:rsidP="004F08B6">
      <w:pPr>
        <w:rPr>
          <w:rFonts w:ascii="宋体" w:hAnsi="宋体" w:cs="宋体"/>
          <w:sz w:val="24"/>
        </w:rPr>
      </w:pPr>
      <w:r w:rsidRPr="004F08B6">
        <w:rPr>
          <w:rFonts w:ascii="宋体" w:hAnsi="宋体" w:cs="宋体"/>
          <w:sz w:val="24"/>
        </w:rPr>
        <w:t xml:space="preserve">                data: data.year[0]</w:t>
      </w:r>
    </w:p>
    <w:p w14:paraId="18F5D57C"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A0BB19E"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DA9BD63"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3D34148" w14:textId="77777777" w:rsidR="004F08B6" w:rsidRPr="004F08B6" w:rsidRDefault="004F08B6" w:rsidP="004F08B6">
      <w:pPr>
        <w:rPr>
          <w:rFonts w:ascii="宋体" w:hAnsi="宋体" w:cs="宋体" w:hint="eastAsia"/>
          <w:sz w:val="24"/>
        </w:rPr>
      </w:pPr>
      <w:r w:rsidRPr="004F08B6">
        <w:rPr>
          <w:rFonts w:ascii="宋体" w:hAnsi="宋体" w:cs="宋体" w:hint="eastAsia"/>
          <w:sz w:val="24"/>
        </w:rPr>
        <w:lastRenderedPageBreak/>
        <w:t xml:space="preserve">    // 3. 把配置和数据给实例对象</w:t>
      </w:r>
    </w:p>
    <w:p w14:paraId="2A7C111E" w14:textId="77777777" w:rsidR="004F08B6" w:rsidRPr="004F08B6" w:rsidRDefault="004F08B6" w:rsidP="004F08B6">
      <w:pPr>
        <w:rPr>
          <w:rFonts w:ascii="宋体" w:hAnsi="宋体" w:cs="宋体"/>
          <w:sz w:val="24"/>
        </w:rPr>
      </w:pPr>
      <w:r w:rsidRPr="004F08B6">
        <w:rPr>
          <w:rFonts w:ascii="宋体" w:hAnsi="宋体" w:cs="宋体"/>
          <w:sz w:val="24"/>
        </w:rPr>
        <w:t xml:space="preserve">    myChart.setOption(option);</w:t>
      </w:r>
    </w:p>
    <w:p w14:paraId="74A97AF2" w14:textId="77777777" w:rsidR="004F08B6" w:rsidRPr="004F08B6" w:rsidRDefault="004F08B6" w:rsidP="004F08B6">
      <w:pPr>
        <w:rPr>
          <w:rFonts w:ascii="宋体" w:hAnsi="宋体" w:cs="宋体"/>
          <w:sz w:val="24"/>
        </w:rPr>
      </w:pPr>
    </w:p>
    <w:p w14:paraId="24DE87F5" w14:textId="77777777" w:rsidR="004F08B6" w:rsidRPr="004F08B6" w:rsidRDefault="004F08B6" w:rsidP="004F08B6">
      <w:pPr>
        <w:rPr>
          <w:rFonts w:ascii="宋体" w:hAnsi="宋体" w:cs="宋体"/>
          <w:sz w:val="24"/>
        </w:rPr>
      </w:pPr>
      <w:r w:rsidRPr="004F08B6">
        <w:rPr>
          <w:rFonts w:ascii="宋体" w:hAnsi="宋体" w:cs="宋体"/>
          <w:sz w:val="24"/>
        </w:rPr>
        <w:t xml:space="preserve">    window.addEventListener("resize", function() {</w:t>
      </w:r>
    </w:p>
    <w:p w14:paraId="0812872B" w14:textId="77777777" w:rsidR="004F08B6" w:rsidRPr="004F08B6" w:rsidRDefault="004F08B6" w:rsidP="004F08B6">
      <w:pPr>
        <w:rPr>
          <w:rFonts w:ascii="宋体" w:hAnsi="宋体" w:cs="宋体"/>
          <w:sz w:val="24"/>
        </w:rPr>
      </w:pPr>
      <w:r w:rsidRPr="004F08B6">
        <w:rPr>
          <w:rFonts w:ascii="宋体" w:hAnsi="宋体" w:cs="宋体"/>
          <w:sz w:val="24"/>
        </w:rPr>
        <w:t xml:space="preserve">        myChart.resize();</w:t>
      </w:r>
    </w:p>
    <w:p w14:paraId="49D822D6"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3BD37A6" w14:textId="77777777" w:rsidR="004F08B6" w:rsidRPr="004F08B6" w:rsidRDefault="004F08B6" w:rsidP="004F08B6">
      <w:pPr>
        <w:rPr>
          <w:rFonts w:ascii="宋体" w:hAnsi="宋体" w:cs="宋体"/>
          <w:sz w:val="24"/>
        </w:rPr>
      </w:pPr>
      <w:r w:rsidRPr="004F08B6">
        <w:rPr>
          <w:rFonts w:ascii="宋体" w:hAnsi="宋体" w:cs="宋体"/>
          <w:sz w:val="24"/>
        </w:rPr>
        <w:t>})();</w:t>
      </w:r>
    </w:p>
    <w:p w14:paraId="0D0C8EDC" w14:textId="77777777" w:rsidR="004F08B6" w:rsidRPr="004F08B6" w:rsidRDefault="004F08B6" w:rsidP="004F08B6">
      <w:pPr>
        <w:rPr>
          <w:rFonts w:ascii="宋体" w:hAnsi="宋体" w:cs="宋体"/>
          <w:sz w:val="24"/>
        </w:rPr>
      </w:pPr>
    </w:p>
    <w:p w14:paraId="35D14033" w14:textId="77777777" w:rsidR="004F08B6" w:rsidRPr="004F08B6" w:rsidRDefault="004F08B6" w:rsidP="004F08B6">
      <w:pPr>
        <w:rPr>
          <w:rFonts w:ascii="宋体" w:hAnsi="宋体" w:cs="宋体" w:hint="eastAsia"/>
          <w:sz w:val="24"/>
        </w:rPr>
      </w:pPr>
      <w:r w:rsidRPr="004F08B6">
        <w:rPr>
          <w:rFonts w:ascii="宋体" w:hAnsi="宋体" w:cs="宋体" w:hint="eastAsia"/>
          <w:sz w:val="24"/>
        </w:rPr>
        <w:t>//当前确诊</w:t>
      </w:r>
    </w:p>
    <w:p w14:paraId="3798B9CC" w14:textId="77777777" w:rsidR="004F08B6" w:rsidRPr="004F08B6" w:rsidRDefault="004F08B6" w:rsidP="004F08B6">
      <w:pPr>
        <w:rPr>
          <w:rFonts w:ascii="宋体" w:hAnsi="宋体" w:cs="宋体"/>
          <w:sz w:val="24"/>
        </w:rPr>
      </w:pPr>
      <w:r w:rsidRPr="004F08B6">
        <w:rPr>
          <w:rFonts w:ascii="宋体" w:hAnsi="宋体" w:cs="宋体"/>
          <w:sz w:val="24"/>
        </w:rPr>
        <w:t>(function() {</w:t>
      </w:r>
    </w:p>
    <w:p w14:paraId="791C95B5"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基于准备好的dom，初始化echarts实例</w:t>
      </w:r>
    </w:p>
    <w:p w14:paraId="58A82F59" w14:textId="77777777" w:rsidR="004F08B6" w:rsidRPr="004F08B6" w:rsidRDefault="004F08B6" w:rsidP="004F08B6">
      <w:pPr>
        <w:rPr>
          <w:rFonts w:ascii="宋体" w:hAnsi="宋体" w:cs="宋体"/>
          <w:sz w:val="24"/>
        </w:rPr>
      </w:pPr>
      <w:r w:rsidRPr="004F08B6">
        <w:rPr>
          <w:rFonts w:ascii="宋体" w:hAnsi="宋体" w:cs="宋体"/>
          <w:sz w:val="24"/>
        </w:rPr>
        <w:t xml:space="preserve">    var myChart = echarts.init(document.querySelector(".line1 .chart"));</w:t>
      </w:r>
    </w:p>
    <w:p w14:paraId="472D4711" w14:textId="77777777" w:rsidR="004F08B6" w:rsidRPr="004F08B6" w:rsidRDefault="004F08B6" w:rsidP="004F08B6">
      <w:pPr>
        <w:rPr>
          <w:rFonts w:ascii="宋体" w:hAnsi="宋体" w:cs="宋体"/>
          <w:sz w:val="24"/>
        </w:rPr>
      </w:pPr>
      <w:r w:rsidRPr="004F08B6">
        <w:rPr>
          <w:rFonts w:ascii="宋体" w:hAnsi="宋体" w:cs="宋体"/>
          <w:sz w:val="24"/>
        </w:rPr>
        <w:t xml:space="preserve">    var active=new Array();</w:t>
      </w:r>
    </w:p>
    <w:p w14:paraId="2F0C39EF" w14:textId="77777777" w:rsidR="004F08B6" w:rsidRPr="004F08B6" w:rsidRDefault="004F08B6" w:rsidP="004F08B6">
      <w:pPr>
        <w:rPr>
          <w:rFonts w:ascii="宋体" w:hAnsi="宋体" w:cs="宋体"/>
          <w:sz w:val="24"/>
        </w:rPr>
      </w:pPr>
      <w:r w:rsidRPr="004F08B6">
        <w:rPr>
          <w:rFonts w:ascii="宋体" w:hAnsi="宋体" w:cs="宋体"/>
          <w:sz w:val="24"/>
        </w:rPr>
        <w:t xml:space="preserve">    var date=new Array();</w:t>
      </w:r>
    </w:p>
    <w:p w14:paraId="031748BD" w14:textId="77777777" w:rsidR="004F08B6" w:rsidRPr="004F08B6" w:rsidRDefault="004F08B6" w:rsidP="004F08B6">
      <w:pPr>
        <w:rPr>
          <w:rFonts w:ascii="宋体" w:hAnsi="宋体" w:cs="宋体"/>
          <w:sz w:val="24"/>
        </w:rPr>
      </w:pPr>
      <w:r w:rsidRPr="004F08B6">
        <w:rPr>
          <w:rFonts w:ascii="宋体" w:hAnsi="宋体" w:cs="宋体"/>
          <w:sz w:val="24"/>
        </w:rPr>
        <w:t xml:space="preserve">    $.ajax({</w:t>
      </w:r>
    </w:p>
    <w:p w14:paraId="2F4E3601" w14:textId="77777777" w:rsidR="004F08B6" w:rsidRPr="004F08B6" w:rsidRDefault="004F08B6" w:rsidP="004F08B6">
      <w:pPr>
        <w:rPr>
          <w:rFonts w:ascii="宋体" w:hAnsi="宋体" w:cs="宋体"/>
          <w:sz w:val="24"/>
        </w:rPr>
      </w:pPr>
      <w:r w:rsidRPr="004F08B6">
        <w:rPr>
          <w:rFonts w:ascii="宋体" w:hAnsi="宋体" w:cs="宋体"/>
          <w:sz w:val="24"/>
        </w:rPr>
        <w:t xml:space="preserve">        type: 'GET',</w:t>
      </w:r>
    </w:p>
    <w:p w14:paraId="667A98CF" w14:textId="77777777" w:rsidR="004F08B6" w:rsidRPr="004F08B6" w:rsidRDefault="004F08B6" w:rsidP="004F08B6">
      <w:pPr>
        <w:rPr>
          <w:rFonts w:ascii="宋体" w:hAnsi="宋体" w:cs="宋体"/>
          <w:sz w:val="24"/>
        </w:rPr>
      </w:pPr>
      <w:r w:rsidRPr="004F08B6">
        <w:rPr>
          <w:rFonts w:ascii="宋体" w:hAnsi="宋体" w:cs="宋体"/>
          <w:sz w:val="24"/>
        </w:rPr>
        <w:t xml:space="preserve">        url: act_confirm_csv,</w:t>
      </w:r>
    </w:p>
    <w:p w14:paraId="084522E1" w14:textId="77777777" w:rsidR="004F08B6" w:rsidRPr="004F08B6" w:rsidRDefault="004F08B6" w:rsidP="004F08B6">
      <w:pPr>
        <w:rPr>
          <w:rFonts w:ascii="宋体" w:hAnsi="宋体" w:cs="宋体"/>
          <w:sz w:val="24"/>
        </w:rPr>
      </w:pPr>
      <w:r w:rsidRPr="004F08B6">
        <w:rPr>
          <w:rFonts w:ascii="宋体" w:hAnsi="宋体" w:cs="宋体"/>
          <w:sz w:val="24"/>
        </w:rPr>
        <w:t xml:space="preserve">        dataType: 'text',</w:t>
      </w:r>
    </w:p>
    <w:p w14:paraId="5F57D7DF" w14:textId="77777777" w:rsidR="004F08B6" w:rsidRPr="004F08B6" w:rsidRDefault="004F08B6" w:rsidP="004F08B6">
      <w:pPr>
        <w:rPr>
          <w:rFonts w:ascii="宋体" w:hAnsi="宋体" w:cs="宋体"/>
          <w:sz w:val="24"/>
        </w:rPr>
      </w:pPr>
      <w:r w:rsidRPr="004F08B6">
        <w:rPr>
          <w:rFonts w:ascii="宋体" w:hAnsi="宋体" w:cs="宋体"/>
          <w:sz w:val="24"/>
        </w:rPr>
        <w:t xml:space="preserve">        success: function (data) {</w:t>
      </w:r>
    </w:p>
    <w:p w14:paraId="48016073" w14:textId="77777777" w:rsidR="004F08B6" w:rsidRPr="004F08B6" w:rsidRDefault="004F08B6" w:rsidP="004F08B6">
      <w:pPr>
        <w:rPr>
          <w:rFonts w:ascii="宋体" w:hAnsi="宋体" w:cs="宋体"/>
          <w:sz w:val="24"/>
        </w:rPr>
      </w:pPr>
      <w:r w:rsidRPr="004F08B6">
        <w:rPr>
          <w:rFonts w:ascii="宋体" w:hAnsi="宋体" w:cs="宋体"/>
          <w:sz w:val="24"/>
        </w:rPr>
        <w:t xml:space="preserve">            jsonData = $.csv.toObjects(data);</w:t>
      </w:r>
    </w:p>
    <w:p w14:paraId="77DDFED4" w14:textId="77777777" w:rsidR="004F08B6" w:rsidRPr="004F08B6" w:rsidRDefault="004F08B6" w:rsidP="004F08B6">
      <w:pPr>
        <w:rPr>
          <w:rFonts w:ascii="宋体" w:hAnsi="宋体" w:cs="宋体"/>
          <w:sz w:val="24"/>
        </w:rPr>
      </w:pPr>
      <w:r w:rsidRPr="004F08B6">
        <w:rPr>
          <w:rFonts w:ascii="宋体" w:hAnsi="宋体" w:cs="宋体"/>
          <w:sz w:val="24"/>
        </w:rPr>
        <w:t xml:space="preserve">            for(i=0;i&lt;jsonData.length;i++)</w:t>
      </w:r>
    </w:p>
    <w:p w14:paraId="1A86102A"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426EC8F" w14:textId="77777777" w:rsidR="004F08B6" w:rsidRPr="004F08B6" w:rsidRDefault="004F08B6" w:rsidP="004F08B6">
      <w:pPr>
        <w:rPr>
          <w:rFonts w:ascii="宋体" w:hAnsi="宋体" w:cs="宋体"/>
          <w:sz w:val="24"/>
        </w:rPr>
      </w:pPr>
      <w:r w:rsidRPr="004F08B6">
        <w:rPr>
          <w:rFonts w:ascii="宋体" w:hAnsi="宋体" w:cs="宋体"/>
          <w:sz w:val="24"/>
        </w:rPr>
        <w:t xml:space="preserve">                active[i]=jsonData[i].active_confirm;</w:t>
      </w:r>
    </w:p>
    <w:p w14:paraId="044DE080" w14:textId="77777777" w:rsidR="004F08B6" w:rsidRPr="004F08B6" w:rsidRDefault="004F08B6" w:rsidP="004F08B6">
      <w:pPr>
        <w:rPr>
          <w:rFonts w:ascii="宋体" w:hAnsi="宋体" w:cs="宋体"/>
          <w:sz w:val="24"/>
        </w:rPr>
      </w:pPr>
      <w:r w:rsidRPr="004F08B6">
        <w:rPr>
          <w:rFonts w:ascii="宋体" w:hAnsi="宋体" w:cs="宋体"/>
          <w:sz w:val="24"/>
        </w:rPr>
        <w:t xml:space="preserve">                date[i]=jsonData[i].date;</w:t>
      </w:r>
    </w:p>
    <w:p w14:paraId="3AAA4AF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320AD5F9" w14:textId="77777777" w:rsidR="004F08B6" w:rsidRPr="004F08B6" w:rsidRDefault="004F08B6" w:rsidP="004F08B6">
      <w:pPr>
        <w:rPr>
          <w:rFonts w:ascii="宋体" w:hAnsi="宋体" w:cs="宋体"/>
          <w:sz w:val="24"/>
        </w:rPr>
      </w:pPr>
    </w:p>
    <w:p w14:paraId="64BF8F0A" w14:textId="77777777" w:rsidR="004F08B6" w:rsidRPr="004F08B6" w:rsidRDefault="004F08B6" w:rsidP="004F08B6">
      <w:pPr>
        <w:rPr>
          <w:rFonts w:ascii="宋体" w:hAnsi="宋体" w:cs="宋体"/>
          <w:sz w:val="24"/>
        </w:rPr>
      </w:pPr>
      <w:r w:rsidRPr="004F08B6">
        <w:rPr>
          <w:rFonts w:ascii="宋体" w:hAnsi="宋体" w:cs="宋体"/>
          <w:sz w:val="24"/>
        </w:rPr>
        <w:t xml:space="preserve">            myChart.setOption(option);</w:t>
      </w:r>
    </w:p>
    <w:p w14:paraId="23DF6DD1"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4D84B614" w14:textId="77777777" w:rsidR="004F08B6" w:rsidRPr="004F08B6" w:rsidRDefault="004F08B6" w:rsidP="004F08B6">
      <w:pPr>
        <w:rPr>
          <w:rFonts w:ascii="宋体" w:hAnsi="宋体" w:cs="宋体"/>
          <w:sz w:val="24"/>
        </w:rPr>
      </w:pPr>
      <w:r w:rsidRPr="004F08B6">
        <w:rPr>
          <w:rFonts w:ascii="宋体" w:hAnsi="宋体" w:cs="宋体"/>
          <w:sz w:val="24"/>
        </w:rPr>
        <w:t xml:space="preserve">        error: function (e) {</w:t>
      </w:r>
    </w:p>
    <w:p w14:paraId="7749FE38" w14:textId="77777777" w:rsidR="004F08B6" w:rsidRPr="004F08B6" w:rsidRDefault="004F08B6" w:rsidP="004F08B6">
      <w:pPr>
        <w:rPr>
          <w:rFonts w:ascii="宋体" w:hAnsi="宋体" w:cs="宋体"/>
          <w:sz w:val="24"/>
        </w:rPr>
      </w:pPr>
      <w:r w:rsidRPr="004F08B6">
        <w:rPr>
          <w:rFonts w:ascii="宋体" w:hAnsi="宋体" w:cs="宋体"/>
          <w:sz w:val="24"/>
        </w:rPr>
        <w:t xml:space="preserve">            alert('An error occurred while processing API calls');</w:t>
      </w:r>
    </w:p>
    <w:p w14:paraId="6CAAAC31" w14:textId="77777777" w:rsidR="004F08B6" w:rsidRPr="004F08B6" w:rsidRDefault="004F08B6" w:rsidP="004F08B6">
      <w:pPr>
        <w:rPr>
          <w:rFonts w:ascii="宋体" w:hAnsi="宋体" w:cs="宋体"/>
          <w:sz w:val="24"/>
        </w:rPr>
      </w:pPr>
      <w:r w:rsidRPr="004F08B6">
        <w:rPr>
          <w:rFonts w:ascii="宋体" w:hAnsi="宋体" w:cs="宋体"/>
          <w:sz w:val="24"/>
        </w:rPr>
        <w:t xml:space="preserve">            console.log("API call Failed: ", e);</w:t>
      </w:r>
    </w:p>
    <w:p w14:paraId="6A9CCBC2"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C41CA57"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2FC1E8F" w14:textId="77777777" w:rsidR="004F08B6" w:rsidRPr="004F08B6" w:rsidRDefault="004F08B6" w:rsidP="004F08B6">
      <w:pPr>
        <w:rPr>
          <w:rFonts w:ascii="宋体" w:hAnsi="宋体" w:cs="宋体"/>
          <w:sz w:val="24"/>
        </w:rPr>
      </w:pPr>
    </w:p>
    <w:p w14:paraId="3D2D1B35" w14:textId="77777777" w:rsidR="004F08B6" w:rsidRPr="004F08B6" w:rsidRDefault="004F08B6" w:rsidP="004F08B6">
      <w:pPr>
        <w:rPr>
          <w:rFonts w:ascii="宋体" w:hAnsi="宋体" w:cs="宋体"/>
          <w:sz w:val="24"/>
        </w:rPr>
      </w:pPr>
    </w:p>
    <w:p w14:paraId="06799022" w14:textId="77777777" w:rsidR="004F08B6" w:rsidRPr="004F08B6" w:rsidRDefault="004F08B6" w:rsidP="004F08B6">
      <w:pPr>
        <w:rPr>
          <w:rFonts w:ascii="宋体" w:hAnsi="宋体" w:cs="宋体"/>
          <w:sz w:val="24"/>
        </w:rPr>
      </w:pPr>
      <w:r w:rsidRPr="004F08B6">
        <w:rPr>
          <w:rFonts w:ascii="宋体" w:hAnsi="宋体" w:cs="宋体"/>
          <w:sz w:val="24"/>
        </w:rPr>
        <w:t xml:space="preserve">    option = {</w:t>
      </w:r>
    </w:p>
    <w:p w14:paraId="009B0D98" w14:textId="77777777" w:rsidR="004F08B6" w:rsidRPr="004F08B6" w:rsidRDefault="004F08B6" w:rsidP="004F08B6">
      <w:pPr>
        <w:rPr>
          <w:rFonts w:ascii="宋体" w:hAnsi="宋体" w:cs="宋体"/>
          <w:sz w:val="24"/>
        </w:rPr>
      </w:pPr>
      <w:r w:rsidRPr="004F08B6">
        <w:rPr>
          <w:rFonts w:ascii="宋体" w:hAnsi="宋体" w:cs="宋体"/>
          <w:sz w:val="24"/>
        </w:rPr>
        <w:t xml:space="preserve">        tooltip: {</w:t>
      </w:r>
    </w:p>
    <w:p w14:paraId="57653E42" w14:textId="77777777" w:rsidR="004F08B6" w:rsidRPr="004F08B6" w:rsidRDefault="004F08B6" w:rsidP="004F08B6">
      <w:pPr>
        <w:rPr>
          <w:rFonts w:ascii="宋体" w:hAnsi="宋体" w:cs="宋体"/>
          <w:sz w:val="24"/>
        </w:rPr>
      </w:pPr>
      <w:r w:rsidRPr="004F08B6">
        <w:rPr>
          <w:rFonts w:ascii="宋体" w:hAnsi="宋体" w:cs="宋体"/>
          <w:sz w:val="24"/>
        </w:rPr>
        <w:t xml:space="preserve">            trigger: "axis",</w:t>
      </w:r>
    </w:p>
    <w:p w14:paraId="6212531A" w14:textId="77777777" w:rsidR="004F08B6" w:rsidRPr="004F08B6" w:rsidRDefault="004F08B6" w:rsidP="004F08B6">
      <w:pPr>
        <w:rPr>
          <w:rFonts w:ascii="宋体" w:hAnsi="宋体" w:cs="宋体"/>
          <w:sz w:val="24"/>
        </w:rPr>
      </w:pPr>
      <w:r w:rsidRPr="004F08B6">
        <w:rPr>
          <w:rFonts w:ascii="宋体" w:hAnsi="宋体" w:cs="宋体"/>
          <w:sz w:val="24"/>
        </w:rPr>
        <w:t xml:space="preserve">            axisPointer: {</w:t>
      </w:r>
    </w:p>
    <w:p w14:paraId="740AEBAD" w14:textId="77777777" w:rsidR="004F08B6" w:rsidRPr="004F08B6" w:rsidRDefault="004F08B6" w:rsidP="004F08B6">
      <w:pPr>
        <w:rPr>
          <w:rFonts w:ascii="宋体" w:hAnsi="宋体" w:cs="宋体"/>
          <w:sz w:val="24"/>
        </w:rPr>
      </w:pPr>
      <w:r w:rsidRPr="004F08B6">
        <w:rPr>
          <w:rFonts w:ascii="宋体" w:hAnsi="宋体" w:cs="宋体"/>
          <w:sz w:val="24"/>
        </w:rPr>
        <w:t xml:space="preserve">                lineStyle: {</w:t>
      </w:r>
    </w:p>
    <w:p w14:paraId="620046E1" w14:textId="77777777" w:rsidR="004F08B6" w:rsidRPr="004F08B6" w:rsidRDefault="004F08B6" w:rsidP="004F08B6">
      <w:pPr>
        <w:rPr>
          <w:rFonts w:ascii="宋体" w:hAnsi="宋体" w:cs="宋体"/>
          <w:sz w:val="24"/>
        </w:rPr>
      </w:pPr>
      <w:r w:rsidRPr="004F08B6">
        <w:rPr>
          <w:rFonts w:ascii="宋体" w:hAnsi="宋体" w:cs="宋体"/>
          <w:sz w:val="24"/>
        </w:rPr>
        <w:t xml:space="preserve">                    color: "#dddc6b"</w:t>
      </w:r>
    </w:p>
    <w:p w14:paraId="3FAC097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45F4115E"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3F4B15A5" w14:textId="77777777" w:rsidR="004F08B6" w:rsidRPr="004F08B6" w:rsidRDefault="004F08B6" w:rsidP="004F08B6">
      <w:pPr>
        <w:rPr>
          <w:rFonts w:ascii="宋体" w:hAnsi="宋体" w:cs="宋体"/>
          <w:sz w:val="24"/>
        </w:rPr>
      </w:pPr>
      <w:r w:rsidRPr="004F08B6">
        <w:rPr>
          <w:rFonts w:ascii="宋体" w:hAnsi="宋体" w:cs="宋体"/>
          <w:sz w:val="24"/>
        </w:rPr>
        <w:lastRenderedPageBreak/>
        <w:t xml:space="preserve">        },</w:t>
      </w:r>
    </w:p>
    <w:p w14:paraId="3E8A3442" w14:textId="77777777" w:rsidR="004F08B6" w:rsidRPr="004F08B6" w:rsidRDefault="004F08B6" w:rsidP="004F08B6">
      <w:pPr>
        <w:rPr>
          <w:rFonts w:ascii="宋体" w:hAnsi="宋体" w:cs="宋体"/>
          <w:sz w:val="24"/>
        </w:rPr>
      </w:pPr>
      <w:r w:rsidRPr="004F08B6">
        <w:rPr>
          <w:rFonts w:ascii="宋体" w:hAnsi="宋体" w:cs="宋体"/>
          <w:sz w:val="24"/>
        </w:rPr>
        <w:t xml:space="preserve">        legend: {</w:t>
      </w:r>
    </w:p>
    <w:p w14:paraId="57038F3B" w14:textId="77777777" w:rsidR="004F08B6" w:rsidRPr="004F08B6" w:rsidRDefault="004F08B6" w:rsidP="004F08B6">
      <w:pPr>
        <w:rPr>
          <w:rFonts w:ascii="宋体" w:hAnsi="宋体" w:cs="宋体"/>
          <w:sz w:val="24"/>
        </w:rPr>
      </w:pPr>
      <w:r w:rsidRPr="004F08B6">
        <w:rPr>
          <w:rFonts w:ascii="宋体" w:hAnsi="宋体" w:cs="宋体"/>
          <w:sz w:val="24"/>
        </w:rPr>
        <w:t xml:space="preserve">            top: "0%",</w:t>
      </w:r>
    </w:p>
    <w:p w14:paraId="3E9AC0AC" w14:textId="77777777" w:rsidR="004F08B6" w:rsidRPr="004F08B6" w:rsidRDefault="004F08B6" w:rsidP="004F08B6">
      <w:pPr>
        <w:rPr>
          <w:rFonts w:ascii="宋体" w:hAnsi="宋体" w:cs="宋体"/>
          <w:sz w:val="24"/>
        </w:rPr>
      </w:pPr>
      <w:r w:rsidRPr="004F08B6">
        <w:rPr>
          <w:rFonts w:ascii="宋体" w:hAnsi="宋体" w:cs="宋体"/>
          <w:sz w:val="24"/>
        </w:rPr>
        <w:t xml:space="preserve">            textStyle: {</w:t>
      </w:r>
    </w:p>
    <w:p w14:paraId="51DE5216" w14:textId="77777777" w:rsidR="004F08B6" w:rsidRPr="004F08B6" w:rsidRDefault="004F08B6" w:rsidP="004F08B6">
      <w:pPr>
        <w:rPr>
          <w:rFonts w:ascii="宋体" w:hAnsi="宋体" w:cs="宋体"/>
          <w:sz w:val="24"/>
        </w:rPr>
      </w:pPr>
      <w:r w:rsidRPr="004F08B6">
        <w:rPr>
          <w:rFonts w:ascii="宋体" w:hAnsi="宋体" w:cs="宋体"/>
          <w:sz w:val="24"/>
        </w:rPr>
        <w:t xml:space="preserve">                color: "rgba(255,255,255,.5)",</w:t>
      </w:r>
    </w:p>
    <w:p w14:paraId="58FFFA65" w14:textId="77777777" w:rsidR="004F08B6" w:rsidRPr="004F08B6" w:rsidRDefault="004F08B6" w:rsidP="004F08B6">
      <w:pPr>
        <w:rPr>
          <w:rFonts w:ascii="宋体" w:hAnsi="宋体" w:cs="宋体"/>
          <w:sz w:val="24"/>
        </w:rPr>
      </w:pPr>
      <w:r w:rsidRPr="004F08B6">
        <w:rPr>
          <w:rFonts w:ascii="宋体" w:hAnsi="宋体" w:cs="宋体"/>
          <w:sz w:val="24"/>
        </w:rPr>
        <w:t xml:space="preserve">                fontSize: "12"</w:t>
      </w:r>
    </w:p>
    <w:p w14:paraId="6F35DDD0"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08B6EB3"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0227F81" w14:textId="77777777" w:rsidR="004F08B6" w:rsidRPr="004F08B6" w:rsidRDefault="004F08B6" w:rsidP="004F08B6">
      <w:pPr>
        <w:rPr>
          <w:rFonts w:ascii="宋体" w:hAnsi="宋体" w:cs="宋体"/>
          <w:sz w:val="24"/>
        </w:rPr>
      </w:pPr>
      <w:r w:rsidRPr="004F08B6">
        <w:rPr>
          <w:rFonts w:ascii="宋体" w:hAnsi="宋体" w:cs="宋体"/>
          <w:sz w:val="24"/>
        </w:rPr>
        <w:t xml:space="preserve">        grid: {</w:t>
      </w:r>
    </w:p>
    <w:p w14:paraId="46822D5D" w14:textId="77777777" w:rsidR="004F08B6" w:rsidRPr="004F08B6" w:rsidRDefault="004F08B6" w:rsidP="004F08B6">
      <w:pPr>
        <w:rPr>
          <w:rFonts w:ascii="宋体" w:hAnsi="宋体" w:cs="宋体"/>
          <w:sz w:val="24"/>
        </w:rPr>
      </w:pPr>
      <w:r w:rsidRPr="004F08B6">
        <w:rPr>
          <w:rFonts w:ascii="宋体" w:hAnsi="宋体" w:cs="宋体"/>
          <w:sz w:val="24"/>
        </w:rPr>
        <w:t xml:space="preserve">            left: "10",</w:t>
      </w:r>
    </w:p>
    <w:p w14:paraId="0B13224A" w14:textId="77777777" w:rsidR="004F08B6" w:rsidRPr="004F08B6" w:rsidRDefault="004F08B6" w:rsidP="004F08B6">
      <w:pPr>
        <w:rPr>
          <w:rFonts w:ascii="宋体" w:hAnsi="宋体" w:cs="宋体"/>
          <w:sz w:val="24"/>
        </w:rPr>
      </w:pPr>
      <w:r w:rsidRPr="004F08B6">
        <w:rPr>
          <w:rFonts w:ascii="宋体" w:hAnsi="宋体" w:cs="宋体"/>
          <w:sz w:val="24"/>
        </w:rPr>
        <w:t xml:space="preserve">            top: "30",</w:t>
      </w:r>
    </w:p>
    <w:p w14:paraId="78172242" w14:textId="77777777" w:rsidR="004F08B6" w:rsidRPr="004F08B6" w:rsidRDefault="004F08B6" w:rsidP="004F08B6">
      <w:pPr>
        <w:rPr>
          <w:rFonts w:ascii="宋体" w:hAnsi="宋体" w:cs="宋体"/>
          <w:sz w:val="24"/>
        </w:rPr>
      </w:pPr>
      <w:r w:rsidRPr="004F08B6">
        <w:rPr>
          <w:rFonts w:ascii="宋体" w:hAnsi="宋体" w:cs="宋体"/>
          <w:sz w:val="24"/>
        </w:rPr>
        <w:t xml:space="preserve">            right: "10",</w:t>
      </w:r>
    </w:p>
    <w:p w14:paraId="2A8A32B7" w14:textId="77777777" w:rsidR="004F08B6" w:rsidRPr="004F08B6" w:rsidRDefault="004F08B6" w:rsidP="004F08B6">
      <w:pPr>
        <w:rPr>
          <w:rFonts w:ascii="宋体" w:hAnsi="宋体" w:cs="宋体"/>
          <w:sz w:val="24"/>
        </w:rPr>
      </w:pPr>
      <w:r w:rsidRPr="004F08B6">
        <w:rPr>
          <w:rFonts w:ascii="宋体" w:hAnsi="宋体" w:cs="宋体"/>
          <w:sz w:val="24"/>
        </w:rPr>
        <w:t xml:space="preserve">            bottom: "10",</w:t>
      </w:r>
    </w:p>
    <w:p w14:paraId="12C87053" w14:textId="77777777" w:rsidR="004F08B6" w:rsidRPr="004F08B6" w:rsidRDefault="004F08B6" w:rsidP="004F08B6">
      <w:pPr>
        <w:rPr>
          <w:rFonts w:ascii="宋体" w:hAnsi="宋体" w:cs="宋体"/>
          <w:sz w:val="24"/>
        </w:rPr>
      </w:pPr>
      <w:r w:rsidRPr="004F08B6">
        <w:rPr>
          <w:rFonts w:ascii="宋体" w:hAnsi="宋体" w:cs="宋体"/>
          <w:sz w:val="24"/>
        </w:rPr>
        <w:t xml:space="preserve">            containLabel: true</w:t>
      </w:r>
    </w:p>
    <w:p w14:paraId="2E89CB76"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774F4741" w14:textId="77777777" w:rsidR="004F08B6" w:rsidRPr="004F08B6" w:rsidRDefault="004F08B6" w:rsidP="004F08B6">
      <w:pPr>
        <w:rPr>
          <w:rFonts w:ascii="宋体" w:hAnsi="宋体" w:cs="宋体"/>
          <w:sz w:val="24"/>
        </w:rPr>
      </w:pPr>
    </w:p>
    <w:p w14:paraId="376D7D34" w14:textId="77777777" w:rsidR="004F08B6" w:rsidRPr="004F08B6" w:rsidRDefault="004F08B6" w:rsidP="004F08B6">
      <w:pPr>
        <w:rPr>
          <w:rFonts w:ascii="宋体" w:hAnsi="宋体" w:cs="宋体"/>
          <w:sz w:val="24"/>
        </w:rPr>
      </w:pPr>
      <w:r w:rsidRPr="004F08B6">
        <w:rPr>
          <w:rFonts w:ascii="宋体" w:hAnsi="宋体" w:cs="宋体"/>
          <w:sz w:val="24"/>
        </w:rPr>
        <w:t xml:space="preserve">        xAxis: [</w:t>
      </w:r>
    </w:p>
    <w:p w14:paraId="7E68FFA4"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D2428EC" w14:textId="77777777" w:rsidR="004F08B6" w:rsidRPr="004F08B6" w:rsidRDefault="004F08B6" w:rsidP="004F08B6">
      <w:pPr>
        <w:rPr>
          <w:rFonts w:ascii="宋体" w:hAnsi="宋体" w:cs="宋体"/>
          <w:sz w:val="24"/>
        </w:rPr>
      </w:pPr>
      <w:r w:rsidRPr="004F08B6">
        <w:rPr>
          <w:rFonts w:ascii="宋体" w:hAnsi="宋体" w:cs="宋体"/>
          <w:sz w:val="24"/>
        </w:rPr>
        <w:t xml:space="preserve">                type: "category",</w:t>
      </w:r>
    </w:p>
    <w:p w14:paraId="0F42A068" w14:textId="77777777" w:rsidR="004F08B6" w:rsidRPr="004F08B6" w:rsidRDefault="004F08B6" w:rsidP="004F08B6">
      <w:pPr>
        <w:rPr>
          <w:rFonts w:ascii="宋体" w:hAnsi="宋体" w:cs="宋体"/>
          <w:sz w:val="24"/>
        </w:rPr>
      </w:pPr>
      <w:r w:rsidRPr="004F08B6">
        <w:rPr>
          <w:rFonts w:ascii="宋体" w:hAnsi="宋体" w:cs="宋体"/>
          <w:sz w:val="24"/>
        </w:rPr>
        <w:t xml:space="preserve">                boundaryGap: false,</w:t>
      </w:r>
    </w:p>
    <w:p w14:paraId="0A1071E1" w14:textId="77777777" w:rsidR="004F08B6" w:rsidRPr="004F08B6" w:rsidRDefault="004F08B6" w:rsidP="004F08B6">
      <w:pPr>
        <w:rPr>
          <w:rFonts w:ascii="宋体" w:hAnsi="宋体" w:cs="宋体"/>
          <w:sz w:val="24"/>
        </w:rPr>
      </w:pPr>
      <w:r w:rsidRPr="004F08B6">
        <w:rPr>
          <w:rFonts w:ascii="宋体" w:hAnsi="宋体" w:cs="宋体"/>
          <w:sz w:val="24"/>
        </w:rPr>
        <w:t xml:space="preserve">                axisLabel: {</w:t>
      </w:r>
    </w:p>
    <w:p w14:paraId="33ED6BC7" w14:textId="77777777" w:rsidR="004F08B6" w:rsidRPr="004F08B6" w:rsidRDefault="004F08B6" w:rsidP="004F08B6">
      <w:pPr>
        <w:rPr>
          <w:rFonts w:ascii="宋体" w:hAnsi="宋体" w:cs="宋体"/>
          <w:sz w:val="24"/>
        </w:rPr>
      </w:pPr>
      <w:r w:rsidRPr="004F08B6">
        <w:rPr>
          <w:rFonts w:ascii="宋体" w:hAnsi="宋体" w:cs="宋体"/>
          <w:sz w:val="24"/>
        </w:rPr>
        <w:t xml:space="preserve">                    textStyle: {</w:t>
      </w:r>
    </w:p>
    <w:p w14:paraId="364C7D1F" w14:textId="77777777" w:rsidR="004F08B6" w:rsidRPr="004F08B6" w:rsidRDefault="004F08B6" w:rsidP="004F08B6">
      <w:pPr>
        <w:rPr>
          <w:rFonts w:ascii="宋体" w:hAnsi="宋体" w:cs="宋体"/>
          <w:sz w:val="24"/>
        </w:rPr>
      </w:pPr>
      <w:r w:rsidRPr="004F08B6">
        <w:rPr>
          <w:rFonts w:ascii="宋体" w:hAnsi="宋体" w:cs="宋体"/>
          <w:sz w:val="24"/>
        </w:rPr>
        <w:t xml:space="preserve">                        color: "rgba(255,255,255,.6)",</w:t>
      </w:r>
    </w:p>
    <w:p w14:paraId="2F68E135" w14:textId="77777777" w:rsidR="004F08B6" w:rsidRPr="004F08B6" w:rsidRDefault="004F08B6" w:rsidP="004F08B6">
      <w:pPr>
        <w:rPr>
          <w:rFonts w:ascii="宋体" w:hAnsi="宋体" w:cs="宋体"/>
          <w:sz w:val="24"/>
        </w:rPr>
      </w:pPr>
      <w:r w:rsidRPr="004F08B6">
        <w:rPr>
          <w:rFonts w:ascii="宋体" w:hAnsi="宋体" w:cs="宋体"/>
          <w:sz w:val="24"/>
        </w:rPr>
        <w:t xml:space="preserve">                        fontSize: 12</w:t>
      </w:r>
    </w:p>
    <w:p w14:paraId="65948B03"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EA5ED5A"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E8F4175" w14:textId="77777777" w:rsidR="004F08B6" w:rsidRPr="004F08B6" w:rsidRDefault="004F08B6" w:rsidP="004F08B6">
      <w:pPr>
        <w:rPr>
          <w:rFonts w:ascii="宋体" w:hAnsi="宋体" w:cs="宋体"/>
          <w:sz w:val="24"/>
        </w:rPr>
      </w:pPr>
      <w:r w:rsidRPr="004F08B6">
        <w:rPr>
          <w:rFonts w:ascii="宋体" w:hAnsi="宋体" w:cs="宋体"/>
          <w:sz w:val="24"/>
        </w:rPr>
        <w:t xml:space="preserve">                axisLine: {</w:t>
      </w:r>
    </w:p>
    <w:p w14:paraId="28CEDBFB" w14:textId="77777777" w:rsidR="004F08B6" w:rsidRPr="004F08B6" w:rsidRDefault="004F08B6" w:rsidP="004F08B6">
      <w:pPr>
        <w:rPr>
          <w:rFonts w:ascii="宋体" w:hAnsi="宋体" w:cs="宋体"/>
          <w:sz w:val="24"/>
        </w:rPr>
      </w:pPr>
      <w:r w:rsidRPr="004F08B6">
        <w:rPr>
          <w:rFonts w:ascii="宋体" w:hAnsi="宋体" w:cs="宋体"/>
          <w:sz w:val="24"/>
        </w:rPr>
        <w:t xml:space="preserve">                    lineStyle: {</w:t>
      </w:r>
    </w:p>
    <w:p w14:paraId="22D9E1AF" w14:textId="77777777" w:rsidR="004F08B6" w:rsidRPr="004F08B6" w:rsidRDefault="004F08B6" w:rsidP="004F08B6">
      <w:pPr>
        <w:rPr>
          <w:rFonts w:ascii="宋体" w:hAnsi="宋体" w:cs="宋体"/>
          <w:sz w:val="24"/>
        </w:rPr>
      </w:pPr>
      <w:r w:rsidRPr="004F08B6">
        <w:rPr>
          <w:rFonts w:ascii="宋体" w:hAnsi="宋体" w:cs="宋体"/>
          <w:sz w:val="24"/>
        </w:rPr>
        <w:t xml:space="preserve">                        color: "rgba(255,255,255,.2)"</w:t>
      </w:r>
    </w:p>
    <w:p w14:paraId="1BB3C494"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A89189D"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8821760" w14:textId="77777777" w:rsidR="004F08B6" w:rsidRPr="004F08B6" w:rsidRDefault="004F08B6" w:rsidP="004F08B6">
      <w:pPr>
        <w:rPr>
          <w:rFonts w:ascii="宋体" w:hAnsi="宋体" w:cs="宋体"/>
          <w:sz w:val="24"/>
        </w:rPr>
      </w:pPr>
    </w:p>
    <w:p w14:paraId="11C79DA3" w14:textId="77777777" w:rsidR="004F08B6" w:rsidRPr="004F08B6" w:rsidRDefault="004F08B6" w:rsidP="004F08B6">
      <w:pPr>
        <w:rPr>
          <w:rFonts w:ascii="宋体" w:hAnsi="宋体" w:cs="宋体"/>
          <w:sz w:val="24"/>
        </w:rPr>
      </w:pPr>
      <w:r w:rsidRPr="004F08B6">
        <w:rPr>
          <w:rFonts w:ascii="宋体" w:hAnsi="宋体" w:cs="宋体"/>
          <w:sz w:val="24"/>
        </w:rPr>
        <w:t xml:space="preserve">                data: date</w:t>
      </w:r>
    </w:p>
    <w:p w14:paraId="31F72EF0"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72D073EB"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41FBEA31" w14:textId="77777777" w:rsidR="004F08B6" w:rsidRPr="004F08B6" w:rsidRDefault="004F08B6" w:rsidP="004F08B6">
      <w:pPr>
        <w:rPr>
          <w:rFonts w:ascii="宋体" w:hAnsi="宋体" w:cs="宋体"/>
          <w:sz w:val="24"/>
        </w:rPr>
      </w:pPr>
      <w:r w:rsidRPr="004F08B6">
        <w:rPr>
          <w:rFonts w:ascii="宋体" w:hAnsi="宋体" w:cs="宋体"/>
          <w:sz w:val="24"/>
        </w:rPr>
        <w:t xml:space="preserve">                axisPointer: { show: false },</w:t>
      </w:r>
    </w:p>
    <w:p w14:paraId="78544253" w14:textId="77777777" w:rsidR="004F08B6" w:rsidRPr="004F08B6" w:rsidRDefault="004F08B6" w:rsidP="004F08B6">
      <w:pPr>
        <w:rPr>
          <w:rFonts w:ascii="宋体" w:hAnsi="宋体" w:cs="宋体"/>
          <w:sz w:val="24"/>
        </w:rPr>
      </w:pPr>
      <w:r w:rsidRPr="004F08B6">
        <w:rPr>
          <w:rFonts w:ascii="宋体" w:hAnsi="宋体" w:cs="宋体"/>
          <w:sz w:val="24"/>
        </w:rPr>
        <w:t xml:space="preserve">                axisLine: { show: false },</w:t>
      </w:r>
    </w:p>
    <w:p w14:paraId="538152E7" w14:textId="77777777" w:rsidR="004F08B6" w:rsidRPr="004F08B6" w:rsidRDefault="004F08B6" w:rsidP="004F08B6">
      <w:pPr>
        <w:rPr>
          <w:rFonts w:ascii="宋体" w:hAnsi="宋体" w:cs="宋体"/>
          <w:sz w:val="24"/>
        </w:rPr>
      </w:pPr>
      <w:r w:rsidRPr="004F08B6">
        <w:rPr>
          <w:rFonts w:ascii="宋体" w:hAnsi="宋体" w:cs="宋体"/>
          <w:sz w:val="24"/>
        </w:rPr>
        <w:t xml:space="preserve">                position: "bottom",</w:t>
      </w:r>
    </w:p>
    <w:p w14:paraId="23563F5D" w14:textId="77777777" w:rsidR="004F08B6" w:rsidRPr="004F08B6" w:rsidRDefault="004F08B6" w:rsidP="004F08B6">
      <w:pPr>
        <w:rPr>
          <w:rFonts w:ascii="宋体" w:hAnsi="宋体" w:cs="宋体"/>
          <w:sz w:val="24"/>
        </w:rPr>
      </w:pPr>
      <w:r w:rsidRPr="004F08B6">
        <w:rPr>
          <w:rFonts w:ascii="宋体" w:hAnsi="宋体" w:cs="宋体"/>
          <w:sz w:val="24"/>
        </w:rPr>
        <w:t xml:space="preserve">                offset: 20</w:t>
      </w:r>
    </w:p>
    <w:p w14:paraId="3EC9854A"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40B2BB1"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4B980DE6" w14:textId="77777777" w:rsidR="004F08B6" w:rsidRPr="004F08B6" w:rsidRDefault="004F08B6" w:rsidP="004F08B6">
      <w:pPr>
        <w:rPr>
          <w:rFonts w:ascii="宋体" w:hAnsi="宋体" w:cs="宋体"/>
          <w:sz w:val="24"/>
        </w:rPr>
      </w:pPr>
    </w:p>
    <w:p w14:paraId="235A2046" w14:textId="77777777" w:rsidR="004F08B6" w:rsidRPr="004F08B6" w:rsidRDefault="004F08B6" w:rsidP="004F08B6">
      <w:pPr>
        <w:rPr>
          <w:rFonts w:ascii="宋体" w:hAnsi="宋体" w:cs="宋体"/>
          <w:sz w:val="24"/>
        </w:rPr>
      </w:pPr>
      <w:r w:rsidRPr="004F08B6">
        <w:rPr>
          <w:rFonts w:ascii="宋体" w:hAnsi="宋体" w:cs="宋体"/>
          <w:sz w:val="24"/>
        </w:rPr>
        <w:t xml:space="preserve">        yAxis: [</w:t>
      </w:r>
    </w:p>
    <w:p w14:paraId="5394F099"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3DF0F40" w14:textId="77777777" w:rsidR="004F08B6" w:rsidRPr="004F08B6" w:rsidRDefault="004F08B6" w:rsidP="004F08B6">
      <w:pPr>
        <w:rPr>
          <w:rFonts w:ascii="宋体" w:hAnsi="宋体" w:cs="宋体"/>
          <w:sz w:val="24"/>
        </w:rPr>
      </w:pPr>
      <w:r w:rsidRPr="004F08B6">
        <w:rPr>
          <w:rFonts w:ascii="宋体" w:hAnsi="宋体" w:cs="宋体"/>
          <w:sz w:val="24"/>
        </w:rPr>
        <w:lastRenderedPageBreak/>
        <w:t xml:space="preserve">                type: "value",</w:t>
      </w:r>
    </w:p>
    <w:p w14:paraId="6F58D2C7" w14:textId="77777777" w:rsidR="004F08B6" w:rsidRPr="004F08B6" w:rsidRDefault="004F08B6" w:rsidP="004F08B6">
      <w:pPr>
        <w:rPr>
          <w:rFonts w:ascii="宋体" w:hAnsi="宋体" w:cs="宋体"/>
          <w:sz w:val="24"/>
        </w:rPr>
      </w:pPr>
      <w:r w:rsidRPr="004F08B6">
        <w:rPr>
          <w:rFonts w:ascii="宋体" w:hAnsi="宋体" w:cs="宋体"/>
          <w:sz w:val="24"/>
        </w:rPr>
        <w:t xml:space="preserve">                axisTick: { show: false },</w:t>
      </w:r>
    </w:p>
    <w:p w14:paraId="3D9B15E7" w14:textId="77777777" w:rsidR="004F08B6" w:rsidRPr="004F08B6" w:rsidRDefault="004F08B6" w:rsidP="004F08B6">
      <w:pPr>
        <w:rPr>
          <w:rFonts w:ascii="宋体" w:hAnsi="宋体" w:cs="宋体"/>
          <w:sz w:val="24"/>
        </w:rPr>
      </w:pPr>
      <w:r w:rsidRPr="004F08B6">
        <w:rPr>
          <w:rFonts w:ascii="宋体" w:hAnsi="宋体" w:cs="宋体"/>
          <w:sz w:val="24"/>
        </w:rPr>
        <w:t xml:space="preserve">                axisLine: {</w:t>
      </w:r>
    </w:p>
    <w:p w14:paraId="01A41145" w14:textId="77777777" w:rsidR="004F08B6" w:rsidRPr="004F08B6" w:rsidRDefault="004F08B6" w:rsidP="004F08B6">
      <w:pPr>
        <w:rPr>
          <w:rFonts w:ascii="宋体" w:hAnsi="宋体" w:cs="宋体"/>
          <w:sz w:val="24"/>
        </w:rPr>
      </w:pPr>
      <w:r w:rsidRPr="004F08B6">
        <w:rPr>
          <w:rFonts w:ascii="宋体" w:hAnsi="宋体" w:cs="宋体"/>
          <w:sz w:val="24"/>
        </w:rPr>
        <w:t xml:space="preserve">                    lineStyle: {</w:t>
      </w:r>
    </w:p>
    <w:p w14:paraId="0E372916" w14:textId="77777777" w:rsidR="004F08B6" w:rsidRPr="004F08B6" w:rsidRDefault="004F08B6" w:rsidP="004F08B6">
      <w:pPr>
        <w:rPr>
          <w:rFonts w:ascii="宋体" w:hAnsi="宋体" w:cs="宋体"/>
          <w:sz w:val="24"/>
        </w:rPr>
      </w:pPr>
      <w:r w:rsidRPr="004F08B6">
        <w:rPr>
          <w:rFonts w:ascii="宋体" w:hAnsi="宋体" w:cs="宋体"/>
          <w:sz w:val="24"/>
        </w:rPr>
        <w:t xml:space="preserve">                        color: "rgba(255,255,255,.1)"</w:t>
      </w:r>
    </w:p>
    <w:p w14:paraId="752FDA20"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47CFFE9D"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167AE5F" w14:textId="77777777" w:rsidR="004F08B6" w:rsidRPr="004F08B6" w:rsidRDefault="004F08B6" w:rsidP="004F08B6">
      <w:pPr>
        <w:rPr>
          <w:rFonts w:ascii="宋体" w:hAnsi="宋体" w:cs="宋体"/>
          <w:sz w:val="24"/>
        </w:rPr>
      </w:pPr>
      <w:r w:rsidRPr="004F08B6">
        <w:rPr>
          <w:rFonts w:ascii="宋体" w:hAnsi="宋体" w:cs="宋体"/>
          <w:sz w:val="24"/>
        </w:rPr>
        <w:t xml:space="preserve">                axisLabel: {</w:t>
      </w:r>
    </w:p>
    <w:p w14:paraId="5199241D" w14:textId="77777777" w:rsidR="004F08B6" w:rsidRPr="004F08B6" w:rsidRDefault="004F08B6" w:rsidP="004F08B6">
      <w:pPr>
        <w:rPr>
          <w:rFonts w:ascii="宋体" w:hAnsi="宋体" w:cs="宋体"/>
          <w:sz w:val="24"/>
        </w:rPr>
      </w:pPr>
      <w:r w:rsidRPr="004F08B6">
        <w:rPr>
          <w:rFonts w:ascii="宋体" w:hAnsi="宋体" w:cs="宋体"/>
          <w:sz w:val="24"/>
        </w:rPr>
        <w:t xml:space="preserve">                    textStyle: {</w:t>
      </w:r>
    </w:p>
    <w:p w14:paraId="7B0B4FD0" w14:textId="77777777" w:rsidR="004F08B6" w:rsidRPr="004F08B6" w:rsidRDefault="004F08B6" w:rsidP="004F08B6">
      <w:pPr>
        <w:rPr>
          <w:rFonts w:ascii="宋体" w:hAnsi="宋体" w:cs="宋体"/>
          <w:sz w:val="24"/>
        </w:rPr>
      </w:pPr>
      <w:r w:rsidRPr="004F08B6">
        <w:rPr>
          <w:rFonts w:ascii="宋体" w:hAnsi="宋体" w:cs="宋体"/>
          <w:sz w:val="24"/>
        </w:rPr>
        <w:t xml:space="preserve">                        color: "rgba(255,255,255,.6)",</w:t>
      </w:r>
    </w:p>
    <w:p w14:paraId="7C01D240" w14:textId="77777777" w:rsidR="004F08B6" w:rsidRPr="004F08B6" w:rsidRDefault="004F08B6" w:rsidP="004F08B6">
      <w:pPr>
        <w:rPr>
          <w:rFonts w:ascii="宋体" w:hAnsi="宋体" w:cs="宋体"/>
          <w:sz w:val="24"/>
        </w:rPr>
      </w:pPr>
      <w:r w:rsidRPr="004F08B6">
        <w:rPr>
          <w:rFonts w:ascii="宋体" w:hAnsi="宋体" w:cs="宋体"/>
          <w:sz w:val="24"/>
        </w:rPr>
        <w:t xml:space="preserve">                        fontSize: 12</w:t>
      </w:r>
    </w:p>
    <w:p w14:paraId="6CEBCC7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D10151A"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D064383" w14:textId="77777777" w:rsidR="004F08B6" w:rsidRPr="004F08B6" w:rsidRDefault="004F08B6" w:rsidP="004F08B6">
      <w:pPr>
        <w:rPr>
          <w:rFonts w:ascii="宋体" w:hAnsi="宋体" w:cs="宋体"/>
          <w:sz w:val="24"/>
        </w:rPr>
      </w:pPr>
    </w:p>
    <w:p w14:paraId="5458D3DA" w14:textId="77777777" w:rsidR="004F08B6" w:rsidRPr="004F08B6" w:rsidRDefault="004F08B6" w:rsidP="004F08B6">
      <w:pPr>
        <w:rPr>
          <w:rFonts w:ascii="宋体" w:hAnsi="宋体" w:cs="宋体"/>
          <w:sz w:val="24"/>
        </w:rPr>
      </w:pPr>
      <w:r w:rsidRPr="004F08B6">
        <w:rPr>
          <w:rFonts w:ascii="宋体" w:hAnsi="宋体" w:cs="宋体"/>
          <w:sz w:val="24"/>
        </w:rPr>
        <w:t xml:space="preserve">                splitLine: {</w:t>
      </w:r>
    </w:p>
    <w:p w14:paraId="6EC4352C" w14:textId="77777777" w:rsidR="004F08B6" w:rsidRPr="004F08B6" w:rsidRDefault="004F08B6" w:rsidP="004F08B6">
      <w:pPr>
        <w:rPr>
          <w:rFonts w:ascii="宋体" w:hAnsi="宋体" w:cs="宋体"/>
          <w:sz w:val="24"/>
        </w:rPr>
      </w:pPr>
      <w:r w:rsidRPr="004F08B6">
        <w:rPr>
          <w:rFonts w:ascii="宋体" w:hAnsi="宋体" w:cs="宋体"/>
          <w:sz w:val="24"/>
        </w:rPr>
        <w:t xml:space="preserve">                    lineStyle: {</w:t>
      </w:r>
    </w:p>
    <w:p w14:paraId="7838D729" w14:textId="77777777" w:rsidR="004F08B6" w:rsidRPr="004F08B6" w:rsidRDefault="004F08B6" w:rsidP="004F08B6">
      <w:pPr>
        <w:rPr>
          <w:rFonts w:ascii="宋体" w:hAnsi="宋体" w:cs="宋体"/>
          <w:sz w:val="24"/>
        </w:rPr>
      </w:pPr>
      <w:r w:rsidRPr="004F08B6">
        <w:rPr>
          <w:rFonts w:ascii="宋体" w:hAnsi="宋体" w:cs="宋体"/>
          <w:sz w:val="24"/>
        </w:rPr>
        <w:t xml:space="preserve">                        color: "rgba(255,255,255,.1)"</w:t>
      </w:r>
    </w:p>
    <w:p w14:paraId="37A33B9A"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C32589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27D63F0"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F6FA1D1"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89F882D" w14:textId="77777777" w:rsidR="004F08B6" w:rsidRPr="004F08B6" w:rsidRDefault="004F08B6" w:rsidP="004F08B6">
      <w:pPr>
        <w:rPr>
          <w:rFonts w:ascii="宋体" w:hAnsi="宋体" w:cs="宋体"/>
          <w:sz w:val="24"/>
        </w:rPr>
      </w:pPr>
      <w:r w:rsidRPr="004F08B6">
        <w:rPr>
          <w:rFonts w:ascii="宋体" w:hAnsi="宋体" w:cs="宋体"/>
          <w:sz w:val="24"/>
        </w:rPr>
        <w:t xml:space="preserve">        series: [</w:t>
      </w:r>
    </w:p>
    <w:p w14:paraId="3B37E823"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6AD14C9F"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name: "当前确诊",</w:t>
      </w:r>
    </w:p>
    <w:p w14:paraId="7A755BA8" w14:textId="77777777" w:rsidR="004F08B6" w:rsidRPr="004F08B6" w:rsidRDefault="004F08B6" w:rsidP="004F08B6">
      <w:pPr>
        <w:rPr>
          <w:rFonts w:ascii="宋体" w:hAnsi="宋体" w:cs="宋体"/>
          <w:sz w:val="24"/>
        </w:rPr>
      </w:pPr>
      <w:r w:rsidRPr="004F08B6">
        <w:rPr>
          <w:rFonts w:ascii="宋体" w:hAnsi="宋体" w:cs="宋体"/>
          <w:sz w:val="24"/>
        </w:rPr>
        <w:t xml:space="preserve">                type: "line",</w:t>
      </w:r>
    </w:p>
    <w:p w14:paraId="034A2B74" w14:textId="77777777" w:rsidR="004F08B6" w:rsidRPr="004F08B6" w:rsidRDefault="004F08B6" w:rsidP="004F08B6">
      <w:pPr>
        <w:rPr>
          <w:rFonts w:ascii="宋体" w:hAnsi="宋体" w:cs="宋体"/>
          <w:sz w:val="24"/>
        </w:rPr>
      </w:pPr>
      <w:r w:rsidRPr="004F08B6">
        <w:rPr>
          <w:rFonts w:ascii="宋体" w:hAnsi="宋体" w:cs="宋体"/>
          <w:sz w:val="24"/>
        </w:rPr>
        <w:t xml:space="preserve">                smooth: true,</w:t>
      </w:r>
    </w:p>
    <w:p w14:paraId="4F71B883" w14:textId="77777777" w:rsidR="004F08B6" w:rsidRPr="004F08B6" w:rsidRDefault="004F08B6" w:rsidP="004F08B6">
      <w:pPr>
        <w:rPr>
          <w:rFonts w:ascii="宋体" w:hAnsi="宋体" w:cs="宋体"/>
          <w:sz w:val="24"/>
        </w:rPr>
      </w:pPr>
      <w:r w:rsidRPr="004F08B6">
        <w:rPr>
          <w:rFonts w:ascii="宋体" w:hAnsi="宋体" w:cs="宋体"/>
          <w:sz w:val="24"/>
        </w:rPr>
        <w:t xml:space="preserve">                symbol: "circle",</w:t>
      </w:r>
    </w:p>
    <w:p w14:paraId="58C05C59" w14:textId="77777777" w:rsidR="004F08B6" w:rsidRPr="004F08B6" w:rsidRDefault="004F08B6" w:rsidP="004F08B6">
      <w:pPr>
        <w:rPr>
          <w:rFonts w:ascii="宋体" w:hAnsi="宋体" w:cs="宋体"/>
          <w:sz w:val="24"/>
        </w:rPr>
      </w:pPr>
      <w:r w:rsidRPr="004F08B6">
        <w:rPr>
          <w:rFonts w:ascii="宋体" w:hAnsi="宋体" w:cs="宋体"/>
          <w:sz w:val="24"/>
        </w:rPr>
        <w:t xml:space="preserve">                symbolSize: 5,</w:t>
      </w:r>
    </w:p>
    <w:p w14:paraId="66A39C3E" w14:textId="77777777" w:rsidR="004F08B6" w:rsidRPr="004F08B6" w:rsidRDefault="004F08B6" w:rsidP="004F08B6">
      <w:pPr>
        <w:rPr>
          <w:rFonts w:ascii="宋体" w:hAnsi="宋体" w:cs="宋体"/>
          <w:sz w:val="24"/>
        </w:rPr>
      </w:pPr>
      <w:r w:rsidRPr="004F08B6">
        <w:rPr>
          <w:rFonts w:ascii="宋体" w:hAnsi="宋体" w:cs="宋体"/>
          <w:sz w:val="24"/>
        </w:rPr>
        <w:t xml:space="preserve">                showSymbol: false,</w:t>
      </w:r>
    </w:p>
    <w:p w14:paraId="2DADF587" w14:textId="77777777" w:rsidR="004F08B6" w:rsidRPr="004F08B6" w:rsidRDefault="004F08B6" w:rsidP="004F08B6">
      <w:pPr>
        <w:rPr>
          <w:rFonts w:ascii="宋体" w:hAnsi="宋体" w:cs="宋体"/>
          <w:sz w:val="24"/>
        </w:rPr>
      </w:pPr>
      <w:r w:rsidRPr="004F08B6">
        <w:rPr>
          <w:rFonts w:ascii="宋体" w:hAnsi="宋体" w:cs="宋体"/>
          <w:sz w:val="24"/>
        </w:rPr>
        <w:t xml:space="preserve">                lineStyle: {</w:t>
      </w:r>
    </w:p>
    <w:p w14:paraId="05B11151" w14:textId="77777777" w:rsidR="004F08B6" w:rsidRPr="004F08B6" w:rsidRDefault="004F08B6" w:rsidP="004F08B6">
      <w:pPr>
        <w:rPr>
          <w:rFonts w:ascii="宋体" w:hAnsi="宋体" w:cs="宋体"/>
          <w:sz w:val="24"/>
        </w:rPr>
      </w:pPr>
      <w:r w:rsidRPr="004F08B6">
        <w:rPr>
          <w:rFonts w:ascii="宋体" w:hAnsi="宋体" w:cs="宋体"/>
          <w:sz w:val="24"/>
        </w:rPr>
        <w:t xml:space="preserve">                    normal: {</w:t>
      </w:r>
    </w:p>
    <w:p w14:paraId="74F1F8A9" w14:textId="77777777" w:rsidR="004F08B6" w:rsidRPr="004F08B6" w:rsidRDefault="004F08B6" w:rsidP="004F08B6">
      <w:pPr>
        <w:rPr>
          <w:rFonts w:ascii="宋体" w:hAnsi="宋体" w:cs="宋体"/>
          <w:sz w:val="24"/>
        </w:rPr>
      </w:pPr>
      <w:r w:rsidRPr="004F08B6">
        <w:rPr>
          <w:rFonts w:ascii="宋体" w:hAnsi="宋体" w:cs="宋体"/>
          <w:sz w:val="24"/>
        </w:rPr>
        <w:t xml:space="preserve">                        color: "#0184d5",</w:t>
      </w:r>
    </w:p>
    <w:p w14:paraId="01DD59FE" w14:textId="77777777" w:rsidR="004F08B6" w:rsidRPr="004F08B6" w:rsidRDefault="004F08B6" w:rsidP="004F08B6">
      <w:pPr>
        <w:rPr>
          <w:rFonts w:ascii="宋体" w:hAnsi="宋体" w:cs="宋体"/>
          <w:sz w:val="24"/>
        </w:rPr>
      </w:pPr>
      <w:r w:rsidRPr="004F08B6">
        <w:rPr>
          <w:rFonts w:ascii="宋体" w:hAnsi="宋体" w:cs="宋体"/>
          <w:sz w:val="24"/>
        </w:rPr>
        <w:t xml:space="preserve">                        width: 2</w:t>
      </w:r>
    </w:p>
    <w:p w14:paraId="23D21CA6"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4EA1C8B3"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F9D54F1" w14:textId="77777777" w:rsidR="004F08B6" w:rsidRPr="004F08B6" w:rsidRDefault="004F08B6" w:rsidP="004F08B6">
      <w:pPr>
        <w:rPr>
          <w:rFonts w:ascii="宋体" w:hAnsi="宋体" w:cs="宋体"/>
          <w:sz w:val="24"/>
        </w:rPr>
      </w:pPr>
      <w:r w:rsidRPr="004F08B6">
        <w:rPr>
          <w:rFonts w:ascii="宋体" w:hAnsi="宋体" w:cs="宋体"/>
          <w:sz w:val="24"/>
        </w:rPr>
        <w:t xml:space="preserve">                areaStyle: {</w:t>
      </w:r>
    </w:p>
    <w:p w14:paraId="41D07A31" w14:textId="77777777" w:rsidR="004F08B6" w:rsidRPr="004F08B6" w:rsidRDefault="004F08B6" w:rsidP="004F08B6">
      <w:pPr>
        <w:rPr>
          <w:rFonts w:ascii="宋体" w:hAnsi="宋体" w:cs="宋体"/>
          <w:sz w:val="24"/>
        </w:rPr>
      </w:pPr>
      <w:r w:rsidRPr="004F08B6">
        <w:rPr>
          <w:rFonts w:ascii="宋体" w:hAnsi="宋体" w:cs="宋体"/>
          <w:sz w:val="24"/>
        </w:rPr>
        <w:t xml:space="preserve">                    normal: {</w:t>
      </w:r>
    </w:p>
    <w:p w14:paraId="75EC7F11" w14:textId="77777777" w:rsidR="004F08B6" w:rsidRPr="004F08B6" w:rsidRDefault="004F08B6" w:rsidP="004F08B6">
      <w:pPr>
        <w:rPr>
          <w:rFonts w:ascii="宋体" w:hAnsi="宋体" w:cs="宋体"/>
          <w:sz w:val="24"/>
        </w:rPr>
      </w:pPr>
      <w:r w:rsidRPr="004F08B6">
        <w:rPr>
          <w:rFonts w:ascii="宋体" w:hAnsi="宋体" w:cs="宋体"/>
          <w:sz w:val="24"/>
        </w:rPr>
        <w:t xml:space="preserve">                        color: new echarts.graphic.LinearGradient(</w:t>
      </w:r>
    </w:p>
    <w:p w14:paraId="0CD3A424" w14:textId="77777777" w:rsidR="004F08B6" w:rsidRPr="004F08B6" w:rsidRDefault="004F08B6" w:rsidP="004F08B6">
      <w:pPr>
        <w:rPr>
          <w:rFonts w:ascii="宋体" w:hAnsi="宋体" w:cs="宋体"/>
          <w:sz w:val="24"/>
        </w:rPr>
      </w:pPr>
      <w:r w:rsidRPr="004F08B6">
        <w:rPr>
          <w:rFonts w:ascii="宋体" w:hAnsi="宋体" w:cs="宋体"/>
          <w:sz w:val="24"/>
        </w:rPr>
        <w:t xml:space="preserve">                            0,</w:t>
      </w:r>
    </w:p>
    <w:p w14:paraId="2E4CC163" w14:textId="77777777" w:rsidR="004F08B6" w:rsidRPr="004F08B6" w:rsidRDefault="004F08B6" w:rsidP="004F08B6">
      <w:pPr>
        <w:rPr>
          <w:rFonts w:ascii="宋体" w:hAnsi="宋体" w:cs="宋体"/>
          <w:sz w:val="24"/>
        </w:rPr>
      </w:pPr>
      <w:r w:rsidRPr="004F08B6">
        <w:rPr>
          <w:rFonts w:ascii="宋体" w:hAnsi="宋体" w:cs="宋体"/>
          <w:sz w:val="24"/>
        </w:rPr>
        <w:t xml:space="preserve">                            0,</w:t>
      </w:r>
    </w:p>
    <w:p w14:paraId="51A3B14E" w14:textId="77777777" w:rsidR="004F08B6" w:rsidRPr="004F08B6" w:rsidRDefault="004F08B6" w:rsidP="004F08B6">
      <w:pPr>
        <w:rPr>
          <w:rFonts w:ascii="宋体" w:hAnsi="宋体" w:cs="宋体"/>
          <w:sz w:val="24"/>
        </w:rPr>
      </w:pPr>
      <w:r w:rsidRPr="004F08B6">
        <w:rPr>
          <w:rFonts w:ascii="宋体" w:hAnsi="宋体" w:cs="宋体"/>
          <w:sz w:val="24"/>
        </w:rPr>
        <w:t xml:space="preserve">                            0,</w:t>
      </w:r>
    </w:p>
    <w:p w14:paraId="0FD5DBF9" w14:textId="77777777" w:rsidR="004F08B6" w:rsidRPr="004F08B6" w:rsidRDefault="004F08B6" w:rsidP="004F08B6">
      <w:pPr>
        <w:rPr>
          <w:rFonts w:ascii="宋体" w:hAnsi="宋体" w:cs="宋体"/>
          <w:sz w:val="24"/>
        </w:rPr>
      </w:pPr>
      <w:r w:rsidRPr="004F08B6">
        <w:rPr>
          <w:rFonts w:ascii="宋体" w:hAnsi="宋体" w:cs="宋体"/>
          <w:sz w:val="24"/>
        </w:rPr>
        <w:t xml:space="preserve">                            1,</w:t>
      </w:r>
    </w:p>
    <w:p w14:paraId="1A64A2BF"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1C43136"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7EA0A474" w14:textId="77777777" w:rsidR="004F08B6" w:rsidRPr="004F08B6" w:rsidRDefault="004F08B6" w:rsidP="004F08B6">
      <w:pPr>
        <w:rPr>
          <w:rFonts w:ascii="宋体" w:hAnsi="宋体" w:cs="宋体"/>
          <w:sz w:val="24"/>
        </w:rPr>
      </w:pPr>
      <w:r w:rsidRPr="004F08B6">
        <w:rPr>
          <w:rFonts w:ascii="宋体" w:hAnsi="宋体" w:cs="宋体"/>
          <w:sz w:val="24"/>
        </w:rPr>
        <w:lastRenderedPageBreak/>
        <w:t xml:space="preserve">                                    offset: 0,</w:t>
      </w:r>
    </w:p>
    <w:p w14:paraId="73D1ED0D" w14:textId="77777777" w:rsidR="004F08B6" w:rsidRPr="004F08B6" w:rsidRDefault="004F08B6" w:rsidP="004F08B6">
      <w:pPr>
        <w:rPr>
          <w:rFonts w:ascii="宋体" w:hAnsi="宋体" w:cs="宋体"/>
          <w:sz w:val="24"/>
        </w:rPr>
      </w:pPr>
      <w:r w:rsidRPr="004F08B6">
        <w:rPr>
          <w:rFonts w:ascii="宋体" w:hAnsi="宋体" w:cs="宋体"/>
          <w:sz w:val="24"/>
        </w:rPr>
        <w:t xml:space="preserve">                                    color: "rgba(1, 132, 213, 0.4)"</w:t>
      </w:r>
    </w:p>
    <w:p w14:paraId="577FEFC0"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621D857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1963BF0" w14:textId="77777777" w:rsidR="004F08B6" w:rsidRPr="004F08B6" w:rsidRDefault="004F08B6" w:rsidP="004F08B6">
      <w:pPr>
        <w:rPr>
          <w:rFonts w:ascii="宋体" w:hAnsi="宋体" w:cs="宋体"/>
          <w:sz w:val="24"/>
        </w:rPr>
      </w:pPr>
      <w:r w:rsidRPr="004F08B6">
        <w:rPr>
          <w:rFonts w:ascii="宋体" w:hAnsi="宋体" w:cs="宋体"/>
          <w:sz w:val="24"/>
        </w:rPr>
        <w:t xml:space="preserve">                                    offset: 0.8,</w:t>
      </w:r>
    </w:p>
    <w:p w14:paraId="1B863CE2" w14:textId="77777777" w:rsidR="004F08B6" w:rsidRPr="004F08B6" w:rsidRDefault="004F08B6" w:rsidP="004F08B6">
      <w:pPr>
        <w:rPr>
          <w:rFonts w:ascii="宋体" w:hAnsi="宋体" w:cs="宋体"/>
          <w:sz w:val="24"/>
        </w:rPr>
      </w:pPr>
      <w:r w:rsidRPr="004F08B6">
        <w:rPr>
          <w:rFonts w:ascii="宋体" w:hAnsi="宋体" w:cs="宋体"/>
          <w:sz w:val="24"/>
        </w:rPr>
        <w:t xml:space="preserve">                                    color: "rgba(1, 132, 213, 0.1)"</w:t>
      </w:r>
    </w:p>
    <w:p w14:paraId="07DA63A6"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602D9DF6"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111CB38" w14:textId="77777777" w:rsidR="004F08B6" w:rsidRPr="004F08B6" w:rsidRDefault="004F08B6" w:rsidP="004F08B6">
      <w:pPr>
        <w:rPr>
          <w:rFonts w:ascii="宋体" w:hAnsi="宋体" w:cs="宋体"/>
          <w:sz w:val="24"/>
        </w:rPr>
      </w:pPr>
      <w:r w:rsidRPr="004F08B6">
        <w:rPr>
          <w:rFonts w:ascii="宋体" w:hAnsi="宋体" w:cs="宋体"/>
          <w:sz w:val="24"/>
        </w:rPr>
        <w:t xml:space="preserve">                            false</w:t>
      </w:r>
    </w:p>
    <w:p w14:paraId="32AE0FEA"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AA5656A" w14:textId="77777777" w:rsidR="004F08B6" w:rsidRPr="004F08B6" w:rsidRDefault="004F08B6" w:rsidP="004F08B6">
      <w:pPr>
        <w:rPr>
          <w:rFonts w:ascii="宋体" w:hAnsi="宋体" w:cs="宋体"/>
          <w:sz w:val="24"/>
        </w:rPr>
      </w:pPr>
      <w:r w:rsidRPr="004F08B6">
        <w:rPr>
          <w:rFonts w:ascii="宋体" w:hAnsi="宋体" w:cs="宋体"/>
          <w:sz w:val="24"/>
        </w:rPr>
        <w:t xml:space="preserve">                        shadowColor: "rgba(0, 0, 0, 0.1)"</w:t>
      </w:r>
    </w:p>
    <w:p w14:paraId="16307272"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BA33835"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FB03D52" w14:textId="77777777" w:rsidR="004F08B6" w:rsidRPr="004F08B6" w:rsidRDefault="004F08B6" w:rsidP="004F08B6">
      <w:pPr>
        <w:rPr>
          <w:rFonts w:ascii="宋体" w:hAnsi="宋体" w:cs="宋体"/>
          <w:sz w:val="24"/>
        </w:rPr>
      </w:pPr>
      <w:r w:rsidRPr="004F08B6">
        <w:rPr>
          <w:rFonts w:ascii="宋体" w:hAnsi="宋体" w:cs="宋体"/>
          <w:sz w:val="24"/>
        </w:rPr>
        <w:t xml:space="preserve">                itemStyle: {</w:t>
      </w:r>
    </w:p>
    <w:p w14:paraId="472D3420" w14:textId="77777777" w:rsidR="004F08B6" w:rsidRPr="004F08B6" w:rsidRDefault="004F08B6" w:rsidP="004F08B6">
      <w:pPr>
        <w:rPr>
          <w:rFonts w:ascii="宋体" w:hAnsi="宋体" w:cs="宋体"/>
          <w:sz w:val="24"/>
        </w:rPr>
      </w:pPr>
      <w:r w:rsidRPr="004F08B6">
        <w:rPr>
          <w:rFonts w:ascii="宋体" w:hAnsi="宋体" w:cs="宋体"/>
          <w:sz w:val="24"/>
        </w:rPr>
        <w:t xml:space="preserve">                    normal: {</w:t>
      </w:r>
    </w:p>
    <w:p w14:paraId="2C359874" w14:textId="77777777" w:rsidR="004F08B6" w:rsidRPr="004F08B6" w:rsidRDefault="004F08B6" w:rsidP="004F08B6">
      <w:pPr>
        <w:rPr>
          <w:rFonts w:ascii="宋体" w:hAnsi="宋体" w:cs="宋体"/>
          <w:sz w:val="24"/>
        </w:rPr>
      </w:pPr>
      <w:r w:rsidRPr="004F08B6">
        <w:rPr>
          <w:rFonts w:ascii="宋体" w:hAnsi="宋体" w:cs="宋体"/>
          <w:sz w:val="24"/>
        </w:rPr>
        <w:t xml:space="preserve">                        color: "#0184d5",</w:t>
      </w:r>
    </w:p>
    <w:p w14:paraId="1F26520A" w14:textId="77777777" w:rsidR="004F08B6" w:rsidRPr="004F08B6" w:rsidRDefault="004F08B6" w:rsidP="004F08B6">
      <w:pPr>
        <w:rPr>
          <w:rFonts w:ascii="宋体" w:hAnsi="宋体" w:cs="宋体"/>
          <w:sz w:val="24"/>
        </w:rPr>
      </w:pPr>
      <w:r w:rsidRPr="004F08B6">
        <w:rPr>
          <w:rFonts w:ascii="宋体" w:hAnsi="宋体" w:cs="宋体"/>
          <w:sz w:val="24"/>
        </w:rPr>
        <w:t xml:space="preserve">                        borderColor: "rgba(221, 220, 107, .1)",</w:t>
      </w:r>
    </w:p>
    <w:p w14:paraId="1C261071" w14:textId="77777777" w:rsidR="004F08B6" w:rsidRPr="004F08B6" w:rsidRDefault="004F08B6" w:rsidP="004F08B6">
      <w:pPr>
        <w:rPr>
          <w:rFonts w:ascii="宋体" w:hAnsi="宋体" w:cs="宋体"/>
          <w:sz w:val="24"/>
        </w:rPr>
      </w:pPr>
      <w:r w:rsidRPr="004F08B6">
        <w:rPr>
          <w:rFonts w:ascii="宋体" w:hAnsi="宋体" w:cs="宋体"/>
          <w:sz w:val="24"/>
        </w:rPr>
        <w:t xml:space="preserve">                        borderWidth: 12</w:t>
      </w:r>
    </w:p>
    <w:p w14:paraId="7B518B79"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260ABA7"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1A5E189" w14:textId="77777777" w:rsidR="004F08B6" w:rsidRPr="004F08B6" w:rsidRDefault="004F08B6" w:rsidP="004F08B6">
      <w:pPr>
        <w:rPr>
          <w:rFonts w:ascii="宋体" w:hAnsi="宋体" w:cs="宋体"/>
          <w:sz w:val="24"/>
        </w:rPr>
      </w:pPr>
      <w:r w:rsidRPr="004F08B6">
        <w:rPr>
          <w:rFonts w:ascii="宋体" w:hAnsi="宋体" w:cs="宋体"/>
          <w:sz w:val="24"/>
        </w:rPr>
        <w:t xml:space="preserve">                data:active</w:t>
      </w:r>
    </w:p>
    <w:p w14:paraId="63CA23A1"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CC5C6AE" w14:textId="77777777" w:rsidR="004F08B6" w:rsidRPr="004F08B6" w:rsidRDefault="004F08B6" w:rsidP="004F08B6">
      <w:pPr>
        <w:rPr>
          <w:rFonts w:ascii="宋体" w:hAnsi="宋体" w:cs="宋体"/>
          <w:sz w:val="24"/>
        </w:rPr>
      </w:pPr>
    </w:p>
    <w:p w14:paraId="2A63F055"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707AEAA"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CC49C07" w14:textId="77777777" w:rsidR="004F08B6" w:rsidRPr="004F08B6" w:rsidRDefault="004F08B6" w:rsidP="004F08B6">
      <w:pPr>
        <w:rPr>
          <w:rFonts w:ascii="宋体" w:hAnsi="宋体" w:cs="宋体"/>
          <w:sz w:val="24"/>
        </w:rPr>
      </w:pPr>
    </w:p>
    <w:p w14:paraId="7DA2A470"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使用刚指定的配置项和数据显示图表。</w:t>
      </w:r>
    </w:p>
    <w:p w14:paraId="638B4C1B" w14:textId="77777777" w:rsidR="004F08B6" w:rsidRPr="004F08B6" w:rsidRDefault="004F08B6" w:rsidP="004F08B6">
      <w:pPr>
        <w:rPr>
          <w:rFonts w:ascii="宋体" w:hAnsi="宋体" w:cs="宋体"/>
          <w:sz w:val="24"/>
        </w:rPr>
      </w:pPr>
      <w:r w:rsidRPr="004F08B6">
        <w:rPr>
          <w:rFonts w:ascii="宋体" w:hAnsi="宋体" w:cs="宋体"/>
          <w:sz w:val="24"/>
        </w:rPr>
        <w:t xml:space="preserve">    myChart.setOption(option);</w:t>
      </w:r>
    </w:p>
    <w:p w14:paraId="71F3858B" w14:textId="77777777" w:rsidR="004F08B6" w:rsidRPr="004F08B6" w:rsidRDefault="004F08B6" w:rsidP="004F08B6">
      <w:pPr>
        <w:rPr>
          <w:rFonts w:ascii="宋体" w:hAnsi="宋体" w:cs="宋体"/>
          <w:sz w:val="24"/>
        </w:rPr>
      </w:pPr>
      <w:r w:rsidRPr="004F08B6">
        <w:rPr>
          <w:rFonts w:ascii="宋体" w:hAnsi="宋体" w:cs="宋体"/>
          <w:sz w:val="24"/>
        </w:rPr>
        <w:t xml:space="preserve">    window.addEventListener("resize", function() {</w:t>
      </w:r>
    </w:p>
    <w:p w14:paraId="26570841" w14:textId="77777777" w:rsidR="004F08B6" w:rsidRPr="004F08B6" w:rsidRDefault="004F08B6" w:rsidP="004F08B6">
      <w:pPr>
        <w:rPr>
          <w:rFonts w:ascii="宋体" w:hAnsi="宋体" w:cs="宋体"/>
          <w:sz w:val="24"/>
        </w:rPr>
      </w:pPr>
      <w:r w:rsidRPr="004F08B6">
        <w:rPr>
          <w:rFonts w:ascii="宋体" w:hAnsi="宋体" w:cs="宋体"/>
          <w:sz w:val="24"/>
        </w:rPr>
        <w:t xml:space="preserve">        myChart.resize();</w:t>
      </w:r>
    </w:p>
    <w:p w14:paraId="73E468AC"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C907E21" w14:textId="77777777" w:rsidR="004F08B6" w:rsidRPr="004F08B6" w:rsidRDefault="004F08B6" w:rsidP="004F08B6">
      <w:pPr>
        <w:rPr>
          <w:rFonts w:ascii="宋体" w:hAnsi="宋体" w:cs="宋体"/>
          <w:sz w:val="24"/>
        </w:rPr>
      </w:pPr>
      <w:r w:rsidRPr="004F08B6">
        <w:rPr>
          <w:rFonts w:ascii="宋体" w:hAnsi="宋体" w:cs="宋体"/>
          <w:sz w:val="24"/>
        </w:rPr>
        <w:t>})();</w:t>
      </w:r>
    </w:p>
    <w:p w14:paraId="6E438456" w14:textId="77777777" w:rsidR="004F08B6" w:rsidRPr="004F08B6" w:rsidRDefault="004F08B6" w:rsidP="004F08B6">
      <w:pPr>
        <w:rPr>
          <w:rFonts w:ascii="宋体" w:hAnsi="宋体" w:cs="宋体"/>
          <w:sz w:val="24"/>
        </w:rPr>
      </w:pPr>
    </w:p>
    <w:p w14:paraId="2F38DAF8" w14:textId="77777777" w:rsidR="004F08B6" w:rsidRPr="004F08B6" w:rsidRDefault="004F08B6" w:rsidP="004F08B6">
      <w:pPr>
        <w:rPr>
          <w:rFonts w:ascii="宋体" w:hAnsi="宋体" w:cs="宋体" w:hint="eastAsia"/>
          <w:sz w:val="24"/>
        </w:rPr>
      </w:pPr>
      <w:r w:rsidRPr="004F08B6">
        <w:rPr>
          <w:rFonts w:ascii="宋体" w:hAnsi="宋体" w:cs="宋体" w:hint="eastAsia"/>
          <w:sz w:val="24"/>
        </w:rPr>
        <w:t>// 累计确诊</w:t>
      </w:r>
    </w:p>
    <w:p w14:paraId="33351C29" w14:textId="77777777" w:rsidR="004F08B6" w:rsidRPr="004F08B6" w:rsidRDefault="004F08B6" w:rsidP="004F08B6">
      <w:pPr>
        <w:rPr>
          <w:rFonts w:ascii="宋体" w:hAnsi="宋体" w:cs="宋体"/>
          <w:sz w:val="24"/>
        </w:rPr>
      </w:pPr>
      <w:r w:rsidRPr="004F08B6">
        <w:rPr>
          <w:rFonts w:ascii="宋体" w:hAnsi="宋体" w:cs="宋体"/>
          <w:sz w:val="24"/>
        </w:rPr>
        <w:t>(function() {</w:t>
      </w:r>
    </w:p>
    <w:p w14:paraId="17860FFD"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基于准备好的dom，初始化echarts实例</w:t>
      </w:r>
    </w:p>
    <w:p w14:paraId="0D200E24" w14:textId="77777777" w:rsidR="004F08B6" w:rsidRPr="004F08B6" w:rsidRDefault="004F08B6" w:rsidP="004F08B6">
      <w:pPr>
        <w:rPr>
          <w:rFonts w:ascii="宋体" w:hAnsi="宋体" w:cs="宋体"/>
          <w:sz w:val="24"/>
        </w:rPr>
      </w:pPr>
      <w:r w:rsidRPr="004F08B6">
        <w:rPr>
          <w:rFonts w:ascii="宋体" w:hAnsi="宋体" w:cs="宋体"/>
          <w:sz w:val="24"/>
        </w:rPr>
        <w:t xml:space="preserve">    var myChart = echarts.init(document.querySelector(".line2 .chart"));</w:t>
      </w:r>
    </w:p>
    <w:p w14:paraId="21CB3B85" w14:textId="77777777" w:rsidR="004F08B6" w:rsidRPr="004F08B6" w:rsidRDefault="004F08B6" w:rsidP="004F08B6">
      <w:pPr>
        <w:rPr>
          <w:rFonts w:ascii="宋体" w:hAnsi="宋体" w:cs="宋体"/>
          <w:sz w:val="24"/>
        </w:rPr>
      </w:pPr>
    </w:p>
    <w:p w14:paraId="0CB718E3"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1)准备数据</w:t>
      </w:r>
    </w:p>
    <w:p w14:paraId="67427F73" w14:textId="77777777" w:rsidR="004F08B6" w:rsidRPr="004F08B6" w:rsidRDefault="004F08B6" w:rsidP="004F08B6">
      <w:pPr>
        <w:rPr>
          <w:rFonts w:ascii="宋体" w:hAnsi="宋体" w:cs="宋体"/>
          <w:sz w:val="24"/>
        </w:rPr>
      </w:pPr>
      <w:r w:rsidRPr="004F08B6">
        <w:rPr>
          <w:rFonts w:ascii="宋体" w:hAnsi="宋体" w:cs="宋体"/>
          <w:sz w:val="24"/>
        </w:rPr>
        <w:t xml:space="preserve">    var confirm=new Array();</w:t>
      </w:r>
    </w:p>
    <w:p w14:paraId="7D204773" w14:textId="77777777" w:rsidR="004F08B6" w:rsidRPr="004F08B6" w:rsidRDefault="004F08B6" w:rsidP="004F08B6">
      <w:pPr>
        <w:rPr>
          <w:rFonts w:ascii="宋体" w:hAnsi="宋体" w:cs="宋体"/>
          <w:sz w:val="24"/>
        </w:rPr>
      </w:pPr>
      <w:r w:rsidRPr="004F08B6">
        <w:rPr>
          <w:rFonts w:ascii="宋体" w:hAnsi="宋体" w:cs="宋体"/>
          <w:sz w:val="24"/>
        </w:rPr>
        <w:t xml:space="preserve">    var date=new Array();</w:t>
      </w:r>
    </w:p>
    <w:p w14:paraId="5A61FD76" w14:textId="77777777" w:rsidR="004F08B6" w:rsidRPr="004F08B6" w:rsidRDefault="004F08B6" w:rsidP="004F08B6">
      <w:pPr>
        <w:rPr>
          <w:rFonts w:ascii="宋体" w:hAnsi="宋体" w:cs="宋体"/>
          <w:sz w:val="24"/>
        </w:rPr>
      </w:pPr>
    </w:p>
    <w:p w14:paraId="7C458D47" w14:textId="77777777" w:rsidR="004F08B6" w:rsidRPr="004F08B6" w:rsidRDefault="004F08B6" w:rsidP="004F08B6">
      <w:pPr>
        <w:rPr>
          <w:rFonts w:ascii="宋体" w:hAnsi="宋体" w:cs="宋体"/>
          <w:sz w:val="24"/>
        </w:rPr>
      </w:pPr>
      <w:r w:rsidRPr="004F08B6">
        <w:rPr>
          <w:rFonts w:ascii="宋体" w:hAnsi="宋体" w:cs="宋体"/>
          <w:sz w:val="24"/>
        </w:rPr>
        <w:t xml:space="preserve">    $.ajax({</w:t>
      </w:r>
    </w:p>
    <w:p w14:paraId="1349CED6" w14:textId="77777777" w:rsidR="004F08B6" w:rsidRPr="004F08B6" w:rsidRDefault="004F08B6" w:rsidP="004F08B6">
      <w:pPr>
        <w:rPr>
          <w:rFonts w:ascii="宋体" w:hAnsi="宋体" w:cs="宋体"/>
          <w:sz w:val="24"/>
        </w:rPr>
      </w:pPr>
      <w:r w:rsidRPr="004F08B6">
        <w:rPr>
          <w:rFonts w:ascii="宋体" w:hAnsi="宋体" w:cs="宋体"/>
          <w:sz w:val="24"/>
        </w:rPr>
        <w:lastRenderedPageBreak/>
        <w:t xml:space="preserve">        type: 'GET',</w:t>
      </w:r>
    </w:p>
    <w:p w14:paraId="1190ACE7" w14:textId="77777777" w:rsidR="004F08B6" w:rsidRPr="004F08B6" w:rsidRDefault="004F08B6" w:rsidP="004F08B6">
      <w:pPr>
        <w:rPr>
          <w:rFonts w:ascii="宋体" w:hAnsi="宋体" w:cs="宋体"/>
          <w:sz w:val="24"/>
        </w:rPr>
      </w:pPr>
      <w:r w:rsidRPr="004F08B6">
        <w:rPr>
          <w:rFonts w:ascii="宋体" w:hAnsi="宋体" w:cs="宋体"/>
          <w:sz w:val="24"/>
        </w:rPr>
        <w:t xml:space="preserve">        url: confirm_csv,</w:t>
      </w:r>
    </w:p>
    <w:p w14:paraId="7645E67E" w14:textId="77777777" w:rsidR="004F08B6" w:rsidRPr="004F08B6" w:rsidRDefault="004F08B6" w:rsidP="004F08B6">
      <w:pPr>
        <w:rPr>
          <w:rFonts w:ascii="宋体" w:hAnsi="宋体" w:cs="宋体"/>
          <w:sz w:val="24"/>
        </w:rPr>
      </w:pPr>
      <w:r w:rsidRPr="004F08B6">
        <w:rPr>
          <w:rFonts w:ascii="宋体" w:hAnsi="宋体" w:cs="宋体"/>
          <w:sz w:val="24"/>
        </w:rPr>
        <w:t xml:space="preserve">        dataType: 'text',</w:t>
      </w:r>
    </w:p>
    <w:p w14:paraId="72A86209" w14:textId="77777777" w:rsidR="004F08B6" w:rsidRPr="004F08B6" w:rsidRDefault="004F08B6" w:rsidP="004F08B6">
      <w:pPr>
        <w:rPr>
          <w:rFonts w:ascii="宋体" w:hAnsi="宋体" w:cs="宋体"/>
          <w:sz w:val="24"/>
        </w:rPr>
      </w:pPr>
      <w:r w:rsidRPr="004F08B6">
        <w:rPr>
          <w:rFonts w:ascii="宋体" w:hAnsi="宋体" w:cs="宋体"/>
          <w:sz w:val="24"/>
        </w:rPr>
        <w:t xml:space="preserve">        success: function (data) {</w:t>
      </w:r>
    </w:p>
    <w:p w14:paraId="40C5F39F" w14:textId="77777777" w:rsidR="004F08B6" w:rsidRPr="004F08B6" w:rsidRDefault="004F08B6" w:rsidP="004F08B6">
      <w:pPr>
        <w:rPr>
          <w:rFonts w:ascii="宋体" w:hAnsi="宋体" w:cs="宋体"/>
          <w:sz w:val="24"/>
        </w:rPr>
      </w:pPr>
      <w:r w:rsidRPr="004F08B6">
        <w:rPr>
          <w:rFonts w:ascii="宋体" w:hAnsi="宋体" w:cs="宋体"/>
          <w:sz w:val="24"/>
        </w:rPr>
        <w:t xml:space="preserve">            jsonData = $.csv.toObjects(data);</w:t>
      </w:r>
    </w:p>
    <w:p w14:paraId="051FFA73" w14:textId="77777777" w:rsidR="004F08B6" w:rsidRPr="004F08B6" w:rsidRDefault="004F08B6" w:rsidP="004F08B6">
      <w:pPr>
        <w:rPr>
          <w:rFonts w:ascii="宋体" w:hAnsi="宋体" w:cs="宋体"/>
          <w:sz w:val="24"/>
        </w:rPr>
      </w:pPr>
      <w:r w:rsidRPr="004F08B6">
        <w:rPr>
          <w:rFonts w:ascii="宋体" w:hAnsi="宋体" w:cs="宋体"/>
          <w:sz w:val="24"/>
        </w:rPr>
        <w:t xml:space="preserve">            for(i=0;i&lt;jsonData.length;i++)</w:t>
      </w:r>
    </w:p>
    <w:p w14:paraId="36D7BF8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DDB8F43" w14:textId="77777777" w:rsidR="004F08B6" w:rsidRPr="004F08B6" w:rsidRDefault="004F08B6" w:rsidP="004F08B6">
      <w:pPr>
        <w:rPr>
          <w:rFonts w:ascii="宋体" w:hAnsi="宋体" w:cs="宋体"/>
          <w:sz w:val="24"/>
        </w:rPr>
      </w:pPr>
      <w:r w:rsidRPr="004F08B6">
        <w:rPr>
          <w:rFonts w:ascii="宋体" w:hAnsi="宋体" w:cs="宋体"/>
          <w:sz w:val="24"/>
        </w:rPr>
        <w:t xml:space="preserve">                confirm[i]=jsonData[i].total_confirm;</w:t>
      </w:r>
    </w:p>
    <w:p w14:paraId="3B13C26D" w14:textId="77777777" w:rsidR="004F08B6" w:rsidRPr="004F08B6" w:rsidRDefault="004F08B6" w:rsidP="004F08B6">
      <w:pPr>
        <w:rPr>
          <w:rFonts w:ascii="宋体" w:hAnsi="宋体" w:cs="宋体"/>
          <w:sz w:val="24"/>
        </w:rPr>
      </w:pPr>
      <w:r w:rsidRPr="004F08B6">
        <w:rPr>
          <w:rFonts w:ascii="宋体" w:hAnsi="宋体" w:cs="宋体"/>
          <w:sz w:val="24"/>
        </w:rPr>
        <w:t xml:space="preserve">                date[i]=jsonData[i].date;</w:t>
      </w:r>
    </w:p>
    <w:p w14:paraId="00169536"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7D66E246" w14:textId="77777777" w:rsidR="004F08B6" w:rsidRPr="004F08B6" w:rsidRDefault="004F08B6" w:rsidP="004F08B6">
      <w:pPr>
        <w:rPr>
          <w:rFonts w:ascii="宋体" w:hAnsi="宋体" w:cs="宋体"/>
          <w:sz w:val="24"/>
        </w:rPr>
      </w:pPr>
      <w:r w:rsidRPr="004F08B6">
        <w:rPr>
          <w:rFonts w:ascii="宋体" w:hAnsi="宋体" w:cs="宋体"/>
          <w:sz w:val="24"/>
        </w:rPr>
        <w:t xml:space="preserve">            myChart.setOption(option);</w:t>
      </w:r>
    </w:p>
    <w:p w14:paraId="6F039755"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77D181C0" w14:textId="77777777" w:rsidR="004F08B6" w:rsidRPr="004F08B6" w:rsidRDefault="004F08B6" w:rsidP="004F08B6">
      <w:pPr>
        <w:rPr>
          <w:rFonts w:ascii="宋体" w:hAnsi="宋体" w:cs="宋体"/>
          <w:sz w:val="24"/>
        </w:rPr>
      </w:pPr>
      <w:r w:rsidRPr="004F08B6">
        <w:rPr>
          <w:rFonts w:ascii="宋体" w:hAnsi="宋体" w:cs="宋体"/>
          <w:sz w:val="24"/>
        </w:rPr>
        <w:t xml:space="preserve">        error: function (e) {</w:t>
      </w:r>
    </w:p>
    <w:p w14:paraId="3B6B95EA" w14:textId="77777777" w:rsidR="004F08B6" w:rsidRPr="004F08B6" w:rsidRDefault="004F08B6" w:rsidP="004F08B6">
      <w:pPr>
        <w:rPr>
          <w:rFonts w:ascii="宋体" w:hAnsi="宋体" w:cs="宋体"/>
          <w:sz w:val="24"/>
        </w:rPr>
      </w:pPr>
      <w:r w:rsidRPr="004F08B6">
        <w:rPr>
          <w:rFonts w:ascii="宋体" w:hAnsi="宋体" w:cs="宋体"/>
          <w:sz w:val="24"/>
        </w:rPr>
        <w:t xml:space="preserve">            alert('An error occurred while processing API calls');</w:t>
      </w:r>
    </w:p>
    <w:p w14:paraId="296312E4" w14:textId="77777777" w:rsidR="004F08B6" w:rsidRPr="004F08B6" w:rsidRDefault="004F08B6" w:rsidP="004F08B6">
      <w:pPr>
        <w:rPr>
          <w:rFonts w:ascii="宋体" w:hAnsi="宋体" w:cs="宋体"/>
          <w:sz w:val="24"/>
        </w:rPr>
      </w:pPr>
      <w:r w:rsidRPr="004F08B6">
        <w:rPr>
          <w:rFonts w:ascii="宋体" w:hAnsi="宋体" w:cs="宋体"/>
          <w:sz w:val="24"/>
        </w:rPr>
        <w:t xml:space="preserve">            console.log("API call Failed: ", e);</w:t>
      </w:r>
    </w:p>
    <w:p w14:paraId="58D88959"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619F0FB"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C3E71E6" w14:textId="77777777" w:rsidR="004F08B6" w:rsidRPr="004F08B6" w:rsidRDefault="004F08B6" w:rsidP="004F08B6">
      <w:pPr>
        <w:rPr>
          <w:rFonts w:ascii="宋体" w:hAnsi="宋体" w:cs="宋体"/>
          <w:sz w:val="24"/>
        </w:rPr>
      </w:pPr>
    </w:p>
    <w:p w14:paraId="72A45E8A" w14:textId="77777777" w:rsidR="004F08B6" w:rsidRPr="004F08B6" w:rsidRDefault="004F08B6" w:rsidP="004F08B6">
      <w:pPr>
        <w:rPr>
          <w:rFonts w:ascii="宋体" w:hAnsi="宋体" w:cs="宋体"/>
          <w:sz w:val="24"/>
        </w:rPr>
      </w:pPr>
      <w:r w:rsidRPr="004F08B6">
        <w:rPr>
          <w:rFonts w:ascii="宋体" w:hAnsi="宋体" w:cs="宋体"/>
          <w:sz w:val="24"/>
        </w:rPr>
        <w:t xml:space="preserve">    var data = {</w:t>
      </w:r>
    </w:p>
    <w:p w14:paraId="26CBDA1B" w14:textId="77777777" w:rsidR="004F08B6" w:rsidRPr="004F08B6" w:rsidRDefault="004F08B6" w:rsidP="004F08B6">
      <w:pPr>
        <w:rPr>
          <w:rFonts w:ascii="宋体" w:hAnsi="宋体" w:cs="宋体"/>
          <w:sz w:val="24"/>
        </w:rPr>
      </w:pPr>
      <w:r w:rsidRPr="004F08B6">
        <w:rPr>
          <w:rFonts w:ascii="宋体" w:hAnsi="宋体" w:cs="宋体"/>
          <w:sz w:val="24"/>
        </w:rPr>
        <w:t xml:space="preserve">        year: [</w:t>
      </w:r>
    </w:p>
    <w:p w14:paraId="757B0EF4" w14:textId="77777777" w:rsidR="004F08B6" w:rsidRPr="004F08B6" w:rsidRDefault="004F08B6" w:rsidP="004F08B6">
      <w:pPr>
        <w:rPr>
          <w:rFonts w:ascii="宋体" w:hAnsi="宋体" w:cs="宋体"/>
          <w:sz w:val="24"/>
        </w:rPr>
      </w:pPr>
      <w:r w:rsidRPr="004F08B6">
        <w:rPr>
          <w:rFonts w:ascii="宋体" w:hAnsi="宋体" w:cs="宋体"/>
          <w:sz w:val="24"/>
        </w:rPr>
        <w:t xml:space="preserve">            confirm</w:t>
      </w:r>
    </w:p>
    <w:p w14:paraId="0CF99BFB"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EE1B10B"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351CA11" w14:textId="77777777" w:rsidR="004F08B6" w:rsidRPr="004F08B6" w:rsidRDefault="004F08B6" w:rsidP="004F08B6">
      <w:pPr>
        <w:rPr>
          <w:rFonts w:ascii="宋体" w:hAnsi="宋体" w:cs="宋体"/>
          <w:sz w:val="24"/>
        </w:rPr>
      </w:pPr>
    </w:p>
    <w:p w14:paraId="43C1A433"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2. 指定配置和数据</w:t>
      </w:r>
    </w:p>
    <w:p w14:paraId="76C510F1" w14:textId="77777777" w:rsidR="004F08B6" w:rsidRPr="004F08B6" w:rsidRDefault="004F08B6" w:rsidP="004F08B6">
      <w:pPr>
        <w:rPr>
          <w:rFonts w:ascii="宋体" w:hAnsi="宋体" w:cs="宋体"/>
          <w:sz w:val="24"/>
        </w:rPr>
      </w:pPr>
      <w:r w:rsidRPr="004F08B6">
        <w:rPr>
          <w:rFonts w:ascii="宋体" w:hAnsi="宋体" w:cs="宋体"/>
          <w:sz w:val="24"/>
        </w:rPr>
        <w:t xml:space="preserve">    var option = {</w:t>
      </w:r>
    </w:p>
    <w:p w14:paraId="0127D448" w14:textId="77777777" w:rsidR="004F08B6" w:rsidRPr="004F08B6" w:rsidRDefault="004F08B6" w:rsidP="004F08B6">
      <w:pPr>
        <w:rPr>
          <w:rFonts w:ascii="宋体" w:hAnsi="宋体" w:cs="宋体"/>
          <w:sz w:val="24"/>
        </w:rPr>
      </w:pPr>
      <w:r w:rsidRPr="004F08B6">
        <w:rPr>
          <w:rFonts w:ascii="宋体" w:hAnsi="宋体" w:cs="宋体"/>
          <w:sz w:val="24"/>
        </w:rPr>
        <w:t xml:space="preserve">        color: ["#9F4fFF"],</w:t>
      </w:r>
    </w:p>
    <w:p w14:paraId="700782D4" w14:textId="77777777" w:rsidR="004F08B6" w:rsidRPr="004F08B6" w:rsidRDefault="004F08B6" w:rsidP="004F08B6">
      <w:pPr>
        <w:rPr>
          <w:rFonts w:ascii="宋体" w:hAnsi="宋体" w:cs="宋体"/>
          <w:sz w:val="24"/>
        </w:rPr>
      </w:pPr>
      <w:r w:rsidRPr="004F08B6">
        <w:rPr>
          <w:rFonts w:ascii="宋体" w:hAnsi="宋体" w:cs="宋体"/>
          <w:sz w:val="24"/>
        </w:rPr>
        <w:t xml:space="preserve">        tooltip: {</w:t>
      </w:r>
    </w:p>
    <w:p w14:paraId="6B32F374"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通过坐标轴来触发</w:t>
      </w:r>
    </w:p>
    <w:p w14:paraId="1CB298DC" w14:textId="77777777" w:rsidR="004F08B6" w:rsidRPr="004F08B6" w:rsidRDefault="004F08B6" w:rsidP="004F08B6">
      <w:pPr>
        <w:rPr>
          <w:rFonts w:ascii="宋体" w:hAnsi="宋体" w:cs="宋体"/>
          <w:sz w:val="24"/>
        </w:rPr>
      </w:pPr>
      <w:r w:rsidRPr="004F08B6">
        <w:rPr>
          <w:rFonts w:ascii="宋体" w:hAnsi="宋体" w:cs="宋体"/>
          <w:sz w:val="24"/>
        </w:rPr>
        <w:t xml:space="preserve">            trigger: "axis"</w:t>
      </w:r>
    </w:p>
    <w:p w14:paraId="0A9F032C"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1495AE5" w14:textId="77777777" w:rsidR="004F08B6" w:rsidRPr="004F08B6" w:rsidRDefault="004F08B6" w:rsidP="004F08B6">
      <w:pPr>
        <w:rPr>
          <w:rFonts w:ascii="宋体" w:hAnsi="宋体" w:cs="宋体"/>
          <w:sz w:val="24"/>
        </w:rPr>
      </w:pPr>
      <w:r w:rsidRPr="004F08B6">
        <w:rPr>
          <w:rFonts w:ascii="宋体" w:hAnsi="宋体" w:cs="宋体"/>
          <w:sz w:val="24"/>
        </w:rPr>
        <w:t xml:space="preserve">        legend: {</w:t>
      </w:r>
    </w:p>
    <w:p w14:paraId="4630C79A"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距离容器10%</w:t>
      </w:r>
    </w:p>
    <w:p w14:paraId="58663290" w14:textId="77777777" w:rsidR="004F08B6" w:rsidRPr="004F08B6" w:rsidRDefault="004F08B6" w:rsidP="004F08B6">
      <w:pPr>
        <w:rPr>
          <w:rFonts w:ascii="宋体" w:hAnsi="宋体" w:cs="宋体"/>
          <w:sz w:val="24"/>
        </w:rPr>
      </w:pPr>
      <w:r w:rsidRPr="004F08B6">
        <w:rPr>
          <w:rFonts w:ascii="宋体" w:hAnsi="宋体" w:cs="宋体"/>
          <w:sz w:val="24"/>
        </w:rPr>
        <w:t xml:space="preserve">            right: "10%",</w:t>
      </w:r>
    </w:p>
    <w:p w14:paraId="63AEB36C"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修饰图例文字的颜色</w:t>
      </w:r>
    </w:p>
    <w:p w14:paraId="402632C4" w14:textId="77777777" w:rsidR="004F08B6" w:rsidRPr="004F08B6" w:rsidRDefault="004F08B6" w:rsidP="004F08B6">
      <w:pPr>
        <w:rPr>
          <w:rFonts w:ascii="宋体" w:hAnsi="宋体" w:cs="宋体"/>
          <w:sz w:val="24"/>
        </w:rPr>
      </w:pPr>
      <w:r w:rsidRPr="004F08B6">
        <w:rPr>
          <w:rFonts w:ascii="宋体" w:hAnsi="宋体" w:cs="宋体"/>
          <w:sz w:val="24"/>
        </w:rPr>
        <w:t xml:space="preserve">            textStyle: {</w:t>
      </w:r>
    </w:p>
    <w:p w14:paraId="14765EB3" w14:textId="77777777" w:rsidR="004F08B6" w:rsidRPr="004F08B6" w:rsidRDefault="004F08B6" w:rsidP="004F08B6">
      <w:pPr>
        <w:rPr>
          <w:rFonts w:ascii="宋体" w:hAnsi="宋体" w:cs="宋体"/>
          <w:sz w:val="24"/>
        </w:rPr>
      </w:pPr>
      <w:r w:rsidRPr="004F08B6">
        <w:rPr>
          <w:rFonts w:ascii="宋体" w:hAnsi="宋体" w:cs="宋体"/>
          <w:sz w:val="24"/>
        </w:rPr>
        <w:t xml:space="preserve">                color: "#4c9bfd"</w:t>
      </w:r>
    </w:p>
    <w:p w14:paraId="1C1BB62C"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6E2871D9" w14:textId="77777777" w:rsidR="004F08B6" w:rsidRPr="004F08B6" w:rsidRDefault="004F08B6" w:rsidP="004F08B6">
      <w:pPr>
        <w:rPr>
          <w:rFonts w:ascii="宋体" w:hAnsi="宋体" w:cs="宋体"/>
          <w:sz w:val="24"/>
        </w:rPr>
      </w:pPr>
    </w:p>
    <w:p w14:paraId="20A4970F"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6543CC6D" w14:textId="77777777" w:rsidR="004F08B6" w:rsidRPr="004F08B6" w:rsidRDefault="004F08B6" w:rsidP="004F08B6">
      <w:pPr>
        <w:rPr>
          <w:rFonts w:ascii="宋体" w:hAnsi="宋体" w:cs="宋体"/>
          <w:sz w:val="24"/>
        </w:rPr>
      </w:pPr>
      <w:r w:rsidRPr="004F08B6">
        <w:rPr>
          <w:rFonts w:ascii="宋体" w:hAnsi="宋体" w:cs="宋体"/>
          <w:sz w:val="24"/>
        </w:rPr>
        <w:t xml:space="preserve">        grid: {</w:t>
      </w:r>
    </w:p>
    <w:p w14:paraId="7506515A" w14:textId="77777777" w:rsidR="004F08B6" w:rsidRPr="004F08B6" w:rsidRDefault="004F08B6" w:rsidP="004F08B6">
      <w:pPr>
        <w:rPr>
          <w:rFonts w:ascii="宋体" w:hAnsi="宋体" w:cs="宋体"/>
          <w:sz w:val="24"/>
        </w:rPr>
      </w:pPr>
      <w:r w:rsidRPr="004F08B6">
        <w:rPr>
          <w:rFonts w:ascii="宋体" w:hAnsi="宋体" w:cs="宋体"/>
          <w:sz w:val="24"/>
        </w:rPr>
        <w:t xml:space="preserve">            top: "20%",</w:t>
      </w:r>
    </w:p>
    <w:p w14:paraId="0E6BEF25" w14:textId="77777777" w:rsidR="004F08B6" w:rsidRPr="004F08B6" w:rsidRDefault="004F08B6" w:rsidP="004F08B6">
      <w:pPr>
        <w:rPr>
          <w:rFonts w:ascii="宋体" w:hAnsi="宋体" w:cs="宋体"/>
          <w:sz w:val="24"/>
        </w:rPr>
      </w:pPr>
      <w:r w:rsidRPr="004F08B6">
        <w:rPr>
          <w:rFonts w:ascii="宋体" w:hAnsi="宋体" w:cs="宋体"/>
          <w:sz w:val="24"/>
        </w:rPr>
        <w:t xml:space="preserve">            left: "3%",</w:t>
      </w:r>
    </w:p>
    <w:p w14:paraId="5DC2253F" w14:textId="77777777" w:rsidR="004F08B6" w:rsidRPr="004F08B6" w:rsidRDefault="004F08B6" w:rsidP="004F08B6">
      <w:pPr>
        <w:rPr>
          <w:rFonts w:ascii="宋体" w:hAnsi="宋体" w:cs="宋体"/>
          <w:sz w:val="24"/>
        </w:rPr>
      </w:pPr>
      <w:r w:rsidRPr="004F08B6">
        <w:rPr>
          <w:rFonts w:ascii="宋体" w:hAnsi="宋体" w:cs="宋体"/>
          <w:sz w:val="24"/>
        </w:rPr>
        <w:t xml:space="preserve">            right: "4%",</w:t>
      </w:r>
    </w:p>
    <w:p w14:paraId="7C1BD4AC" w14:textId="77777777" w:rsidR="004F08B6" w:rsidRPr="004F08B6" w:rsidRDefault="004F08B6" w:rsidP="004F08B6">
      <w:pPr>
        <w:rPr>
          <w:rFonts w:ascii="宋体" w:hAnsi="宋体" w:cs="宋体"/>
          <w:sz w:val="24"/>
        </w:rPr>
      </w:pPr>
      <w:r w:rsidRPr="004F08B6">
        <w:rPr>
          <w:rFonts w:ascii="宋体" w:hAnsi="宋体" w:cs="宋体"/>
          <w:sz w:val="24"/>
        </w:rPr>
        <w:lastRenderedPageBreak/>
        <w:t xml:space="preserve">            bottom: "3%",</w:t>
      </w:r>
    </w:p>
    <w:p w14:paraId="52BAD52D" w14:textId="77777777" w:rsidR="004F08B6" w:rsidRPr="004F08B6" w:rsidRDefault="004F08B6" w:rsidP="004F08B6">
      <w:pPr>
        <w:rPr>
          <w:rFonts w:ascii="宋体" w:hAnsi="宋体" w:cs="宋体"/>
          <w:sz w:val="24"/>
        </w:rPr>
      </w:pPr>
      <w:r w:rsidRPr="004F08B6">
        <w:rPr>
          <w:rFonts w:ascii="宋体" w:hAnsi="宋体" w:cs="宋体"/>
          <w:sz w:val="24"/>
        </w:rPr>
        <w:t xml:space="preserve">            show: true,</w:t>
      </w:r>
    </w:p>
    <w:p w14:paraId="64910194" w14:textId="77777777" w:rsidR="004F08B6" w:rsidRPr="004F08B6" w:rsidRDefault="004F08B6" w:rsidP="004F08B6">
      <w:pPr>
        <w:rPr>
          <w:rFonts w:ascii="宋体" w:hAnsi="宋体" w:cs="宋体"/>
          <w:sz w:val="24"/>
        </w:rPr>
      </w:pPr>
      <w:r w:rsidRPr="004F08B6">
        <w:rPr>
          <w:rFonts w:ascii="宋体" w:hAnsi="宋体" w:cs="宋体"/>
          <w:sz w:val="24"/>
        </w:rPr>
        <w:t xml:space="preserve">            borderColor: "#012f4a",</w:t>
      </w:r>
    </w:p>
    <w:p w14:paraId="29F669A0" w14:textId="77777777" w:rsidR="004F08B6" w:rsidRPr="004F08B6" w:rsidRDefault="004F08B6" w:rsidP="004F08B6">
      <w:pPr>
        <w:rPr>
          <w:rFonts w:ascii="宋体" w:hAnsi="宋体" w:cs="宋体"/>
          <w:sz w:val="24"/>
        </w:rPr>
      </w:pPr>
      <w:r w:rsidRPr="004F08B6">
        <w:rPr>
          <w:rFonts w:ascii="宋体" w:hAnsi="宋体" w:cs="宋体"/>
          <w:sz w:val="24"/>
        </w:rPr>
        <w:t xml:space="preserve">            containLabel: true</w:t>
      </w:r>
    </w:p>
    <w:p w14:paraId="6D3EF750"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3A2B040" w14:textId="77777777" w:rsidR="004F08B6" w:rsidRPr="004F08B6" w:rsidRDefault="004F08B6" w:rsidP="004F08B6">
      <w:pPr>
        <w:rPr>
          <w:rFonts w:ascii="宋体" w:hAnsi="宋体" w:cs="宋体"/>
          <w:sz w:val="24"/>
        </w:rPr>
      </w:pPr>
    </w:p>
    <w:p w14:paraId="33504837" w14:textId="77777777" w:rsidR="004F08B6" w:rsidRPr="004F08B6" w:rsidRDefault="004F08B6" w:rsidP="004F08B6">
      <w:pPr>
        <w:rPr>
          <w:rFonts w:ascii="宋体" w:hAnsi="宋体" w:cs="宋体"/>
          <w:sz w:val="24"/>
        </w:rPr>
      </w:pPr>
      <w:r w:rsidRPr="004F08B6">
        <w:rPr>
          <w:rFonts w:ascii="宋体" w:hAnsi="宋体" w:cs="宋体"/>
          <w:sz w:val="24"/>
        </w:rPr>
        <w:t xml:space="preserve">        xAxis: {</w:t>
      </w:r>
    </w:p>
    <w:p w14:paraId="29EF2BF7" w14:textId="77777777" w:rsidR="004F08B6" w:rsidRPr="004F08B6" w:rsidRDefault="004F08B6" w:rsidP="004F08B6">
      <w:pPr>
        <w:rPr>
          <w:rFonts w:ascii="宋体" w:hAnsi="宋体" w:cs="宋体"/>
          <w:sz w:val="24"/>
        </w:rPr>
      </w:pPr>
      <w:r w:rsidRPr="004F08B6">
        <w:rPr>
          <w:rFonts w:ascii="宋体" w:hAnsi="宋体" w:cs="宋体"/>
          <w:sz w:val="24"/>
        </w:rPr>
        <w:t xml:space="preserve">            type: "category",</w:t>
      </w:r>
    </w:p>
    <w:p w14:paraId="57766F3B" w14:textId="77777777" w:rsidR="004F08B6" w:rsidRPr="004F08B6" w:rsidRDefault="004F08B6" w:rsidP="004F08B6">
      <w:pPr>
        <w:rPr>
          <w:rFonts w:ascii="宋体" w:hAnsi="宋体" w:cs="宋体"/>
          <w:sz w:val="24"/>
        </w:rPr>
      </w:pPr>
      <w:r w:rsidRPr="004F08B6">
        <w:rPr>
          <w:rFonts w:ascii="宋体" w:hAnsi="宋体" w:cs="宋体"/>
          <w:sz w:val="24"/>
        </w:rPr>
        <w:t xml:space="preserve">            boundaryGap: false,</w:t>
      </w:r>
    </w:p>
    <w:p w14:paraId="759615BA" w14:textId="77777777" w:rsidR="004F08B6" w:rsidRPr="004F08B6" w:rsidRDefault="004F08B6" w:rsidP="004F08B6">
      <w:pPr>
        <w:rPr>
          <w:rFonts w:ascii="宋体" w:hAnsi="宋体" w:cs="宋体"/>
          <w:sz w:val="24"/>
        </w:rPr>
      </w:pPr>
      <w:r w:rsidRPr="004F08B6">
        <w:rPr>
          <w:rFonts w:ascii="宋体" w:hAnsi="宋体" w:cs="宋体"/>
          <w:sz w:val="24"/>
        </w:rPr>
        <w:t xml:space="preserve">            data: date,</w:t>
      </w:r>
    </w:p>
    <w:p w14:paraId="19CC84F9"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去除刻度</w:t>
      </w:r>
    </w:p>
    <w:p w14:paraId="5615F66F" w14:textId="77777777" w:rsidR="004F08B6" w:rsidRPr="004F08B6" w:rsidRDefault="004F08B6" w:rsidP="004F08B6">
      <w:pPr>
        <w:rPr>
          <w:rFonts w:ascii="宋体" w:hAnsi="宋体" w:cs="宋体"/>
          <w:sz w:val="24"/>
        </w:rPr>
      </w:pPr>
      <w:r w:rsidRPr="004F08B6">
        <w:rPr>
          <w:rFonts w:ascii="宋体" w:hAnsi="宋体" w:cs="宋体"/>
          <w:sz w:val="24"/>
        </w:rPr>
        <w:t xml:space="preserve">            axisTick: {</w:t>
      </w:r>
    </w:p>
    <w:p w14:paraId="239BE016" w14:textId="77777777" w:rsidR="004F08B6" w:rsidRPr="004F08B6" w:rsidRDefault="004F08B6" w:rsidP="004F08B6">
      <w:pPr>
        <w:rPr>
          <w:rFonts w:ascii="宋体" w:hAnsi="宋体" w:cs="宋体"/>
          <w:sz w:val="24"/>
        </w:rPr>
      </w:pPr>
      <w:r w:rsidRPr="004F08B6">
        <w:rPr>
          <w:rFonts w:ascii="宋体" w:hAnsi="宋体" w:cs="宋体"/>
          <w:sz w:val="24"/>
        </w:rPr>
        <w:t xml:space="preserve">                show: false</w:t>
      </w:r>
    </w:p>
    <w:p w14:paraId="2DF064B7"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7A548736"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修饰刻度标签的颜色</w:t>
      </w:r>
    </w:p>
    <w:p w14:paraId="17D40E71" w14:textId="77777777" w:rsidR="004F08B6" w:rsidRPr="004F08B6" w:rsidRDefault="004F08B6" w:rsidP="004F08B6">
      <w:pPr>
        <w:rPr>
          <w:rFonts w:ascii="宋体" w:hAnsi="宋体" w:cs="宋体"/>
          <w:sz w:val="24"/>
        </w:rPr>
      </w:pPr>
      <w:r w:rsidRPr="004F08B6">
        <w:rPr>
          <w:rFonts w:ascii="宋体" w:hAnsi="宋体" w:cs="宋体"/>
          <w:sz w:val="24"/>
        </w:rPr>
        <w:t xml:space="preserve">            axisLabel: {</w:t>
      </w:r>
    </w:p>
    <w:p w14:paraId="3D3AC737" w14:textId="77777777" w:rsidR="004F08B6" w:rsidRPr="004F08B6" w:rsidRDefault="004F08B6" w:rsidP="004F08B6">
      <w:pPr>
        <w:rPr>
          <w:rFonts w:ascii="宋体" w:hAnsi="宋体" w:cs="宋体"/>
          <w:sz w:val="24"/>
        </w:rPr>
      </w:pPr>
      <w:r w:rsidRPr="004F08B6">
        <w:rPr>
          <w:rFonts w:ascii="宋体" w:hAnsi="宋体" w:cs="宋体"/>
          <w:sz w:val="24"/>
        </w:rPr>
        <w:t xml:space="preserve">                color: "rgba(255,255,255,.7)"</w:t>
      </w:r>
    </w:p>
    <w:p w14:paraId="12F94B5F"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0CD2C72"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去除x坐标轴的颜色</w:t>
      </w:r>
    </w:p>
    <w:p w14:paraId="5A2EB5FA" w14:textId="77777777" w:rsidR="004F08B6" w:rsidRPr="004F08B6" w:rsidRDefault="004F08B6" w:rsidP="004F08B6">
      <w:pPr>
        <w:rPr>
          <w:rFonts w:ascii="宋体" w:hAnsi="宋体" w:cs="宋体"/>
          <w:sz w:val="24"/>
        </w:rPr>
      </w:pPr>
      <w:r w:rsidRPr="004F08B6">
        <w:rPr>
          <w:rFonts w:ascii="宋体" w:hAnsi="宋体" w:cs="宋体"/>
          <w:sz w:val="24"/>
        </w:rPr>
        <w:t xml:space="preserve">            axisLine: {</w:t>
      </w:r>
    </w:p>
    <w:p w14:paraId="4D082A3D" w14:textId="77777777" w:rsidR="004F08B6" w:rsidRPr="004F08B6" w:rsidRDefault="004F08B6" w:rsidP="004F08B6">
      <w:pPr>
        <w:rPr>
          <w:rFonts w:ascii="宋体" w:hAnsi="宋体" w:cs="宋体"/>
          <w:sz w:val="24"/>
        </w:rPr>
      </w:pPr>
      <w:r w:rsidRPr="004F08B6">
        <w:rPr>
          <w:rFonts w:ascii="宋体" w:hAnsi="宋体" w:cs="宋体"/>
          <w:sz w:val="24"/>
        </w:rPr>
        <w:t xml:space="preserve">                show: false</w:t>
      </w:r>
    </w:p>
    <w:p w14:paraId="4D49331C"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C3AA7EB"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4148A7AE" w14:textId="77777777" w:rsidR="004F08B6" w:rsidRPr="004F08B6" w:rsidRDefault="004F08B6" w:rsidP="004F08B6">
      <w:pPr>
        <w:rPr>
          <w:rFonts w:ascii="宋体" w:hAnsi="宋体" w:cs="宋体"/>
          <w:sz w:val="24"/>
        </w:rPr>
      </w:pPr>
      <w:r w:rsidRPr="004F08B6">
        <w:rPr>
          <w:rFonts w:ascii="宋体" w:hAnsi="宋体" w:cs="宋体"/>
          <w:sz w:val="24"/>
        </w:rPr>
        <w:t xml:space="preserve">        yAxis: {</w:t>
      </w:r>
    </w:p>
    <w:p w14:paraId="1B5598BA" w14:textId="77777777" w:rsidR="004F08B6" w:rsidRPr="004F08B6" w:rsidRDefault="004F08B6" w:rsidP="004F08B6">
      <w:pPr>
        <w:rPr>
          <w:rFonts w:ascii="宋体" w:hAnsi="宋体" w:cs="宋体"/>
          <w:sz w:val="24"/>
        </w:rPr>
      </w:pPr>
      <w:r w:rsidRPr="004F08B6">
        <w:rPr>
          <w:rFonts w:ascii="宋体" w:hAnsi="宋体" w:cs="宋体"/>
          <w:sz w:val="24"/>
        </w:rPr>
        <w:t xml:space="preserve">            type: "value",</w:t>
      </w:r>
    </w:p>
    <w:p w14:paraId="3DD0DB3B"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去除刻度</w:t>
      </w:r>
    </w:p>
    <w:p w14:paraId="1077411A" w14:textId="77777777" w:rsidR="004F08B6" w:rsidRPr="004F08B6" w:rsidRDefault="004F08B6" w:rsidP="004F08B6">
      <w:pPr>
        <w:rPr>
          <w:rFonts w:ascii="宋体" w:hAnsi="宋体" w:cs="宋体"/>
          <w:sz w:val="24"/>
        </w:rPr>
      </w:pPr>
      <w:r w:rsidRPr="004F08B6">
        <w:rPr>
          <w:rFonts w:ascii="宋体" w:hAnsi="宋体" w:cs="宋体"/>
          <w:sz w:val="24"/>
        </w:rPr>
        <w:t xml:space="preserve">            axisTick: {</w:t>
      </w:r>
    </w:p>
    <w:p w14:paraId="4A092DAE" w14:textId="77777777" w:rsidR="004F08B6" w:rsidRPr="004F08B6" w:rsidRDefault="004F08B6" w:rsidP="004F08B6">
      <w:pPr>
        <w:rPr>
          <w:rFonts w:ascii="宋体" w:hAnsi="宋体" w:cs="宋体"/>
          <w:sz w:val="24"/>
        </w:rPr>
      </w:pPr>
      <w:r w:rsidRPr="004F08B6">
        <w:rPr>
          <w:rFonts w:ascii="宋体" w:hAnsi="宋体" w:cs="宋体"/>
          <w:sz w:val="24"/>
        </w:rPr>
        <w:t xml:space="preserve">                show: false</w:t>
      </w:r>
    </w:p>
    <w:p w14:paraId="5D2A3EA1"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38B19F33"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修饰刻度标签的颜色</w:t>
      </w:r>
    </w:p>
    <w:p w14:paraId="113532E9" w14:textId="77777777" w:rsidR="004F08B6" w:rsidRPr="004F08B6" w:rsidRDefault="004F08B6" w:rsidP="004F08B6">
      <w:pPr>
        <w:rPr>
          <w:rFonts w:ascii="宋体" w:hAnsi="宋体" w:cs="宋体"/>
          <w:sz w:val="24"/>
        </w:rPr>
      </w:pPr>
      <w:r w:rsidRPr="004F08B6">
        <w:rPr>
          <w:rFonts w:ascii="宋体" w:hAnsi="宋体" w:cs="宋体"/>
          <w:sz w:val="24"/>
        </w:rPr>
        <w:t xml:space="preserve">            axisLabel: {</w:t>
      </w:r>
    </w:p>
    <w:p w14:paraId="40EEBDC8" w14:textId="77777777" w:rsidR="004F08B6" w:rsidRPr="004F08B6" w:rsidRDefault="004F08B6" w:rsidP="004F08B6">
      <w:pPr>
        <w:rPr>
          <w:rFonts w:ascii="宋体" w:hAnsi="宋体" w:cs="宋体"/>
          <w:sz w:val="24"/>
        </w:rPr>
      </w:pPr>
      <w:r w:rsidRPr="004F08B6">
        <w:rPr>
          <w:rFonts w:ascii="宋体" w:hAnsi="宋体" w:cs="宋体"/>
          <w:sz w:val="24"/>
        </w:rPr>
        <w:t xml:space="preserve">                color: "rgba(255,255,255,.7)"</w:t>
      </w:r>
    </w:p>
    <w:p w14:paraId="21F370C8"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33A7B4E"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修改y轴分割线的颜色</w:t>
      </w:r>
    </w:p>
    <w:p w14:paraId="45992039" w14:textId="77777777" w:rsidR="004F08B6" w:rsidRPr="004F08B6" w:rsidRDefault="004F08B6" w:rsidP="004F08B6">
      <w:pPr>
        <w:rPr>
          <w:rFonts w:ascii="宋体" w:hAnsi="宋体" w:cs="宋体"/>
          <w:sz w:val="24"/>
        </w:rPr>
      </w:pPr>
      <w:r w:rsidRPr="004F08B6">
        <w:rPr>
          <w:rFonts w:ascii="宋体" w:hAnsi="宋体" w:cs="宋体"/>
          <w:sz w:val="24"/>
        </w:rPr>
        <w:t xml:space="preserve">            splitLine: {</w:t>
      </w:r>
    </w:p>
    <w:p w14:paraId="1E761016" w14:textId="77777777" w:rsidR="004F08B6" w:rsidRPr="004F08B6" w:rsidRDefault="004F08B6" w:rsidP="004F08B6">
      <w:pPr>
        <w:rPr>
          <w:rFonts w:ascii="宋体" w:hAnsi="宋体" w:cs="宋体"/>
          <w:sz w:val="24"/>
        </w:rPr>
      </w:pPr>
      <w:r w:rsidRPr="004F08B6">
        <w:rPr>
          <w:rFonts w:ascii="宋体" w:hAnsi="宋体" w:cs="宋体"/>
          <w:sz w:val="24"/>
        </w:rPr>
        <w:t xml:space="preserve">                lineStyle: {</w:t>
      </w:r>
    </w:p>
    <w:p w14:paraId="3253EC9E" w14:textId="77777777" w:rsidR="004F08B6" w:rsidRPr="004F08B6" w:rsidRDefault="004F08B6" w:rsidP="004F08B6">
      <w:pPr>
        <w:rPr>
          <w:rFonts w:ascii="宋体" w:hAnsi="宋体" w:cs="宋体"/>
          <w:sz w:val="24"/>
        </w:rPr>
      </w:pPr>
      <w:r w:rsidRPr="004F08B6">
        <w:rPr>
          <w:rFonts w:ascii="宋体" w:hAnsi="宋体" w:cs="宋体"/>
          <w:sz w:val="24"/>
        </w:rPr>
        <w:t xml:space="preserve">                    color: "#012f4a"</w:t>
      </w:r>
    </w:p>
    <w:p w14:paraId="58A92DF5"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6D54F18F"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6EC3E7D1"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6CA13A47" w14:textId="77777777" w:rsidR="004F08B6" w:rsidRPr="004F08B6" w:rsidRDefault="004F08B6" w:rsidP="004F08B6">
      <w:pPr>
        <w:rPr>
          <w:rFonts w:ascii="宋体" w:hAnsi="宋体" w:cs="宋体"/>
          <w:sz w:val="24"/>
        </w:rPr>
      </w:pPr>
      <w:r w:rsidRPr="004F08B6">
        <w:rPr>
          <w:rFonts w:ascii="宋体" w:hAnsi="宋体" w:cs="宋体"/>
          <w:sz w:val="24"/>
        </w:rPr>
        <w:t xml:space="preserve">        series: [</w:t>
      </w:r>
    </w:p>
    <w:p w14:paraId="0045B1A7"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0CBD10E3"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name: "累计确诊",</w:t>
      </w:r>
    </w:p>
    <w:p w14:paraId="4C3D974D" w14:textId="77777777" w:rsidR="004F08B6" w:rsidRPr="004F08B6" w:rsidRDefault="004F08B6" w:rsidP="004F08B6">
      <w:pPr>
        <w:rPr>
          <w:rFonts w:ascii="宋体" w:hAnsi="宋体" w:cs="宋体"/>
          <w:sz w:val="24"/>
        </w:rPr>
      </w:pPr>
      <w:r w:rsidRPr="004F08B6">
        <w:rPr>
          <w:rFonts w:ascii="宋体" w:hAnsi="宋体" w:cs="宋体"/>
          <w:sz w:val="24"/>
        </w:rPr>
        <w:t xml:space="preserve">                type: "line",</w:t>
      </w:r>
    </w:p>
    <w:p w14:paraId="71E24E16" w14:textId="77777777" w:rsidR="004F08B6" w:rsidRPr="004F08B6" w:rsidRDefault="004F08B6" w:rsidP="004F08B6">
      <w:pPr>
        <w:rPr>
          <w:rFonts w:ascii="宋体" w:hAnsi="宋体" w:cs="宋体" w:hint="eastAsia"/>
          <w:sz w:val="24"/>
        </w:rPr>
      </w:pPr>
      <w:r w:rsidRPr="004F08B6">
        <w:rPr>
          <w:rFonts w:ascii="宋体" w:hAnsi="宋体" w:cs="宋体" w:hint="eastAsia"/>
          <w:sz w:val="24"/>
        </w:rPr>
        <w:lastRenderedPageBreak/>
        <w:t xml:space="preserve">                stack: "总量",</w:t>
      </w:r>
    </w:p>
    <w:p w14:paraId="11DA8CD8"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是否让线条圆滑显示</w:t>
      </w:r>
    </w:p>
    <w:p w14:paraId="0859EED9" w14:textId="77777777" w:rsidR="004F08B6" w:rsidRPr="004F08B6" w:rsidRDefault="004F08B6" w:rsidP="004F08B6">
      <w:pPr>
        <w:rPr>
          <w:rFonts w:ascii="宋体" w:hAnsi="宋体" w:cs="宋体"/>
          <w:sz w:val="24"/>
        </w:rPr>
      </w:pPr>
      <w:r w:rsidRPr="004F08B6">
        <w:rPr>
          <w:rFonts w:ascii="宋体" w:hAnsi="宋体" w:cs="宋体"/>
          <w:sz w:val="24"/>
        </w:rPr>
        <w:t xml:space="preserve">                smooth: true,</w:t>
      </w:r>
    </w:p>
    <w:p w14:paraId="7D2CAD08" w14:textId="77777777" w:rsidR="004F08B6" w:rsidRPr="004F08B6" w:rsidRDefault="004F08B6" w:rsidP="004F08B6">
      <w:pPr>
        <w:rPr>
          <w:rFonts w:ascii="宋体" w:hAnsi="宋体" w:cs="宋体"/>
          <w:sz w:val="24"/>
        </w:rPr>
      </w:pPr>
      <w:r w:rsidRPr="004F08B6">
        <w:rPr>
          <w:rFonts w:ascii="宋体" w:hAnsi="宋体" w:cs="宋体"/>
          <w:sz w:val="24"/>
        </w:rPr>
        <w:t xml:space="preserve">                data: data.year[0]</w:t>
      </w:r>
    </w:p>
    <w:p w14:paraId="35F70092"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FDDB3D5"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5748E791"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22E882D0" w14:textId="77777777" w:rsidR="004F08B6" w:rsidRPr="004F08B6" w:rsidRDefault="004F08B6" w:rsidP="004F08B6">
      <w:pPr>
        <w:rPr>
          <w:rFonts w:ascii="宋体" w:hAnsi="宋体" w:cs="宋体" w:hint="eastAsia"/>
          <w:sz w:val="24"/>
        </w:rPr>
      </w:pPr>
      <w:r w:rsidRPr="004F08B6">
        <w:rPr>
          <w:rFonts w:ascii="宋体" w:hAnsi="宋体" w:cs="宋体" w:hint="eastAsia"/>
          <w:sz w:val="24"/>
        </w:rPr>
        <w:t xml:space="preserve">    // 3. 把配置和数据给实例对象</w:t>
      </w:r>
    </w:p>
    <w:p w14:paraId="4CEF36EF" w14:textId="77777777" w:rsidR="004F08B6" w:rsidRPr="004F08B6" w:rsidRDefault="004F08B6" w:rsidP="004F08B6">
      <w:pPr>
        <w:rPr>
          <w:rFonts w:ascii="宋体" w:hAnsi="宋体" w:cs="宋体"/>
          <w:sz w:val="24"/>
        </w:rPr>
      </w:pPr>
      <w:r w:rsidRPr="004F08B6">
        <w:rPr>
          <w:rFonts w:ascii="宋体" w:hAnsi="宋体" w:cs="宋体"/>
          <w:sz w:val="24"/>
        </w:rPr>
        <w:t xml:space="preserve">    myChart.setOption(option);</w:t>
      </w:r>
    </w:p>
    <w:p w14:paraId="101B52B5" w14:textId="77777777" w:rsidR="004F08B6" w:rsidRPr="004F08B6" w:rsidRDefault="004F08B6" w:rsidP="004F08B6">
      <w:pPr>
        <w:rPr>
          <w:rFonts w:ascii="宋体" w:hAnsi="宋体" w:cs="宋体"/>
          <w:sz w:val="24"/>
        </w:rPr>
      </w:pPr>
    </w:p>
    <w:p w14:paraId="0340A21B" w14:textId="77777777" w:rsidR="004F08B6" w:rsidRPr="004F08B6" w:rsidRDefault="004F08B6" w:rsidP="004F08B6">
      <w:pPr>
        <w:rPr>
          <w:rFonts w:ascii="宋体" w:hAnsi="宋体" w:cs="宋体"/>
          <w:sz w:val="24"/>
        </w:rPr>
      </w:pPr>
      <w:r w:rsidRPr="004F08B6">
        <w:rPr>
          <w:rFonts w:ascii="宋体" w:hAnsi="宋体" w:cs="宋体"/>
          <w:sz w:val="24"/>
        </w:rPr>
        <w:t xml:space="preserve">    window.addEventListener("resize", function() {</w:t>
      </w:r>
    </w:p>
    <w:p w14:paraId="619789B3" w14:textId="77777777" w:rsidR="004F08B6" w:rsidRPr="004F08B6" w:rsidRDefault="004F08B6" w:rsidP="004F08B6">
      <w:pPr>
        <w:rPr>
          <w:rFonts w:ascii="宋体" w:hAnsi="宋体" w:cs="宋体"/>
          <w:sz w:val="24"/>
        </w:rPr>
      </w:pPr>
      <w:r w:rsidRPr="004F08B6">
        <w:rPr>
          <w:rFonts w:ascii="宋体" w:hAnsi="宋体" w:cs="宋体"/>
          <w:sz w:val="24"/>
        </w:rPr>
        <w:t xml:space="preserve">        myChart.resize();</w:t>
      </w:r>
    </w:p>
    <w:p w14:paraId="0D8A7219" w14:textId="77777777" w:rsidR="004F08B6" w:rsidRPr="004F08B6" w:rsidRDefault="004F08B6" w:rsidP="004F08B6">
      <w:pPr>
        <w:rPr>
          <w:rFonts w:ascii="宋体" w:hAnsi="宋体" w:cs="宋体"/>
          <w:sz w:val="24"/>
        </w:rPr>
      </w:pPr>
      <w:r w:rsidRPr="004F08B6">
        <w:rPr>
          <w:rFonts w:ascii="宋体" w:hAnsi="宋体" w:cs="宋体"/>
          <w:sz w:val="24"/>
        </w:rPr>
        <w:t xml:space="preserve">    });</w:t>
      </w:r>
    </w:p>
    <w:p w14:paraId="1347D9F0" w14:textId="77777777" w:rsidR="004F08B6" w:rsidRPr="004F08B6" w:rsidRDefault="004F08B6" w:rsidP="004F08B6">
      <w:pPr>
        <w:rPr>
          <w:rFonts w:ascii="宋体" w:hAnsi="宋体" w:cs="宋体"/>
          <w:sz w:val="24"/>
        </w:rPr>
      </w:pPr>
      <w:r w:rsidRPr="004F08B6">
        <w:rPr>
          <w:rFonts w:ascii="宋体" w:hAnsi="宋体" w:cs="宋体"/>
          <w:sz w:val="24"/>
        </w:rPr>
        <w:t>})();</w:t>
      </w:r>
    </w:p>
    <w:p w14:paraId="46809026" w14:textId="77777777" w:rsidR="004F08B6" w:rsidRPr="004F08B6" w:rsidRDefault="004F08B6" w:rsidP="004F08B6">
      <w:pPr>
        <w:rPr>
          <w:rFonts w:ascii="宋体" w:hAnsi="宋体" w:cs="宋体"/>
          <w:sz w:val="24"/>
        </w:rPr>
      </w:pPr>
    </w:p>
    <w:p w14:paraId="61DB3CD1" w14:textId="32B9004F" w:rsidR="004F08B6" w:rsidRPr="004F08B6" w:rsidRDefault="004F08B6" w:rsidP="0077746F">
      <w:pPr>
        <w:rPr>
          <w:rFonts w:ascii="宋体" w:hAnsi="宋体" w:cs="宋体"/>
          <w:sz w:val="24"/>
        </w:rPr>
      </w:pPr>
    </w:p>
    <w:p w14:paraId="7E4D9D21" w14:textId="24A7CB57" w:rsidR="004F08B6" w:rsidRDefault="004F08B6" w:rsidP="0077746F">
      <w:pPr>
        <w:rPr>
          <w:rFonts w:ascii="宋体" w:hAnsi="宋体" w:cs="宋体"/>
          <w:sz w:val="24"/>
        </w:rPr>
      </w:pPr>
      <w:r w:rsidRPr="004F08B6">
        <w:rPr>
          <w:rFonts w:ascii="宋体" w:hAnsi="宋体" w:cs="宋体" w:hint="eastAsia"/>
          <w:sz w:val="24"/>
        </w:rPr>
        <w:t>(</w:t>
      </w:r>
      <w:r>
        <w:rPr>
          <w:rFonts w:ascii="宋体" w:hAnsi="宋体" w:cs="宋体"/>
          <w:sz w:val="24"/>
        </w:rPr>
        <w:t>5</w:t>
      </w:r>
      <w:r w:rsidRPr="004F08B6">
        <w:rPr>
          <w:rFonts w:ascii="宋体" w:hAnsi="宋体" w:cs="宋体"/>
          <w:sz w:val="24"/>
        </w:rPr>
        <w:t>)</w:t>
      </w:r>
      <w:r w:rsidRPr="004F08B6">
        <w:rPr>
          <w:rFonts w:ascii="宋体" w:hAnsi="宋体" w:cs="宋体" w:hint="eastAsia"/>
          <w:sz w:val="24"/>
        </w:rPr>
        <w:t>疫情</w:t>
      </w:r>
      <w:r>
        <w:rPr>
          <w:rFonts w:ascii="宋体" w:hAnsi="宋体" w:cs="宋体" w:hint="eastAsia"/>
          <w:sz w:val="24"/>
        </w:rPr>
        <w:t>传播</w:t>
      </w:r>
      <w:r w:rsidRPr="004F08B6">
        <w:rPr>
          <w:rFonts w:ascii="宋体" w:hAnsi="宋体" w:cs="宋体" w:hint="eastAsia"/>
          <w:sz w:val="24"/>
        </w:rPr>
        <w:t>j</w:t>
      </w:r>
      <w:r w:rsidRPr="004F08B6">
        <w:rPr>
          <w:rFonts w:ascii="宋体" w:hAnsi="宋体" w:cs="宋体"/>
          <w:sz w:val="24"/>
        </w:rPr>
        <w:t>avascript</w:t>
      </w:r>
      <w:r w:rsidRPr="004F08B6">
        <w:rPr>
          <w:rFonts w:ascii="宋体" w:hAnsi="宋体" w:cs="宋体" w:hint="eastAsia"/>
          <w:sz w:val="24"/>
        </w:rPr>
        <w:t>（不包含引用框架及调用的API）</w:t>
      </w:r>
    </w:p>
    <w:p w14:paraId="46FF2880" w14:textId="2CC7DC3B" w:rsidR="004F08B6" w:rsidRPr="004F08B6" w:rsidRDefault="004F08B6" w:rsidP="004F08B6">
      <w:pPr>
        <w:rPr>
          <w:szCs w:val="21"/>
        </w:rPr>
      </w:pPr>
      <w:r>
        <w:rPr>
          <w:szCs w:val="21"/>
        </w:rPr>
        <w:t>I</w:t>
      </w:r>
      <w:r>
        <w:rPr>
          <w:rFonts w:hint="eastAsia"/>
          <w:szCs w:val="21"/>
        </w:rPr>
        <w:t>ndex</w:t>
      </w:r>
      <w:r>
        <w:rPr>
          <w:szCs w:val="21"/>
        </w:rPr>
        <w:t>3.js</w:t>
      </w:r>
    </w:p>
    <w:p w14:paraId="45C19655" w14:textId="77777777" w:rsidR="004F08B6" w:rsidRPr="004F08B6" w:rsidRDefault="004F08B6" w:rsidP="004F08B6">
      <w:pPr>
        <w:rPr>
          <w:szCs w:val="21"/>
        </w:rPr>
      </w:pPr>
    </w:p>
    <w:p w14:paraId="2EB120EF" w14:textId="77777777" w:rsidR="004F08B6" w:rsidRPr="004F08B6" w:rsidRDefault="004F08B6" w:rsidP="004F08B6">
      <w:pPr>
        <w:rPr>
          <w:szCs w:val="21"/>
        </w:rPr>
      </w:pPr>
      <w:r w:rsidRPr="004F08B6">
        <w:rPr>
          <w:szCs w:val="21"/>
        </w:rPr>
        <w:t>var path_csv = 'track.csv';</w:t>
      </w:r>
    </w:p>
    <w:p w14:paraId="5C49336F" w14:textId="77777777" w:rsidR="004F08B6" w:rsidRPr="004F08B6" w:rsidRDefault="004F08B6" w:rsidP="004F08B6">
      <w:pPr>
        <w:rPr>
          <w:szCs w:val="21"/>
        </w:rPr>
      </w:pPr>
      <w:r w:rsidRPr="004F08B6">
        <w:rPr>
          <w:szCs w:val="21"/>
        </w:rPr>
        <w:t>var path1_csv = 'location.csv';</w:t>
      </w:r>
    </w:p>
    <w:p w14:paraId="7F471584" w14:textId="77777777" w:rsidR="004F08B6" w:rsidRPr="004F08B6" w:rsidRDefault="004F08B6" w:rsidP="004F08B6">
      <w:pPr>
        <w:rPr>
          <w:szCs w:val="21"/>
        </w:rPr>
      </w:pPr>
      <w:r w:rsidRPr="004F08B6">
        <w:rPr>
          <w:szCs w:val="21"/>
        </w:rPr>
        <w:t>var jsonData;</w:t>
      </w:r>
    </w:p>
    <w:p w14:paraId="6511743E" w14:textId="77777777" w:rsidR="004F08B6" w:rsidRPr="004F08B6" w:rsidRDefault="004F08B6" w:rsidP="004F08B6">
      <w:pPr>
        <w:rPr>
          <w:szCs w:val="21"/>
        </w:rPr>
      </w:pPr>
      <w:r w:rsidRPr="004F08B6">
        <w:rPr>
          <w:szCs w:val="21"/>
        </w:rPr>
        <w:t>(function() {</w:t>
      </w:r>
    </w:p>
    <w:p w14:paraId="69A56223" w14:textId="77777777" w:rsidR="004F08B6" w:rsidRPr="004F08B6" w:rsidRDefault="004F08B6" w:rsidP="004F08B6">
      <w:pPr>
        <w:rPr>
          <w:szCs w:val="21"/>
        </w:rPr>
      </w:pPr>
      <w:r w:rsidRPr="004F08B6">
        <w:rPr>
          <w:szCs w:val="21"/>
        </w:rPr>
        <w:t xml:space="preserve">    var no=new Array();</w:t>
      </w:r>
    </w:p>
    <w:p w14:paraId="08B2BCF9" w14:textId="77777777" w:rsidR="004F08B6" w:rsidRPr="004F08B6" w:rsidRDefault="004F08B6" w:rsidP="004F08B6">
      <w:pPr>
        <w:rPr>
          <w:szCs w:val="21"/>
        </w:rPr>
      </w:pPr>
      <w:r w:rsidRPr="004F08B6">
        <w:rPr>
          <w:szCs w:val="21"/>
        </w:rPr>
        <w:t xml:space="preserve">    var spottime=new Array();</w:t>
      </w:r>
    </w:p>
    <w:p w14:paraId="4C085148" w14:textId="77777777" w:rsidR="004F08B6" w:rsidRPr="004F08B6" w:rsidRDefault="004F08B6" w:rsidP="004F08B6">
      <w:pPr>
        <w:rPr>
          <w:szCs w:val="21"/>
        </w:rPr>
      </w:pPr>
      <w:r w:rsidRPr="004F08B6">
        <w:rPr>
          <w:szCs w:val="21"/>
        </w:rPr>
        <w:t xml:space="preserve">    var address=new Array();</w:t>
      </w:r>
    </w:p>
    <w:p w14:paraId="7623132A" w14:textId="77777777" w:rsidR="004F08B6" w:rsidRPr="004F08B6" w:rsidRDefault="004F08B6" w:rsidP="004F08B6">
      <w:pPr>
        <w:rPr>
          <w:szCs w:val="21"/>
        </w:rPr>
      </w:pPr>
      <w:r w:rsidRPr="004F08B6">
        <w:rPr>
          <w:szCs w:val="21"/>
        </w:rPr>
        <w:t xml:space="preserve">    var point=new Array();</w:t>
      </w:r>
    </w:p>
    <w:p w14:paraId="3AA3348F" w14:textId="77777777" w:rsidR="004F08B6" w:rsidRPr="004F08B6" w:rsidRDefault="004F08B6" w:rsidP="004F08B6">
      <w:pPr>
        <w:rPr>
          <w:szCs w:val="21"/>
        </w:rPr>
      </w:pPr>
      <w:r w:rsidRPr="004F08B6">
        <w:rPr>
          <w:szCs w:val="21"/>
        </w:rPr>
        <w:t xml:space="preserve">    var lens=new Array();</w:t>
      </w:r>
    </w:p>
    <w:p w14:paraId="222426FF" w14:textId="77777777" w:rsidR="004F08B6" w:rsidRPr="004F08B6" w:rsidRDefault="004F08B6" w:rsidP="004F08B6">
      <w:pPr>
        <w:rPr>
          <w:szCs w:val="21"/>
        </w:rPr>
      </w:pPr>
      <w:r w:rsidRPr="004F08B6">
        <w:rPr>
          <w:szCs w:val="21"/>
        </w:rPr>
        <w:t xml:space="preserve">    $.ajax({</w:t>
      </w:r>
    </w:p>
    <w:p w14:paraId="5FF8BE54" w14:textId="77777777" w:rsidR="004F08B6" w:rsidRPr="004F08B6" w:rsidRDefault="004F08B6" w:rsidP="004F08B6">
      <w:pPr>
        <w:rPr>
          <w:szCs w:val="21"/>
        </w:rPr>
      </w:pPr>
      <w:r w:rsidRPr="004F08B6">
        <w:rPr>
          <w:szCs w:val="21"/>
        </w:rPr>
        <w:t xml:space="preserve">        type: 'GET',</w:t>
      </w:r>
    </w:p>
    <w:p w14:paraId="64AA9779" w14:textId="77777777" w:rsidR="004F08B6" w:rsidRPr="004F08B6" w:rsidRDefault="004F08B6" w:rsidP="004F08B6">
      <w:pPr>
        <w:rPr>
          <w:szCs w:val="21"/>
        </w:rPr>
      </w:pPr>
      <w:r w:rsidRPr="004F08B6">
        <w:rPr>
          <w:szCs w:val="21"/>
        </w:rPr>
        <w:t xml:space="preserve">        url: path_csv,</w:t>
      </w:r>
    </w:p>
    <w:p w14:paraId="7F81D991" w14:textId="77777777" w:rsidR="004F08B6" w:rsidRPr="004F08B6" w:rsidRDefault="004F08B6" w:rsidP="004F08B6">
      <w:pPr>
        <w:rPr>
          <w:szCs w:val="21"/>
        </w:rPr>
      </w:pPr>
      <w:r w:rsidRPr="004F08B6">
        <w:rPr>
          <w:szCs w:val="21"/>
        </w:rPr>
        <w:t xml:space="preserve">        dataType: 'text',</w:t>
      </w:r>
    </w:p>
    <w:p w14:paraId="33847CFF" w14:textId="77777777" w:rsidR="004F08B6" w:rsidRPr="004F08B6" w:rsidRDefault="004F08B6" w:rsidP="004F08B6">
      <w:pPr>
        <w:rPr>
          <w:szCs w:val="21"/>
        </w:rPr>
      </w:pPr>
      <w:r w:rsidRPr="004F08B6">
        <w:rPr>
          <w:szCs w:val="21"/>
        </w:rPr>
        <w:t xml:space="preserve">        success: function (data) {</w:t>
      </w:r>
    </w:p>
    <w:p w14:paraId="7CBC1D12" w14:textId="77777777" w:rsidR="004F08B6" w:rsidRPr="004F08B6" w:rsidRDefault="004F08B6" w:rsidP="004F08B6">
      <w:pPr>
        <w:rPr>
          <w:szCs w:val="21"/>
        </w:rPr>
      </w:pPr>
      <w:r w:rsidRPr="004F08B6">
        <w:rPr>
          <w:szCs w:val="21"/>
        </w:rPr>
        <w:t xml:space="preserve">            jsonData = $.csv.toObjects(data);</w:t>
      </w:r>
    </w:p>
    <w:p w14:paraId="57B444F5" w14:textId="77777777" w:rsidR="004F08B6" w:rsidRPr="004F08B6" w:rsidRDefault="004F08B6" w:rsidP="004F08B6">
      <w:pPr>
        <w:rPr>
          <w:szCs w:val="21"/>
        </w:rPr>
      </w:pPr>
      <w:r w:rsidRPr="004F08B6">
        <w:rPr>
          <w:szCs w:val="21"/>
        </w:rPr>
        <w:t xml:space="preserve">            var j=1;</w:t>
      </w:r>
    </w:p>
    <w:p w14:paraId="39C649F0" w14:textId="77777777" w:rsidR="004F08B6" w:rsidRPr="004F08B6" w:rsidRDefault="004F08B6" w:rsidP="004F08B6">
      <w:pPr>
        <w:rPr>
          <w:szCs w:val="21"/>
        </w:rPr>
      </w:pPr>
      <w:r w:rsidRPr="004F08B6">
        <w:rPr>
          <w:szCs w:val="21"/>
        </w:rPr>
        <w:t xml:space="preserve">            for(i=0;i&lt;jsonData.length;i++)</w:t>
      </w:r>
    </w:p>
    <w:p w14:paraId="070F5B5A" w14:textId="77777777" w:rsidR="004F08B6" w:rsidRPr="004F08B6" w:rsidRDefault="004F08B6" w:rsidP="004F08B6">
      <w:pPr>
        <w:rPr>
          <w:szCs w:val="21"/>
        </w:rPr>
      </w:pPr>
      <w:r w:rsidRPr="004F08B6">
        <w:rPr>
          <w:szCs w:val="21"/>
        </w:rPr>
        <w:t xml:space="preserve">            {</w:t>
      </w:r>
    </w:p>
    <w:p w14:paraId="73303308" w14:textId="77777777" w:rsidR="004F08B6" w:rsidRPr="004F08B6" w:rsidRDefault="004F08B6" w:rsidP="004F08B6">
      <w:pPr>
        <w:rPr>
          <w:szCs w:val="21"/>
        </w:rPr>
      </w:pPr>
      <w:r w:rsidRPr="004F08B6">
        <w:rPr>
          <w:szCs w:val="21"/>
        </w:rPr>
        <w:t xml:space="preserve">                var tmp=jsonData[i].no;</w:t>
      </w:r>
    </w:p>
    <w:p w14:paraId="1B22A19C" w14:textId="77777777" w:rsidR="004F08B6" w:rsidRPr="004F08B6" w:rsidRDefault="004F08B6" w:rsidP="004F08B6">
      <w:pPr>
        <w:rPr>
          <w:szCs w:val="21"/>
        </w:rPr>
      </w:pPr>
      <w:r w:rsidRPr="004F08B6">
        <w:rPr>
          <w:szCs w:val="21"/>
        </w:rPr>
        <w:t xml:space="preserve">                if(tmp==j)</w:t>
      </w:r>
    </w:p>
    <w:p w14:paraId="1A9EA023" w14:textId="77777777" w:rsidR="004F08B6" w:rsidRPr="004F08B6" w:rsidRDefault="004F08B6" w:rsidP="004F08B6">
      <w:pPr>
        <w:rPr>
          <w:szCs w:val="21"/>
        </w:rPr>
      </w:pPr>
      <w:r w:rsidRPr="004F08B6">
        <w:rPr>
          <w:szCs w:val="21"/>
        </w:rPr>
        <w:t xml:space="preserve">                {</w:t>
      </w:r>
    </w:p>
    <w:p w14:paraId="5272169C" w14:textId="77777777" w:rsidR="004F08B6" w:rsidRPr="004F08B6" w:rsidRDefault="004F08B6" w:rsidP="004F08B6">
      <w:pPr>
        <w:rPr>
          <w:szCs w:val="21"/>
        </w:rPr>
      </w:pPr>
      <w:r w:rsidRPr="004F08B6">
        <w:rPr>
          <w:szCs w:val="21"/>
        </w:rPr>
        <w:t xml:space="preserve">                    spottime[j-1]=jsonData[i].spottime;</w:t>
      </w:r>
    </w:p>
    <w:p w14:paraId="7DDA4BD7" w14:textId="77777777" w:rsidR="004F08B6" w:rsidRPr="004F08B6" w:rsidRDefault="004F08B6" w:rsidP="004F08B6">
      <w:pPr>
        <w:rPr>
          <w:szCs w:val="21"/>
        </w:rPr>
      </w:pPr>
      <w:r w:rsidRPr="004F08B6">
        <w:rPr>
          <w:szCs w:val="21"/>
        </w:rPr>
        <w:t xml:space="preserve">                    address[j-1]=jsonData[i].address;</w:t>
      </w:r>
    </w:p>
    <w:p w14:paraId="3A9C69E5" w14:textId="77777777" w:rsidR="004F08B6" w:rsidRPr="004F08B6" w:rsidRDefault="004F08B6" w:rsidP="004F08B6">
      <w:pPr>
        <w:rPr>
          <w:szCs w:val="21"/>
        </w:rPr>
      </w:pPr>
      <w:r w:rsidRPr="004F08B6">
        <w:rPr>
          <w:szCs w:val="21"/>
        </w:rPr>
        <w:t xml:space="preserve">                    point[j-1]=jsonData[i].point;</w:t>
      </w:r>
    </w:p>
    <w:p w14:paraId="1D975A86" w14:textId="77777777" w:rsidR="004F08B6" w:rsidRPr="004F08B6" w:rsidRDefault="004F08B6" w:rsidP="004F08B6">
      <w:pPr>
        <w:rPr>
          <w:szCs w:val="21"/>
        </w:rPr>
      </w:pPr>
      <w:r w:rsidRPr="004F08B6">
        <w:rPr>
          <w:szCs w:val="21"/>
        </w:rPr>
        <w:t xml:space="preserve">                    lens[j-1]=jsonData[i].lens;</w:t>
      </w:r>
    </w:p>
    <w:p w14:paraId="52788279" w14:textId="77777777" w:rsidR="004F08B6" w:rsidRPr="004F08B6" w:rsidRDefault="004F08B6" w:rsidP="004F08B6">
      <w:pPr>
        <w:rPr>
          <w:szCs w:val="21"/>
        </w:rPr>
      </w:pPr>
      <w:r w:rsidRPr="004F08B6">
        <w:rPr>
          <w:szCs w:val="21"/>
        </w:rPr>
        <w:lastRenderedPageBreak/>
        <w:t xml:space="preserve">                    j++;</w:t>
      </w:r>
    </w:p>
    <w:p w14:paraId="743233D8" w14:textId="77777777" w:rsidR="004F08B6" w:rsidRPr="004F08B6" w:rsidRDefault="004F08B6" w:rsidP="004F08B6">
      <w:pPr>
        <w:rPr>
          <w:szCs w:val="21"/>
        </w:rPr>
      </w:pPr>
      <w:r w:rsidRPr="004F08B6">
        <w:rPr>
          <w:szCs w:val="21"/>
        </w:rPr>
        <w:t xml:space="preserve">                }</w:t>
      </w:r>
    </w:p>
    <w:p w14:paraId="44FBE825" w14:textId="77777777" w:rsidR="004F08B6" w:rsidRPr="004F08B6" w:rsidRDefault="004F08B6" w:rsidP="004F08B6">
      <w:pPr>
        <w:rPr>
          <w:szCs w:val="21"/>
        </w:rPr>
      </w:pPr>
      <w:r w:rsidRPr="004F08B6">
        <w:rPr>
          <w:szCs w:val="21"/>
        </w:rPr>
        <w:t xml:space="preserve">            }</w:t>
      </w:r>
    </w:p>
    <w:p w14:paraId="0F05A4E4" w14:textId="77777777" w:rsidR="004F08B6" w:rsidRPr="004F08B6" w:rsidRDefault="004F08B6" w:rsidP="004F08B6">
      <w:pPr>
        <w:rPr>
          <w:szCs w:val="21"/>
        </w:rPr>
      </w:pPr>
      <w:r w:rsidRPr="004F08B6">
        <w:rPr>
          <w:szCs w:val="21"/>
        </w:rPr>
        <w:t xml:space="preserve">            var index=0;</w:t>
      </w:r>
    </w:p>
    <w:p w14:paraId="66938350" w14:textId="77777777" w:rsidR="004F08B6" w:rsidRPr="004F08B6" w:rsidRDefault="004F08B6" w:rsidP="004F08B6">
      <w:pPr>
        <w:rPr>
          <w:szCs w:val="21"/>
        </w:rPr>
      </w:pPr>
      <w:r w:rsidRPr="004F08B6">
        <w:rPr>
          <w:szCs w:val="21"/>
        </w:rPr>
        <w:t xml:space="preserve">            for(i=0;i&lt;spottime.length;i++)</w:t>
      </w:r>
    </w:p>
    <w:p w14:paraId="44216EA7" w14:textId="77777777" w:rsidR="004F08B6" w:rsidRPr="004F08B6" w:rsidRDefault="004F08B6" w:rsidP="004F08B6">
      <w:pPr>
        <w:rPr>
          <w:szCs w:val="21"/>
        </w:rPr>
      </w:pPr>
      <w:r w:rsidRPr="004F08B6">
        <w:rPr>
          <w:szCs w:val="21"/>
        </w:rPr>
        <w:t xml:space="preserve">            {</w:t>
      </w:r>
    </w:p>
    <w:p w14:paraId="519EC74C" w14:textId="77777777" w:rsidR="004F08B6" w:rsidRPr="004F08B6" w:rsidRDefault="004F08B6" w:rsidP="004F08B6">
      <w:pPr>
        <w:rPr>
          <w:szCs w:val="21"/>
        </w:rPr>
      </w:pPr>
      <w:r w:rsidRPr="004F08B6">
        <w:rPr>
          <w:szCs w:val="21"/>
        </w:rPr>
        <w:t xml:space="preserve">                var top=parseInt(lens[i]);</w:t>
      </w:r>
    </w:p>
    <w:p w14:paraId="53508527" w14:textId="77777777" w:rsidR="004F08B6" w:rsidRPr="004F08B6" w:rsidRDefault="004F08B6" w:rsidP="004F08B6">
      <w:pPr>
        <w:rPr>
          <w:szCs w:val="21"/>
        </w:rPr>
      </w:pPr>
    </w:p>
    <w:p w14:paraId="5310FB24" w14:textId="77777777" w:rsidR="004F08B6" w:rsidRPr="004F08B6" w:rsidRDefault="004F08B6" w:rsidP="004F08B6">
      <w:pPr>
        <w:rPr>
          <w:szCs w:val="21"/>
        </w:rPr>
      </w:pPr>
      <w:r w:rsidRPr="004F08B6">
        <w:rPr>
          <w:szCs w:val="21"/>
        </w:rPr>
        <w:t xml:space="preserve">                var items=new Array();</w:t>
      </w:r>
    </w:p>
    <w:p w14:paraId="4D7F62FA" w14:textId="77777777" w:rsidR="004F08B6" w:rsidRPr="004F08B6" w:rsidRDefault="004F08B6" w:rsidP="004F08B6">
      <w:pPr>
        <w:rPr>
          <w:szCs w:val="21"/>
        </w:rPr>
      </w:pPr>
      <w:r w:rsidRPr="004F08B6">
        <w:rPr>
          <w:szCs w:val="21"/>
        </w:rPr>
        <w:t xml:space="preserve">                for(j=0;j&lt;top;j++)</w:t>
      </w:r>
    </w:p>
    <w:p w14:paraId="2B04F4ED" w14:textId="77777777" w:rsidR="004F08B6" w:rsidRPr="004F08B6" w:rsidRDefault="004F08B6" w:rsidP="004F08B6">
      <w:pPr>
        <w:rPr>
          <w:szCs w:val="21"/>
        </w:rPr>
      </w:pPr>
      <w:r w:rsidRPr="004F08B6">
        <w:rPr>
          <w:szCs w:val="21"/>
        </w:rPr>
        <w:t xml:space="preserve">                {</w:t>
      </w:r>
    </w:p>
    <w:p w14:paraId="7834F558" w14:textId="77777777" w:rsidR="004F08B6" w:rsidRPr="004F08B6" w:rsidRDefault="004F08B6" w:rsidP="004F08B6">
      <w:pPr>
        <w:rPr>
          <w:szCs w:val="21"/>
        </w:rPr>
      </w:pPr>
      <w:r w:rsidRPr="004F08B6">
        <w:rPr>
          <w:szCs w:val="21"/>
        </w:rPr>
        <w:t xml:space="preserve">                    var new_index=index+j;</w:t>
      </w:r>
    </w:p>
    <w:p w14:paraId="22B53B97" w14:textId="77777777" w:rsidR="004F08B6" w:rsidRPr="004F08B6" w:rsidRDefault="004F08B6" w:rsidP="004F08B6">
      <w:pPr>
        <w:rPr>
          <w:szCs w:val="21"/>
        </w:rPr>
      </w:pPr>
    </w:p>
    <w:p w14:paraId="1DBBC4D5" w14:textId="77777777" w:rsidR="004F08B6" w:rsidRPr="004F08B6" w:rsidRDefault="004F08B6" w:rsidP="004F08B6">
      <w:pPr>
        <w:rPr>
          <w:szCs w:val="21"/>
        </w:rPr>
      </w:pPr>
      <w:r w:rsidRPr="004F08B6">
        <w:rPr>
          <w:szCs w:val="21"/>
        </w:rPr>
        <w:t xml:space="preserve">                    items[j]={content:jsonData[new_index].date,timestamp:jsonData[new_index].timestamp};</w:t>
      </w:r>
    </w:p>
    <w:p w14:paraId="477AE2F7" w14:textId="77777777" w:rsidR="004F08B6" w:rsidRPr="004F08B6" w:rsidRDefault="004F08B6" w:rsidP="004F08B6">
      <w:pPr>
        <w:rPr>
          <w:szCs w:val="21"/>
        </w:rPr>
      </w:pPr>
      <w:r w:rsidRPr="004F08B6">
        <w:rPr>
          <w:szCs w:val="21"/>
        </w:rPr>
        <w:t xml:space="preserve">                }</w:t>
      </w:r>
    </w:p>
    <w:p w14:paraId="5061F16D" w14:textId="77777777" w:rsidR="004F08B6" w:rsidRPr="004F08B6" w:rsidRDefault="004F08B6" w:rsidP="004F08B6">
      <w:pPr>
        <w:rPr>
          <w:szCs w:val="21"/>
        </w:rPr>
      </w:pPr>
      <w:r w:rsidRPr="004F08B6">
        <w:rPr>
          <w:szCs w:val="21"/>
        </w:rPr>
        <w:t xml:space="preserve">                index+=top;</w:t>
      </w:r>
    </w:p>
    <w:p w14:paraId="5877B851" w14:textId="77777777" w:rsidR="004F08B6" w:rsidRPr="004F08B6" w:rsidRDefault="004F08B6" w:rsidP="004F08B6">
      <w:pPr>
        <w:rPr>
          <w:szCs w:val="21"/>
        </w:rPr>
      </w:pPr>
    </w:p>
    <w:p w14:paraId="03E6CD7A" w14:textId="77777777" w:rsidR="004F08B6" w:rsidRPr="004F08B6" w:rsidRDefault="004F08B6" w:rsidP="004F08B6">
      <w:pPr>
        <w:rPr>
          <w:szCs w:val="21"/>
        </w:rPr>
      </w:pPr>
    </w:p>
    <w:p w14:paraId="486570D3" w14:textId="77777777" w:rsidR="004F08B6" w:rsidRPr="004F08B6" w:rsidRDefault="004F08B6" w:rsidP="004F08B6">
      <w:pPr>
        <w:rPr>
          <w:szCs w:val="21"/>
        </w:rPr>
      </w:pPr>
      <w:r w:rsidRPr="004F08B6">
        <w:rPr>
          <w:szCs w:val="21"/>
        </w:rPr>
        <w:t xml:space="preserve">                Vbar.infos[i]={number: i+1, time:spottime[i], place:address[i]};</w:t>
      </w:r>
    </w:p>
    <w:p w14:paraId="76A62EA2" w14:textId="77777777" w:rsidR="004F08B6" w:rsidRPr="004F08B6" w:rsidRDefault="004F08B6" w:rsidP="004F08B6">
      <w:pPr>
        <w:rPr>
          <w:szCs w:val="21"/>
        </w:rPr>
      </w:pPr>
    </w:p>
    <w:p w14:paraId="6057F0D7" w14:textId="77777777" w:rsidR="004F08B6" w:rsidRPr="004F08B6" w:rsidRDefault="004F08B6" w:rsidP="004F08B6">
      <w:pPr>
        <w:rPr>
          <w:szCs w:val="21"/>
        </w:rPr>
      </w:pPr>
      <w:r w:rsidRPr="004F08B6">
        <w:rPr>
          <w:szCs w:val="21"/>
        </w:rPr>
        <w:t xml:space="preserve">                Vbar.activities[i]={len:top,items: items};</w:t>
      </w:r>
    </w:p>
    <w:p w14:paraId="28BF48D7" w14:textId="77777777" w:rsidR="004F08B6" w:rsidRPr="004F08B6" w:rsidRDefault="004F08B6" w:rsidP="004F08B6">
      <w:pPr>
        <w:rPr>
          <w:szCs w:val="21"/>
        </w:rPr>
      </w:pPr>
      <w:r w:rsidRPr="004F08B6">
        <w:rPr>
          <w:szCs w:val="21"/>
        </w:rPr>
        <w:t xml:space="preserve">            }</w:t>
      </w:r>
    </w:p>
    <w:p w14:paraId="4D5A26B0" w14:textId="77777777" w:rsidR="004F08B6" w:rsidRPr="004F08B6" w:rsidRDefault="004F08B6" w:rsidP="004F08B6">
      <w:pPr>
        <w:rPr>
          <w:szCs w:val="21"/>
        </w:rPr>
      </w:pPr>
    </w:p>
    <w:p w14:paraId="168B0BD3" w14:textId="77777777" w:rsidR="004F08B6" w:rsidRPr="004F08B6" w:rsidRDefault="004F08B6" w:rsidP="004F08B6">
      <w:pPr>
        <w:rPr>
          <w:szCs w:val="21"/>
        </w:rPr>
      </w:pPr>
      <w:r w:rsidRPr="004F08B6">
        <w:rPr>
          <w:szCs w:val="21"/>
        </w:rPr>
        <w:t xml:space="preserve">        },</w:t>
      </w:r>
    </w:p>
    <w:p w14:paraId="6F5167FB" w14:textId="77777777" w:rsidR="004F08B6" w:rsidRPr="004F08B6" w:rsidRDefault="004F08B6" w:rsidP="004F08B6">
      <w:pPr>
        <w:rPr>
          <w:szCs w:val="21"/>
        </w:rPr>
      </w:pPr>
      <w:r w:rsidRPr="004F08B6">
        <w:rPr>
          <w:szCs w:val="21"/>
        </w:rPr>
        <w:t xml:space="preserve">        error: function (e) {</w:t>
      </w:r>
    </w:p>
    <w:p w14:paraId="210EE938" w14:textId="77777777" w:rsidR="004F08B6" w:rsidRPr="004F08B6" w:rsidRDefault="004F08B6" w:rsidP="004F08B6">
      <w:pPr>
        <w:rPr>
          <w:szCs w:val="21"/>
        </w:rPr>
      </w:pPr>
      <w:r w:rsidRPr="004F08B6">
        <w:rPr>
          <w:szCs w:val="21"/>
        </w:rPr>
        <w:t xml:space="preserve">            alert('An error occurred while processing API calls');</w:t>
      </w:r>
    </w:p>
    <w:p w14:paraId="5415C583" w14:textId="77777777" w:rsidR="004F08B6" w:rsidRPr="004F08B6" w:rsidRDefault="004F08B6" w:rsidP="004F08B6">
      <w:pPr>
        <w:rPr>
          <w:szCs w:val="21"/>
        </w:rPr>
      </w:pPr>
      <w:r w:rsidRPr="004F08B6">
        <w:rPr>
          <w:szCs w:val="21"/>
        </w:rPr>
        <w:t xml:space="preserve">            console.log("API call Failed: ", e);</w:t>
      </w:r>
    </w:p>
    <w:p w14:paraId="624706F5" w14:textId="77777777" w:rsidR="004F08B6" w:rsidRPr="004F08B6" w:rsidRDefault="004F08B6" w:rsidP="004F08B6">
      <w:pPr>
        <w:rPr>
          <w:szCs w:val="21"/>
        </w:rPr>
      </w:pPr>
      <w:r w:rsidRPr="004F08B6">
        <w:rPr>
          <w:szCs w:val="21"/>
        </w:rPr>
        <w:t xml:space="preserve">        },</w:t>
      </w:r>
    </w:p>
    <w:p w14:paraId="59E2D313" w14:textId="77777777" w:rsidR="004F08B6" w:rsidRPr="004F08B6" w:rsidRDefault="004F08B6" w:rsidP="004F08B6">
      <w:pPr>
        <w:rPr>
          <w:szCs w:val="21"/>
        </w:rPr>
      </w:pPr>
      <w:r w:rsidRPr="004F08B6">
        <w:rPr>
          <w:szCs w:val="21"/>
        </w:rPr>
        <w:t xml:space="preserve">    });</w:t>
      </w:r>
    </w:p>
    <w:p w14:paraId="6DC85338" w14:textId="77777777" w:rsidR="004F08B6" w:rsidRPr="004F08B6" w:rsidRDefault="004F08B6" w:rsidP="004F08B6">
      <w:pPr>
        <w:rPr>
          <w:szCs w:val="21"/>
        </w:rPr>
      </w:pPr>
      <w:r w:rsidRPr="004F08B6">
        <w:rPr>
          <w:szCs w:val="21"/>
        </w:rPr>
        <w:t xml:space="preserve">    var lengs=new Array();</w:t>
      </w:r>
    </w:p>
    <w:p w14:paraId="392D8AF3" w14:textId="77777777" w:rsidR="004F08B6" w:rsidRPr="004F08B6" w:rsidRDefault="004F08B6" w:rsidP="004F08B6">
      <w:pPr>
        <w:rPr>
          <w:szCs w:val="21"/>
        </w:rPr>
      </w:pPr>
      <w:r w:rsidRPr="004F08B6">
        <w:rPr>
          <w:szCs w:val="21"/>
        </w:rPr>
        <w:t xml:space="preserve">    var num=new Array();</w:t>
      </w:r>
    </w:p>
    <w:p w14:paraId="23384CA5" w14:textId="77777777" w:rsidR="004F08B6" w:rsidRPr="004F08B6" w:rsidRDefault="004F08B6" w:rsidP="004F08B6">
      <w:pPr>
        <w:rPr>
          <w:szCs w:val="21"/>
        </w:rPr>
      </w:pPr>
      <w:r w:rsidRPr="004F08B6">
        <w:rPr>
          <w:szCs w:val="21"/>
        </w:rPr>
        <w:t xml:space="preserve">    var name=new Array();</w:t>
      </w:r>
    </w:p>
    <w:p w14:paraId="41E10A8B" w14:textId="77777777" w:rsidR="004F08B6" w:rsidRPr="004F08B6" w:rsidRDefault="004F08B6" w:rsidP="004F08B6">
      <w:pPr>
        <w:rPr>
          <w:szCs w:val="21"/>
        </w:rPr>
      </w:pPr>
      <w:r w:rsidRPr="004F08B6">
        <w:rPr>
          <w:szCs w:val="21"/>
        </w:rPr>
        <w:t xml:space="preserve">    $.ajax({</w:t>
      </w:r>
    </w:p>
    <w:p w14:paraId="715E3D9A" w14:textId="77777777" w:rsidR="004F08B6" w:rsidRPr="004F08B6" w:rsidRDefault="004F08B6" w:rsidP="004F08B6">
      <w:pPr>
        <w:rPr>
          <w:szCs w:val="21"/>
        </w:rPr>
      </w:pPr>
      <w:r w:rsidRPr="004F08B6">
        <w:rPr>
          <w:szCs w:val="21"/>
        </w:rPr>
        <w:t xml:space="preserve">        type: 'GET',</w:t>
      </w:r>
    </w:p>
    <w:p w14:paraId="476E253F" w14:textId="77777777" w:rsidR="004F08B6" w:rsidRPr="004F08B6" w:rsidRDefault="004F08B6" w:rsidP="004F08B6">
      <w:pPr>
        <w:rPr>
          <w:szCs w:val="21"/>
        </w:rPr>
      </w:pPr>
      <w:r w:rsidRPr="004F08B6">
        <w:rPr>
          <w:szCs w:val="21"/>
        </w:rPr>
        <w:t xml:space="preserve">        url: path1_csv,</w:t>
      </w:r>
    </w:p>
    <w:p w14:paraId="6797B5BB" w14:textId="77777777" w:rsidR="004F08B6" w:rsidRPr="004F08B6" w:rsidRDefault="004F08B6" w:rsidP="004F08B6">
      <w:pPr>
        <w:rPr>
          <w:szCs w:val="21"/>
        </w:rPr>
      </w:pPr>
      <w:r w:rsidRPr="004F08B6">
        <w:rPr>
          <w:szCs w:val="21"/>
        </w:rPr>
        <w:t xml:space="preserve">        dataType: 'text',</w:t>
      </w:r>
    </w:p>
    <w:p w14:paraId="4223AA97" w14:textId="77777777" w:rsidR="004F08B6" w:rsidRPr="004F08B6" w:rsidRDefault="004F08B6" w:rsidP="004F08B6">
      <w:pPr>
        <w:rPr>
          <w:szCs w:val="21"/>
        </w:rPr>
      </w:pPr>
      <w:r w:rsidRPr="004F08B6">
        <w:rPr>
          <w:szCs w:val="21"/>
        </w:rPr>
        <w:t xml:space="preserve">        success: function (data) {</w:t>
      </w:r>
    </w:p>
    <w:p w14:paraId="6D542CA8" w14:textId="77777777" w:rsidR="004F08B6" w:rsidRPr="004F08B6" w:rsidRDefault="004F08B6" w:rsidP="004F08B6">
      <w:pPr>
        <w:rPr>
          <w:szCs w:val="21"/>
        </w:rPr>
      </w:pPr>
      <w:r w:rsidRPr="004F08B6">
        <w:rPr>
          <w:szCs w:val="21"/>
        </w:rPr>
        <w:t xml:space="preserve">            jsonData = $.csv.toObjects(data);</w:t>
      </w:r>
    </w:p>
    <w:p w14:paraId="51422603" w14:textId="77777777" w:rsidR="004F08B6" w:rsidRPr="004F08B6" w:rsidRDefault="004F08B6" w:rsidP="004F08B6">
      <w:pPr>
        <w:rPr>
          <w:szCs w:val="21"/>
        </w:rPr>
      </w:pPr>
      <w:r w:rsidRPr="004F08B6">
        <w:rPr>
          <w:szCs w:val="21"/>
        </w:rPr>
        <w:t xml:space="preserve">            var j=1;</w:t>
      </w:r>
    </w:p>
    <w:p w14:paraId="71B91A07" w14:textId="77777777" w:rsidR="004F08B6" w:rsidRPr="004F08B6" w:rsidRDefault="004F08B6" w:rsidP="004F08B6">
      <w:pPr>
        <w:rPr>
          <w:szCs w:val="21"/>
        </w:rPr>
      </w:pPr>
      <w:r w:rsidRPr="004F08B6">
        <w:rPr>
          <w:szCs w:val="21"/>
        </w:rPr>
        <w:t xml:space="preserve">            for(i=0;i&lt;jsonData.length;i++)</w:t>
      </w:r>
    </w:p>
    <w:p w14:paraId="65286FAF" w14:textId="77777777" w:rsidR="004F08B6" w:rsidRPr="004F08B6" w:rsidRDefault="004F08B6" w:rsidP="004F08B6">
      <w:pPr>
        <w:rPr>
          <w:szCs w:val="21"/>
        </w:rPr>
      </w:pPr>
      <w:r w:rsidRPr="004F08B6">
        <w:rPr>
          <w:szCs w:val="21"/>
        </w:rPr>
        <w:t xml:space="preserve">            {</w:t>
      </w:r>
    </w:p>
    <w:p w14:paraId="5B517134" w14:textId="77777777" w:rsidR="004F08B6" w:rsidRPr="004F08B6" w:rsidRDefault="004F08B6" w:rsidP="004F08B6">
      <w:pPr>
        <w:rPr>
          <w:szCs w:val="21"/>
        </w:rPr>
      </w:pPr>
      <w:r w:rsidRPr="004F08B6">
        <w:rPr>
          <w:szCs w:val="21"/>
        </w:rPr>
        <w:t xml:space="preserve">                var tmp=jsonData[i].no;</w:t>
      </w:r>
    </w:p>
    <w:p w14:paraId="5E70AF8E" w14:textId="77777777" w:rsidR="004F08B6" w:rsidRPr="004F08B6" w:rsidRDefault="004F08B6" w:rsidP="004F08B6">
      <w:pPr>
        <w:rPr>
          <w:szCs w:val="21"/>
        </w:rPr>
      </w:pPr>
      <w:r w:rsidRPr="004F08B6">
        <w:rPr>
          <w:szCs w:val="21"/>
        </w:rPr>
        <w:t xml:space="preserve">                name[i]=jsonData[i].location;</w:t>
      </w:r>
    </w:p>
    <w:p w14:paraId="240BC85C" w14:textId="77777777" w:rsidR="004F08B6" w:rsidRPr="004F08B6" w:rsidRDefault="004F08B6" w:rsidP="004F08B6">
      <w:pPr>
        <w:rPr>
          <w:szCs w:val="21"/>
        </w:rPr>
      </w:pPr>
      <w:r w:rsidRPr="004F08B6">
        <w:rPr>
          <w:szCs w:val="21"/>
        </w:rPr>
        <w:lastRenderedPageBreak/>
        <w:t xml:space="preserve">                if(tmp==j)</w:t>
      </w:r>
    </w:p>
    <w:p w14:paraId="731228DE" w14:textId="77777777" w:rsidR="004F08B6" w:rsidRPr="004F08B6" w:rsidRDefault="004F08B6" w:rsidP="004F08B6">
      <w:pPr>
        <w:rPr>
          <w:szCs w:val="21"/>
        </w:rPr>
      </w:pPr>
      <w:r w:rsidRPr="004F08B6">
        <w:rPr>
          <w:szCs w:val="21"/>
        </w:rPr>
        <w:t xml:space="preserve">                {</w:t>
      </w:r>
    </w:p>
    <w:p w14:paraId="1AB6B660" w14:textId="77777777" w:rsidR="004F08B6" w:rsidRPr="004F08B6" w:rsidRDefault="004F08B6" w:rsidP="004F08B6">
      <w:pPr>
        <w:rPr>
          <w:szCs w:val="21"/>
        </w:rPr>
      </w:pPr>
      <w:r w:rsidRPr="004F08B6">
        <w:rPr>
          <w:szCs w:val="21"/>
        </w:rPr>
        <w:t xml:space="preserve">                    num[j-1]=jsonData[i].no;</w:t>
      </w:r>
    </w:p>
    <w:p w14:paraId="6E7F3FBD" w14:textId="77777777" w:rsidR="004F08B6" w:rsidRPr="004F08B6" w:rsidRDefault="004F08B6" w:rsidP="004F08B6">
      <w:pPr>
        <w:rPr>
          <w:szCs w:val="21"/>
        </w:rPr>
      </w:pPr>
      <w:r w:rsidRPr="004F08B6">
        <w:rPr>
          <w:szCs w:val="21"/>
        </w:rPr>
        <w:t xml:space="preserve">                    lengs[j-1]=jsonData[i].lens;</w:t>
      </w:r>
    </w:p>
    <w:p w14:paraId="22BD1EB6" w14:textId="77777777" w:rsidR="004F08B6" w:rsidRPr="004F08B6" w:rsidRDefault="004F08B6" w:rsidP="004F08B6">
      <w:pPr>
        <w:rPr>
          <w:szCs w:val="21"/>
        </w:rPr>
      </w:pPr>
    </w:p>
    <w:p w14:paraId="4C4FF911" w14:textId="77777777" w:rsidR="004F08B6" w:rsidRPr="004F08B6" w:rsidRDefault="004F08B6" w:rsidP="004F08B6">
      <w:pPr>
        <w:rPr>
          <w:szCs w:val="21"/>
        </w:rPr>
      </w:pPr>
      <w:r w:rsidRPr="004F08B6">
        <w:rPr>
          <w:szCs w:val="21"/>
        </w:rPr>
        <w:t xml:space="preserve">                    j++;</w:t>
      </w:r>
    </w:p>
    <w:p w14:paraId="3312EFEC" w14:textId="77777777" w:rsidR="004F08B6" w:rsidRPr="004F08B6" w:rsidRDefault="004F08B6" w:rsidP="004F08B6">
      <w:pPr>
        <w:rPr>
          <w:szCs w:val="21"/>
        </w:rPr>
      </w:pPr>
      <w:r w:rsidRPr="004F08B6">
        <w:rPr>
          <w:szCs w:val="21"/>
        </w:rPr>
        <w:t xml:space="preserve">                }</w:t>
      </w:r>
    </w:p>
    <w:p w14:paraId="788AF60A" w14:textId="77777777" w:rsidR="004F08B6" w:rsidRPr="004F08B6" w:rsidRDefault="004F08B6" w:rsidP="004F08B6">
      <w:pPr>
        <w:rPr>
          <w:szCs w:val="21"/>
        </w:rPr>
      </w:pPr>
      <w:r w:rsidRPr="004F08B6">
        <w:rPr>
          <w:szCs w:val="21"/>
        </w:rPr>
        <w:t xml:space="preserve">            }</w:t>
      </w:r>
    </w:p>
    <w:p w14:paraId="060DDE83" w14:textId="77777777" w:rsidR="004F08B6" w:rsidRPr="004F08B6" w:rsidRDefault="004F08B6" w:rsidP="004F08B6">
      <w:pPr>
        <w:rPr>
          <w:szCs w:val="21"/>
        </w:rPr>
      </w:pPr>
      <w:r w:rsidRPr="004F08B6">
        <w:rPr>
          <w:szCs w:val="21"/>
        </w:rPr>
        <w:t xml:space="preserve">            var index=0;</w:t>
      </w:r>
    </w:p>
    <w:p w14:paraId="5D1E0B40" w14:textId="77777777" w:rsidR="004F08B6" w:rsidRPr="004F08B6" w:rsidRDefault="004F08B6" w:rsidP="004F08B6">
      <w:pPr>
        <w:rPr>
          <w:szCs w:val="21"/>
        </w:rPr>
      </w:pPr>
      <w:r w:rsidRPr="004F08B6">
        <w:rPr>
          <w:szCs w:val="21"/>
        </w:rPr>
        <w:t xml:space="preserve">            for(i=0;i&lt;num.length;i++)</w:t>
      </w:r>
    </w:p>
    <w:p w14:paraId="64A270E9" w14:textId="77777777" w:rsidR="004F08B6" w:rsidRPr="004F08B6" w:rsidRDefault="004F08B6" w:rsidP="004F08B6">
      <w:pPr>
        <w:rPr>
          <w:szCs w:val="21"/>
        </w:rPr>
      </w:pPr>
      <w:r w:rsidRPr="004F08B6">
        <w:rPr>
          <w:szCs w:val="21"/>
        </w:rPr>
        <w:t xml:space="preserve">            {</w:t>
      </w:r>
    </w:p>
    <w:p w14:paraId="46D2929B" w14:textId="77777777" w:rsidR="004F08B6" w:rsidRPr="004F08B6" w:rsidRDefault="004F08B6" w:rsidP="004F08B6">
      <w:pPr>
        <w:rPr>
          <w:szCs w:val="21"/>
        </w:rPr>
      </w:pPr>
      <w:r w:rsidRPr="004F08B6">
        <w:rPr>
          <w:szCs w:val="21"/>
        </w:rPr>
        <w:t xml:space="preserve">                var top=parseInt(lengs[i]);</w:t>
      </w:r>
    </w:p>
    <w:p w14:paraId="174F16BC" w14:textId="77777777" w:rsidR="004F08B6" w:rsidRPr="004F08B6" w:rsidRDefault="004F08B6" w:rsidP="004F08B6">
      <w:pPr>
        <w:rPr>
          <w:szCs w:val="21"/>
        </w:rPr>
      </w:pPr>
      <w:r w:rsidRPr="004F08B6">
        <w:rPr>
          <w:szCs w:val="21"/>
        </w:rPr>
        <w:t xml:space="preserve">                var items1=new Array();</w:t>
      </w:r>
    </w:p>
    <w:p w14:paraId="5027D647" w14:textId="77777777" w:rsidR="004F08B6" w:rsidRPr="004F08B6" w:rsidRDefault="004F08B6" w:rsidP="004F08B6">
      <w:pPr>
        <w:rPr>
          <w:szCs w:val="21"/>
        </w:rPr>
      </w:pPr>
      <w:r w:rsidRPr="004F08B6">
        <w:rPr>
          <w:szCs w:val="21"/>
        </w:rPr>
        <w:t xml:space="preserve">                for(j=0;j&lt;top;j++)</w:t>
      </w:r>
    </w:p>
    <w:p w14:paraId="23545389" w14:textId="77777777" w:rsidR="004F08B6" w:rsidRPr="004F08B6" w:rsidRDefault="004F08B6" w:rsidP="004F08B6">
      <w:pPr>
        <w:rPr>
          <w:szCs w:val="21"/>
        </w:rPr>
      </w:pPr>
      <w:r w:rsidRPr="004F08B6">
        <w:rPr>
          <w:szCs w:val="21"/>
        </w:rPr>
        <w:t xml:space="preserve">                {</w:t>
      </w:r>
    </w:p>
    <w:p w14:paraId="75157E44" w14:textId="77777777" w:rsidR="004F08B6" w:rsidRPr="004F08B6" w:rsidRDefault="004F08B6" w:rsidP="004F08B6">
      <w:pPr>
        <w:rPr>
          <w:szCs w:val="21"/>
        </w:rPr>
      </w:pPr>
      <w:r w:rsidRPr="004F08B6">
        <w:rPr>
          <w:szCs w:val="21"/>
        </w:rPr>
        <w:t xml:space="preserve">                    var new_index=index+j;</w:t>
      </w:r>
    </w:p>
    <w:p w14:paraId="5499EC31" w14:textId="77777777" w:rsidR="004F08B6" w:rsidRPr="004F08B6" w:rsidRDefault="004F08B6" w:rsidP="004F08B6">
      <w:pPr>
        <w:rPr>
          <w:szCs w:val="21"/>
        </w:rPr>
      </w:pPr>
    </w:p>
    <w:p w14:paraId="3006E673" w14:textId="77777777" w:rsidR="004F08B6" w:rsidRPr="004F08B6" w:rsidRDefault="004F08B6" w:rsidP="004F08B6">
      <w:pPr>
        <w:rPr>
          <w:szCs w:val="21"/>
        </w:rPr>
      </w:pPr>
      <w:r w:rsidRPr="004F08B6">
        <w:rPr>
          <w:szCs w:val="21"/>
        </w:rPr>
        <w:t xml:space="preserve">                    items1[j]={xloc:jsonData[new_index].pointx,</w:t>
      </w:r>
    </w:p>
    <w:p w14:paraId="13C38AAB" w14:textId="77777777" w:rsidR="004F08B6" w:rsidRPr="004F08B6" w:rsidRDefault="004F08B6" w:rsidP="004F08B6">
      <w:pPr>
        <w:rPr>
          <w:szCs w:val="21"/>
        </w:rPr>
      </w:pPr>
      <w:r w:rsidRPr="004F08B6">
        <w:rPr>
          <w:szCs w:val="21"/>
        </w:rPr>
        <w:t xml:space="preserve">                        yloc:jsonData[new_index].pointy,</w:t>
      </w:r>
    </w:p>
    <w:p w14:paraId="4FAB8123" w14:textId="77777777" w:rsidR="004F08B6" w:rsidRPr="004F08B6" w:rsidRDefault="004F08B6" w:rsidP="004F08B6">
      <w:pPr>
        <w:rPr>
          <w:szCs w:val="21"/>
        </w:rPr>
      </w:pPr>
      <w:r w:rsidRPr="004F08B6">
        <w:rPr>
          <w:szCs w:val="21"/>
        </w:rPr>
        <w:t xml:space="preserve">                        name:name[new_index]</w:t>
      </w:r>
    </w:p>
    <w:p w14:paraId="0185EC58" w14:textId="77777777" w:rsidR="004F08B6" w:rsidRPr="004F08B6" w:rsidRDefault="004F08B6" w:rsidP="004F08B6">
      <w:pPr>
        <w:rPr>
          <w:szCs w:val="21"/>
        </w:rPr>
      </w:pPr>
      <w:r w:rsidRPr="004F08B6">
        <w:rPr>
          <w:szCs w:val="21"/>
        </w:rPr>
        <w:t xml:space="preserve">                    };</w:t>
      </w:r>
    </w:p>
    <w:p w14:paraId="09C88A2B" w14:textId="77777777" w:rsidR="004F08B6" w:rsidRPr="004F08B6" w:rsidRDefault="004F08B6" w:rsidP="004F08B6">
      <w:pPr>
        <w:rPr>
          <w:szCs w:val="21"/>
        </w:rPr>
      </w:pPr>
      <w:r w:rsidRPr="004F08B6">
        <w:rPr>
          <w:szCs w:val="21"/>
        </w:rPr>
        <w:t xml:space="preserve">                }</w:t>
      </w:r>
    </w:p>
    <w:p w14:paraId="6D694ED0" w14:textId="77777777" w:rsidR="004F08B6" w:rsidRPr="004F08B6" w:rsidRDefault="004F08B6" w:rsidP="004F08B6">
      <w:pPr>
        <w:rPr>
          <w:szCs w:val="21"/>
        </w:rPr>
      </w:pPr>
      <w:r w:rsidRPr="004F08B6">
        <w:rPr>
          <w:szCs w:val="21"/>
        </w:rPr>
        <w:t xml:space="preserve">                index+=top;</w:t>
      </w:r>
    </w:p>
    <w:p w14:paraId="7C0179EE" w14:textId="77777777" w:rsidR="004F08B6" w:rsidRPr="004F08B6" w:rsidRDefault="004F08B6" w:rsidP="004F08B6">
      <w:pPr>
        <w:rPr>
          <w:szCs w:val="21"/>
        </w:rPr>
      </w:pPr>
    </w:p>
    <w:p w14:paraId="5FAFAB80" w14:textId="77777777" w:rsidR="004F08B6" w:rsidRPr="004F08B6" w:rsidRDefault="004F08B6" w:rsidP="004F08B6">
      <w:pPr>
        <w:rPr>
          <w:szCs w:val="21"/>
        </w:rPr>
      </w:pPr>
      <w:r w:rsidRPr="004F08B6">
        <w:rPr>
          <w:szCs w:val="21"/>
        </w:rPr>
        <w:t xml:space="preserve">                Vbar.location[i]={len:top,items1: items1};</w:t>
      </w:r>
    </w:p>
    <w:p w14:paraId="71533A12" w14:textId="77777777" w:rsidR="004F08B6" w:rsidRPr="004F08B6" w:rsidRDefault="004F08B6" w:rsidP="004F08B6">
      <w:pPr>
        <w:rPr>
          <w:szCs w:val="21"/>
        </w:rPr>
      </w:pPr>
      <w:r w:rsidRPr="004F08B6">
        <w:rPr>
          <w:szCs w:val="21"/>
        </w:rPr>
        <w:t xml:space="preserve">            }</w:t>
      </w:r>
    </w:p>
    <w:p w14:paraId="20E7A5F3" w14:textId="77777777" w:rsidR="004F08B6" w:rsidRPr="004F08B6" w:rsidRDefault="004F08B6" w:rsidP="004F08B6">
      <w:pPr>
        <w:rPr>
          <w:szCs w:val="21"/>
        </w:rPr>
      </w:pPr>
    </w:p>
    <w:p w14:paraId="71D613D8" w14:textId="77777777" w:rsidR="004F08B6" w:rsidRPr="004F08B6" w:rsidRDefault="004F08B6" w:rsidP="004F08B6">
      <w:pPr>
        <w:rPr>
          <w:szCs w:val="21"/>
        </w:rPr>
      </w:pPr>
      <w:r w:rsidRPr="004F08B6">
        <w:rPr>
          <w:szCs w:val="21"/>
        </w:rPr>
        <w:t xml:space="preserve">        },</w:t>
      </w:r>
    </w:p>
    <w:p w14:paraId="3CC44AFE" w14:textId="77777777" w:rsidR="004F08B6" w:rsidRPr="004F08B6" w:rsidRDefault="004F08B6" w:rsidP="004F08B6">
      <w:pPr>
        <w:rPr>
          <w:szCs w:val="21"/>
        </w:rPr>
      </w:pPr>
      <w:r w:rsidRPr="004F08B6">
        <w:rPr>
          <w:szCs w:val="21"/>
        </w:rPr>
        <w:t xml:space="preserve">        error: function (e) {</w:t>
      </w:r>
    </w:p>
    <w:p w14:paraId="517DC020" w14:textId="77777777" w:rsidR="004F08B6" w:rsidRPr="004F08B6" w:rsidRDefault="004F08B6" w:rsidP="004F08B6">
      <w:pPr>
        <w:rPr>
          <w:szCs w:val="21"/>
        </w:rPr>
      </w:pPr>
      <w:r w:rsidRPr="004F08B6">
        <w:rPr>
          <w:szCs w:val="21"/>
        </w:rPr>
        <w:t xml:space="preserve">            alert('An error occurred while processing API calls');</w:t>
      </w:r>
    </w:p>
    <w:p w14:paraId="60405AE6" w14:textId="77777777" w:rsidR="004F08B6" w:rsidRPr="004F08B6" w:rsidRDefault="004F08B6" w:rsidP="004F08B6">
      <w:pPr>
        <w:rPr>
          <w:szCs w:val="21"/>
        </w:rPr>
      </w:pPr>
      <w:r w:rsidRPr="004F08B6">
        <w:rPr>
          <w:szCs w:val="21"/>
        </w:rPr>
        <w:t xml:space="preserve">            console.log("API call Failed: ", e);</w:t>
      </w:r>
    </w:p>
    <w:p w14:paraId="1FEC0A24" w14:textId="77777777" w:rsidR="004F08B6" w:rsidRPr="004F08B6" w:rsidRDefault="004F08B6" w:rsidP="004F08B6">
      <w:pPr>
        <w:rPr>
          <w:szCs w:val="21"/>
        </w:rPr>
      </w:pPr>
      <w:r w:rsidRPr="004F08B6">
        <w:rPr>
          <w:szCs w:val="21"/>
        </w:rPr>
        <w:t xml:space="preserve">        },</w:t>
      </w:r>
    </w:p>
    <w:p w14:paraId="3D4DBFB9" w14:textId="77777777" w:rsidR="004F08B6" w:rsidRPr="004F08B6" w:rsidRDefault="004F08B6" w:rsidP="004F08B6">
      <w:pPr>
        <w:rPr>
          <w:szCs w:val="21"/>
        </w:rPr>
      </w:pPr>
      <w:r w:rsidRPr="004F08B6">
        <w:rPr>
          <w:szCs w:val="21"/>
        </w:rPr>
        <w:t xml:space="preserve">    });</w:t>
      </w:r>
    </w:p>
    <w:p w14:paraId="6AC10255" w14:textId="77777777" w:rsidR="004F08B6" w:rsidRPr="004F08B6" w:rsidRDefault="004F08B6" w:rsidP="004F08B6">
      <w:pPr>
        <w:rPr>
          <w:szCs w:val="21"/>
        </w:rPr>
      </w:pPr>
    </w:p>
    <w:p w14:paraId="098366D3" w14:textId="77777777" w:rsidR="004F08B6" w:rsidRPr="004F08B6" w:rsidRDefault="004F08B6" w:rsidP="004F08B6">
      <w:pPr>
        <w:rPr>
          <w:szCs w:val="21"/>
        </w:rPr>
      </w:pPr>
      <w:r w:rsidRPr="004F08B6">
        <w:rPr>
          <w:szCs w:val="21"/>
        </w:rPr>
        <w:t xml:space="preserve">    var Vbar=new Vue({</w:t>
      </w:r>
    </w:p>
    <w:p w14:paraId="110C6E5E" w14:textId="77777777" w:rsidR="004F08B6" w:rsidRPr="004F08B6" w:rsidRDefault="004F08B6" w:rsidP="004F08B6">
      <w:pPr>
        <w:rPr>
          <w:szCs w:val="21"/>
        </w:rPr>
      </w:pPr>
      <w:r w:rsidRPr="004F08B6">
        <w:rPr>
          <w:szCs w:val="21"/>
        </w:rPr>
        <w:t xml:space="preserve">        el:"#brief",</w:t>
      </w:r>
    </w:p>
    <w:p w14:paraId="24F2CB17" w14:textId="77777777" w:rsidR="004F08B6" w:rsidRPr="004F08B6" w:rsidRDefault="004F08B6" w:rsidP="004F08B6">
      <w:pPr>
        <w:rPr>
          <w:szCs w:val="21"/>
        </w:rPr>
      </w:pPr>
      <w:r w:rsidRPr="004F08B6">
        <w:rPr>
          <w:szCs w:val="21"/>
        </w:rPr>
        <w:t xml:space="preserve">        provide(){</w:t>
      </w:r>
    </w:p>
    <w:p w14:paraId="1165FB03" w14:textId="77777777" w:rsidR="004F08B6" w:rsidRPr="004F08B6" w:rsidRDefault="004F08B6" w:rsidP="004F08B6">
      <w:pPr>
        <w:rPr>
          <w:szCs w:val="21"/>
        </w:rPr>
      </w:pPr>
      <w:r w:rsidRPr="004F08B6">
        <w:rPr>
          <w:szCs w:val="21"/>
        </w:rPr>
        <w:t xml:space="preserve">            return{</w:t>
      </w:r>
    </w:p>
    <w:p w14:paraId="105B6AC6" w14:textId="77777777" w:rsidR="004F08B6" w:rsidRPr="004F08B6" w:rsidRDefault="004F08B6" w:rsidP="004F08B6">
      <w:pPr>
        <w:rPr>
          <w:szCs w:val="21"/>
        </w:rPr>
      </w:pPr>
      <w:r w:rsidRPr="004F08B6">
        <w:rPr>
          <w:szCs w:val="21"/>
        </w:rPr>
        <w:t xml:space="preserve">                reload:this.reload</w:t>
      </w:r>
    </w:p>
    <w:p w14:paraId="1E1BE8C0" w14:textId="77777777" w:rsidR="004F08B6" w:rsidRPr="004F08B6" w:rsidRDefault="004F08B6" w:rsidP="004F08B6">
      <w:pPr>
        <w:rPr>
          <w:szCs w:val="21"/>
        </w:rPr>
      </w:pPr>
      <w:r w:rsidRPr="004F08B6">
        <w:rPr>
          <w:szCs w:val="21"/>
        </w:rPr>
        <w:t xml:space="preserve">            }</w:t>
      </w:r>
    </w:p>
    <w:p w14:paraId="2FBCD7C8" w14:textId="77777777" w:rsidR="004F08B6" w:rsidRPr="004F08B6" w:rsidRDefault="004F08B6" w:rsidP="004F08B6">
      <w:pPr>
        <w:rPr>
          <w:szCs w:val="21"/>
        </w:rPr>
      </w:pPr>
      <w:r w:rsidRPr="004F08B6">
        <w:rPr>
          <w:szCs w:val="21"/>
        </w:rPr>
        <w:t xml:space="preserve">        },</w:t>
      </w:r>
    </w:p>
    <w:p w14:paraId="7AAED8D0" w14:textId="77777777" w:rsidR="004F08B6" w:rsidRPr="004F08B6" w:rsidRDefault="004F08B6" w:rsidP="004F08B6">
      <w:pPr>
        <w:rPr>
          <w:szCs w:val="21"/>
        </w:rPr>
      </w:pPr>
      <w:r w:rsidRPr="004F08B6">
        <w:rPr>
          <w:szCs w:val="21"/>
        </w:rPr>
        <w:t xml:space="preserve">    data(){</w:t>
      </w:r>
    </w:p>
    <w:p w14:paraId="20C09681" w14:textId="77777777" w:rsidR="004F08B6" w:rsidRPr="004F08B6" w:rsidRDefault="004F08B6" w:rsidP="004F08B6">
      <w:pPr>
        <w:rPr>
          <w:szCs w:val="21"/>
        </w:rPr>
      </w:pPr>
      <w:r w:rsidRPr="004F08B6">
        <w:rPr>
          <w:szCs w:val="21"/>
        </w:rPr>
        <w:t xml:space="preserve">            return{</w:t>
      </w:r>
    </w:p>
    <w:p w14:paraId="175A9EEB" w14:textId="77777777" w:rsidR="004F08B6" w:rsidRPr="004F08B6" w:rsidRDefault="004F08B6" w:rsidP="004F08B6">
      <w:pPr>
        <w:rPr>
          <w:rFonts w:hint="eastAsia"/>
          <w:szCs w:val="21"/>
        </w:rPr>
      </w:pPr>
      <w:r w:rsidRPr="004F08B6">
        <w:rPr>
          <w:rFonts w:hint="eastAsia"/>
          <w:szCs w:val="21"/>
        </w:rPr>
        <w:t xml:space="preserve">                cur:1 ,       //</w:t>
      </w:r>
      <w:r w:rsidRPr="004F08B6">
        <w:rPr>
          <w:rFonts w:hint="eastAsia"/>
          <w:szCs w:val="21"/>
        </w:rPr>
        <w:t>当前已经点击的按钮</w:t>
      </w:r>
    </w:p>
    <w:p w14:paraId="0A8F5EDD" w14:textId="77777777" w:rsidR="004F08B6" w:rsidRPr="004F08B6" w:rsidRDefault="004F08B6" w:rsidP="004F08B6">
      <w:pPr>
        <w:rPr>
          <w:szCs w:val="21"/>
        </w:rPr>
      </w:pPr>
      <w:r w:rsidRPr="004F08B6">
        <w:rPr>
          <w:szCs w:val="21"/>
        </w:rPr>
        <w:lastRenderedPageBreak/>
        <w:t xml:space="preserve">                infos:[</w:t>
      </w:r>
    </w:p>
    <w:p w14:paraId="3936EE52" w14:textId="77777777" w:rsidR="004F08B6" w:rsidRPr="004F08B6" w:rsidRDefault="004F08B6" w:rsidP="004F08B6">
      <w:pPr>
        <w:rPr>
          <w:szCs w:val="21"/>
        </w:rPr>
      </w:pPr>
      <w:r w:rsidRPr="004F08B6">
        <w:rPr>
          <w:szCs w:val="21"/>
        </w:rPr>
        <w:t xml:space="preserve">                    {number:1, time:spottime[0], place:address[0]},</w:t>
      </w:r>
    </w:p>
    <w:p w14:paraId="0B6195CF" w14:textId="77777777" w:rsidR="004F08B6" w:rsidRPr="004F08B6" w:rsidRDefault="004F08B6" w:rsidP="004F08B6">
      <w:pPr>
        <w:rPr>
          <w:szCs w:val="21"/>
        </w:rPr>
      </w:pPr>
      <w:r w:rsidRPr="004F08B6">
        <w:rPr>
          <w:szCs w:val="21"/>
        </w:rPr>
        <w:t xml:space="preserve">                    {number:2, time:spottime[1], place:address[1]},</w:t>
      </w:r>
    </w:p>
    <w:p w14:paraId="39BCEDC2" w14:textId="77777777" w:rsidR="004F08B6" w:rsidRPr="004F08B6" w:rsidRDefault="004F08B6" w:rsidP="004F08B6">
      <w:pPr>
        <w:rPr>
          <w:szCs w:val="21"/>
        </w:rPr>
      </w:pPr>
      <w:r w:rsidRPr="004F08B6">
        <w:rPr>
          <w:szCs w:val="21"/>
        </w:rPr>
        <w:t xml:space="preserve">                    {number:3, time:spottime[2], place:address[2]},</w:t>
      </w:r>
    </w:p>
    <w:p w14:paraId="1FF9F0DD" w14:textId="77777777" w:rsidR="004F08B6" w:rsidRPr="004F08B6" w:rsidRDefault="004F08B6" w:rsidP="004F08B6">
      <w:pPr>
        <w:rPr>
          <w:szCs w:val="21"/>
        </w:rPr>
      </w:pPr>
      <w:r w:rsidRPr="004F08B6">
        <w:rPr>
          <w:szCs w:val="21"/>
        </w:rPr>
        <w:t xml:space="preserve">                    {number:4, time:spottime[3], place:address[3]}</w:t>
      </w:r>
    </w:p>
    <w:p w14:paraId="529A0967" w14:textId="77777777" w:rsidR="004F08B6" w:rsidRPr="004F08B6" w:rsidRDefault="004F08B6" w:rsidP="004F08B6">
      <w:pPr>
        <w:rPr>
          <w:szCs w:val="21"/>
        </w:rPr>
      </w:pPr>
      <w:r w:rsidRPr="004F08B6">
        <w:rPr>
          <w:szCs w:val="21"/>
        </w:rPr>
        <w:t xml:space="preserve">                ],</w:t>
      </w:r>
    </w:p>
    <w:p w14:paraId="7A679A51" w14:textId="77777777" w:rsidR="004F08B6" w:rsidRPr="004F08B6" w:rsidRDefault="004F08B6" w:rsidP="004F08B6">
      <w:pPr>
        <w:rPr>
          <w:szCs w:val="21"/>
        </w:rPr>
      </w:pPr>
      <w:r w:rsidRPr="004F08B6">
        <w:rPr>
          <w:szCs w:val="21"/>
        </w:rPr>
        <w:t xml:space="preserve">                activities: [</w:t>
      </w:r>
    </w:p>
    <w:p w14:paraId="739816D3" w14:textId="77777777" w:rsidR="004F08B6" w:rsidRPr="004F08B6" w:rsidRDefault="004F08B6" w:rsidP="004F08B6">
      <w:pPr>
        <w:rPr>
          <w:szCs w:val="21"/>
        </w:rPr>
      </w:pPr>
      <w:r w:rsidRPr="004F08B6">
        <w:rPr>
          <w:szCs w:val="21"/>
        </w:rPr>
        <w:t xml:space="preserve">                    {len:3, items:[ {</w:t>
      </w:r>
    </w:p>
    <w:p w14:paraId="2CB0912B" w14:textId="77777777" w:rsidR="004F08B6" w:rsidRPr="004F08B6" w:rsidRDefault="004F08B6" w:rsidP="004F08B6">
      <w:pPr>
        <w:rPr>
          <w:rFonts w:hint="eastAsia"/>
          <w:szCs w:val="21"/>
        </w:rPr>
      </w:pPr>
      <w:r w:rsidRPr="004F08B6">
        <w:rPr>
          <w:rFonts w:hint="eastAsia"/>
          <w:szCs w:val="21"/>
        </w:rPr>
        <w:t xml:space="preserve">                            content: '5</w:t>
      </w:r>
      <w:r w:rsidRPr="004F08B6">
        <w:rPr>
          <w:rFonts w:hint="eastAsia"/>
          <w:szCs w:val="21"/>
        </w:rPr>
        <w:t>月</w:t>
      </w:r>
      <w:r w:rsidRPr="004F08B6">
        <w:rPr>
          <w:rFonts w:hint="eastAsia"/>
          <w:szCs w:val="21"/>
        </w:rPr>
        <w:t>13</w:t>
      </w:r>
      <w:r w:rsidRPr="004F08B6">
        <w:rPr>
          <w:rFonts w:hint="eastAsia"/>
          <w:szCs w:val="21"/>
        </w:rPr>
        <w:t>日</w:t>
      </w:r>
      <w:r w:rsidRPr="004F08B6">
        <w:rPr>
          <w:rFonts w:hint="eastAsia"/>
          <w:szCs w:val="21"/>
        </w:rPr>
        <w:t>',</w:t>
      </w:r>
    </w:p>
    <w:p w14:paraId="0CBDE37C" w14:textId="77777777" w:rsidR="004F08B6" w:rsidRPr="004F08B6" w:rsidRDefault="004F08B6" w:rsidP="004F08B6">
      <w:pPr>
        <w:rPr>
          <w:rFonts w:hint="eastAsia"/>
          <w:szCs w:val="21"/>
        </w:rPr>
      </w:pPr>
      <w:r w:rsidRPr="004F08B6">
        <w:rPr>
          <w:rFonts w:hint="eastAsia"/>
          <w:szCs w:val="21"/>
        </w:rPr>
        <w:t xml:space="preserve">                            timestamp: '</w:t>
      </w:r>
      <w:r w:rsidRPr="004F08B6">
        <w:rPr>
          <w:rFonts w:hint="eastAsia"/>
          <w:szCs w:val="21"/>
        </w:rPr>
        <w:t>下午</w:t>
      </w:r>
      <w:r w:rsidRPr="004F08B6">
        <w:rPr>
          <w:rFonts w:hint="eastAsia"/>
          <w:szCs w:val="21"/>
        </w:rPr>
        <w:t>6</w:t>
      </w:r>
      <w:r w:rsidRPr="004F08B6">
        <w:rPr>
          <w:rFonts w:hint="eastAsia"/>
          <w:szCs w:val="21"/>
        </w:rPr>
        <w:t>时许到达杭州，由专门中转车转运至综合检测服务点采样进行核酸检测</w:t>
      </w:r>
      <w:r w:rsidRPr="004F08B6">
        <w:rPr>
          <w:rFonts w:hint="eastAsia"/>
          <w:szCs w:val="21"/>
        </w:rPr>
        <w:t>'</w:t>
      </w:r>
    </w:p>
    <w:p w14:paraId="6BCCBCBF" w14:textId="77777777" w:rsidR="004F08B6" w:rsidRPr="004F08B6" w:rsidRDefault="004F08B6" w:rsidP="004F08B6">
      <w:pPr>
        <w:rPr>
          <w:szCs w:val="21"/>
        </w:rPr>
      </w:pPr>
      <w:r w:rsidRPr="004F08B6">
        <w:rPr>
          <w:szCs w:val="21"/>
        </w:rPr>
        <w:t xml:space="preserve">                        }, {</w:t>
      </w:r>
    </w:p>
    <w:p w14:paraId="2871EE23" w14:textId="77777777" w:rsidR="004F08B6" w:rsidRPr="004F08B6" w:rsidRDefault="004F08B6" w:rsidP="004F08B6">
      <w:pPr>
        <w:rPr>
          <w:rFonts w:hint="eastAsia"/>
          <w:szCs w:val="21"/>
        </w:rPr>
      </w:pPr>
      <w:r w:rsidRPr="004F08B6">
        <w:rPr>
          <w:rFonts w:hint="eastAsia"/>
          <w:szCs w:val="21"/>
        </w:rPr>
        <w:t xml:space="preserve">                            content: '5</w:t>
      </w:r>
      <w:r w:rsidRPr="004F08B6">
        <w:rPr>
          <w:rFonts w:hint="eastAsia"/>
          <w:szCs w:val="21"/>
        </w:rPr>
        <w:t>月</w:t>
      </w:r>
      <w:r w:rsidRPr="004F08B6">
        <w:rPr>
          <w:rFonts w:hint="eastAsia"/>
          <w:szCs w:val="21"/>
        </w:rPr>
        <w:t>14</w:t>
      </w:r>
      <w:r w:rsidRPr="004F08B6">
        <w:rPr>
          <w:rFonts w:hint="eastAsia"/>
          <w:szCs w:val="21"/>
        </w:rPr>
        <w:t>日</w:t>
      </w:r>
      <w:r w:rsidRPr="004F08B6">
        <w:rPr>
          <w:rFonts w:hint="eastAsia"/>
          <w:szCs w:val="21"/>
        </w:rPr>
        <w:t>',</w:t>
      </w:r>
    </w:p>
    <w:p w14:paraId="35C98D35" w14:textId="77777777" w:rsidR="004F08B6" w:rsidRPr="004F08B6" w:rsidRDefault="004F08B6" w:rsidP="004F08B6">
      <w:pPr>
        <w:rPr>
          <w:rFonts w:hint="eastAsia"/>
          <w:szCs w:val="21"/>
        </w:rPr>
      </w:pPr>
      <w:r w:rsidRPr="004F08B6">
        <w:rPr>
          <w:rFonts w:hint="eastAsia"/>
          <w:szCs w:val="21"/>
        </w:rPr>
        <w:t xml:space="preserve">                            timestamp: '</w:t>
      </w:r>
      <w:r w:rsidRPr="004F08B6">
        <w:rPr>
          <w:rFonts w:hint="eastAsia"/>
          <w:szCs w:val="21"/>
        </w:rPr>
        <w:t>检测结果为新冠病毒核酸可疑阳性</w:t>
      </w:r>
      <w:r w:rsidRPr="004F08B6">
        <w:rPr>
          <w:rFonts w:hint="eastAsia"/>
          <w:szCs w:val="21"/>
        </w:rPr>
        <w:t>'</w:t>
      </w:r>
    </w:p>
    <w:p w14:paraId="103AF197" w14:textId="77777777" w:rsidR="004F08B6" w:rsidRPr="004F08B6" w:rsidRDefault="004F08B6" w:rsidP="004F08B6">
      <w:pPr>
        <w:rPr>
          <w:szCs w:val="21"/>
        </w:rPr>
      </w:pPr>
      <w:r w:rsidRPr="004F08B6">
        <w:rPr>
          <w:szCs w:val="21"/>
        </w:rPr>
        <w:t xml:space="preserve">                        }, {</w:t>
      </w:r>
    </w:p>
    <w:p w14:paraId="4052DE56" w14:textId="77777777" w:rsidR="004F08B6" w:rsidRPr="004F08B6" w:rsidRDefault="004F08B6" w:rsidP="004F08B6">
      <w:pPr>
        <w:rPr>
          <w:rFonts w:hint="eastAsia"/>
          <w:szCs w:val="21"/>
        </w:rPr>
      </w:pPr>
      <w:r w:rsidRPr="004F08B6">
        <w:rPr>
          <w:rFonts w:hint="eastAsia"/>
          <w:szCs w:val="21"/>
        </w:rPr>
        <w:t xml:space="preserve">                            content: '5</w:t>
      </w:r>
      <w:r w:rsidRPr="004F08B6">
        <w:rPr>
          <w:rFonts w:hint="eastAsia"/>
          <w:szCs w:val="21"/>
        </w:rPr>
        <w:t>月</w:t>
      </w:r>
      <w:r w:rsidRPr="004F08B6">
        <w:rPr>
          <w:rFonts w:hint="eastAsia"/>
          <w:szCs w:val="21"/>
        </w:rPr>
        <w:t>15</w:t>
      </w:r>
      <w:r w:rsidRPr="004F08B6">
        <w:rPr>
          <w:rFonts w:hint="eastAsia"/>
          <w:szCs w:val="21"/>
        </w:rPr>
        <w:t>日</w:t>
      </w:r>
      <w:r w:rsidRPr="004F08B6">
        <w:rPr>
          <w:rFonts w:hint="eastAsia"/>
          <w:szCs w:val="21"/>
        </w:rPr>
        <w:t>',</w:t>
      </w:r>
    </w:p>
    <w:p w14:paraId="462850B9" w14:textId="77777777" w:rsidR="004F08B6" w:rsidRPr="004F08B6" w:rsidRDefault="004F08B6" w:rsidP="004F08B6">
      <w:pPr>
        <w:rPr>
          <w:rFonts w:hint="eastAsia"/>
          <w:szCs w:val="21"/>
        </w:rPr>
      </w:pPr>
      <w:r w:rsidRPr="004F08B6">
        <w:rPr>
          <w:rFonts w:hint="eastAsia"/>
          <w:szCs w:val="21"/>
        </w:rPr>
        <w:t xml:space="preserve">                            timestamp: '</w:t>
      </w:r>
      <w:r w:rsidRPr="004F08B6">
        <w:rPr>
          <w:rFonts w:hint="eastAsia"/>
          <w:szCs w:val="21"/>
        </w:rPr>
        <w:t>复检，结果阳性。截至目前，该人员无发热、咳嗽等临床症状，肺部影像学无异常，诊断为新冠病毒无症状感染者，已转至定点医院隔离。在杭密切接触者已追踪到位，市外接触人员已通知当地协查。</w:t>
      </w:r>
      <w:r w:rsidRPr="004F08B6">
        <w:rPr>
          <w:rFonts w:hint="eastAsia"/>
          <w:szCs w:val="21"/>
        </w:rPr>
        <w:t>',</w:t>
      </w:r>
    </w:p>
    <w:p w14:paraId="13ADADFD" w14:textId="77777777" w:rsidR="004F08B6" w:rsidRPr="004F08B6" w:rsidRDefault="004F08B6" w:rsidP="004F08B6">
      <w:pPr>
        <w:rPr>
          <w:szCs w:val="21"/>
        </w:rPr>
      </w:pPr>
      <w:r w:rsidRPr="004F08B6">
        <w:rPr>
          <w:szCs w:val="21"/>
        </w:rPr>
        <w:t xml:space="preserve">                        }]},</w:t>
      </w:r>
    </w:p>
    <w:p w14:paraId="08F88227" w14:textId="77777777" w:rsidR="004F08B6" w:rsidRPr="004F08B6" w:rsidRDefault="004F08B6" w:rsidP="004F08B6">
      <w:pPr>
        <w:rPr>
          <w:szCs w:val="21"/>
        </w:rPr>
      </w:pPr>
      <w:r w:rsidRPr="004F08B6">
        <w:rPr>
          <w:szCs w:val="21"/>
        </w:rPr>
        <w:t xml:space="preserve">                    {len:2, items:[{</w:t>
      </w:r>
    </w:p>
    <w:p w14:paraId="40A5D155" w14:textId="77777777" w:rsidR="004F08B6" w:rsidRPr="004F08B6" w:rsidRDefault="004F08B6" w:rsidP="004F08B6">
      <w:pPr>
        <w:rPr>
          <w:rFonts w:hint="eastAsia"/>
          <w:szCs w:val="21"/>
        </w:rPr>
      </w:pPr>
      <w:r w:rsidRPr="004F08B6">
        <w:rPr>
          <w:rFonts w:hint="eastAsia"/>
          <w:szCs w:val="21"/>
        </w:rPr>
        <w:t xml:space="preserve">                            content: '5</w:t>
      </w:r>
      <w:r w:rsidRPr="004F08B6">
        <w:rPr>
          <w:rFonts w:hint="eastAsia"/>
          <w:szCs w:val="21"/>
        </w:rPr>
        <w:t>月</w:t>
      </w:r>
      <w:r w:rsidRPr="004F08B6">
        <w:rPr>
          <w:rFonts w:hint="eastAsia"/>
          <w:szCs w:val="21"/>
        </w:rPr>
        <w:t>13</w:t>
      </w:r>
      <w:r w:rsidRPr="004F08B6">
        <w:rPr>
          <w:rFonts w:hint="eastAsia"/>
          <w:szCs w:val="21"/>
        </w:rPr>
        <w:t>日</w:t>
      </w:r>
      <w:r w:rsidRPr="004F08B6">
        <w:rPr>
          <w:rFonts w:hint="eastAsia"/>
          <w:szCs w:val="21"/>
        </w:rPr>
        <w:t>',</w:t>
      </w:r>
    </w:p>
    <w:p w14:paraId="345C8870" w14:textId="77777777" w:rsidR="004F08B6" w:rsidRPr="004F08B6" w:rsidRDefault="004F08B6" w:rsidP="004F08B6">
      <w:pPr>
        <w:rPr>
          <w:rFonts w:hint="eastAsia"/>
          <w:szCs w:val="21"/>
        </w:rPr>
      </w:pPr>
      <w:r w:rsidRPr="004F08B6">
        <w:rPr>
          <w:rFonts w:hint="eastAsia"/>
          <w:szCs w:val="21"/>
        </w:rPr>
        <w:t xml:space="preserve">                            timestamp: '</w:t>
      </w:r>
      <w:r w:rsidRPr="004F08B6">
        <w:rPr>
          <w:rFonts w:hint="eastAsia"/>
          <w:szCs w:val="21"/>
        </w:rPr>
        <w:t>下午</w:t>
      </w:r>
      <w:r w:rsidRPr="004F08B6">
        <w:rPr>
          <w:rFonts w:hint="eastAsia"/>
          <w:szCs w:val="21"/>
        </w:rPr>
        <w:t>6</w:t>
      </w:r>
      <w:r w:rsidRPr="004F08B6">
        <w:rPr>
          <w:rFonts w:hint="eastAsia"/>
          <w:szCs w:val="21"/>
        </w:rPr>
        <w:t>时许到达杭州，由专门中转车转运至综合检测服务点采样进行核酸检测</w:t>
      </w:r>
      <w:r w:rsidRPr="004F08B6">
        <w:rPr>
          <w:rFonts w:hint="eastAsia"/>
          <w:szCs w:val="21"/>
        </w:rPr>
        <w:t>'</w:t>
      </w:r>
    </w:p>
    <w:p w14:paraId="5CEB135E" w14:textId="77777777" w:rsidR="004F08B6" w:rsidRPr="004F08B6" w:rsidRDefault="004F08B6" w:rsidP="004F08B6">
      <w:pPr>
        <w:rPr>
          <w:szCs w:val="21"/>
        </w:rPr>
      </w:pPr>
      <w:r w:rsidRPr="004F08B6">
        <w:rPr>
          <w:szCs w:val="21"/>
        </w:rPr>
        <w:t xml:space="preserve">                        }, {</w:t>
      </w:r>
    </w:p>
    <w:p w14:paraId="4152DF74" w14:textId="77777777" w:rsidR="004F08B6" w:rsidRPr="004F08B6" w:rsidRDefault="004F08B6" w:rsidP="004F08B6">
      <w:pPr>
        <w:rPr>
          <w:rFonts w:hint="eastAsia"/>
          <w:szCs w:val="21"/>
        </w:rPr>
      </w:pPr>
      <w:r w:rsidRPr="004F08B6">
        <w:rPr>
          <w:rFonts w:hint="eastAsia"/>
          <w:szCs w:val="21"/>
        </w:rPr>
        <w:t xml:space="preserve">                            content: '5</w:t>
      </w:r>
      <w:r w:rsidRPr="004F08B6">
        <w:rPr>
          <w:rFonts w:hint="eastAsia"/>
          <w:szCs w:val="21"/>
        </w:rPr>
        <w:t>月</w:t>
      </w:r>
      <w:r w:rsidRPr="004F08B6">
        <w:rPr>
          <w:rFonts w:hint="eastAsia"/>
          <w:szCs w:val="21"/>
        </w:rPr>
        <w:t>14</w:t>
      </w:r>
      <w:r w:rsidRPr="004F08B6">
        <w:rPr>
          <w:rFonts w:hint="eastAsia"/>
          <w:szCs w:val="21"/>
        </w:rPr>
        <w:t>日</w:t>
      </w:r>
      <w:r w:rsidRPr="004F08B6">
        <w:rPr>
          <w:rFonts w:hint="eastAsia"/>
          <w:szCs w:val="21"/>
        </w:rPr>
        <w:t>',</w:t>
      </w:r>
    </w:p>
    <w:p w14:paraId="23534AF8" w14:textId="77777777" w:rsidR="004F08B6" w:rsidRPr="004F08B6" w:rsidRDefault="004F08B6" w:rsidP="004F08B6">
      <w:pPr>
        <w:rPr>
          <w:rFonts w:hint="eastAsia"/>
          <w:szCs w:val="21"/>
        </w:rPr>
      </w:pPr>
      <w:r w:rsidRPr="004F08B6">
        <w:rPr>
          <w:rFonts w:hint="eastAsia"/>
          <w:szCs w:val="21"/>
        </w:rPr>
        <w:t xml:space="preserve">                            timestamp: '</w:t>
      </w:r>
      <w:r w:rsidRPr="004F08B6">
        <w:rPr>
          <w:rFonts w:hint="eastAsia"/>
          <w:szCs w:val="21"/>
        </w:rPr>
        <w:t>检测结果为新冠病毒核酸可疑阳性</w:t>
      </w:r>
      <w:r w:rsidRPr="004F08B6">
        <w:rPr>
          <w:rFonts w:hint="eastAsia"/>
          <w:szCs w:val="21"/>
        </w:rPr>
        <w:t>'</w:t>
      </w:r>
    </w:p>
    <w:p w14:paraId="4D6FE02A" w14:textId="77777777" w:rsidR="004F08B6" w:rsidRPr="004F08B6" w:rsidRDefault="004F08B6" w:rsidP="004F08B6">
      <w:pPr>
        <w:rPr>
          <w:szCs w:val="21"/>
        </w:rPr>
      </w:pPr>
      <w:r w:rsidRPr="004F08B6">
        <w:rPr>
          <w:szCs w:val="21"/>
        </w:rPr>
        <w:t xml:space="preserve">                        }]</w:t>
      </w:r>
    </w:p>
    <w:p w14:paraId="57F77D74" w14:textId="77777777" w:rsidR="004F08B6" w:rsidRPr="004F08B6" w:rsidRDefault="004F08B6" w:rsidP="004F08B6">
      <w:pPr>
        <w:rPr>
          <w:szCs w:val="21"/>
        </w:rPr>
      </w:pPr>
      <w:r w:rsidRPr="004F08B6">
        <w:rPr>
          <w:szCs w:val="21"/>
        </w:rPr>
        <w:t xml:space="preserve">                    }</w:t>
      </w:r>
    </w:p>
    <w:p w14:paraId="4C94AEF2" w14:textId="77777777" w:rsidR="004F08B6" w:rsidRPr="004F08B6" w:rsidRDefault="004F08B6" w:rsidP="004F08B6">
      <w:pPr>
        <w:rPr>
          <w:szCs w:val="21"/>
        </w:rPr>
      </w:pPr>
    </w:p>
    <w:p w14:paraId="7F0851A7" w14:textId="77777777" w:rsidR="004F08B6" w:rsidRPr="004F08B6" w:rsidRDefault="004F08B6" w:rsidP="004F08B6">
      <w:pPr>
        <w:rPr>
          <w:szCs w:val="21"/>
        </w:rPr>
      </w:pPr>
      <w:r w:rsidRPr="004F08B6">
        <w:rPr>
          <w:szCs w:val="21"/>
        </w:rPr>
        <w:t xml:space="preserve">                ],</w:t>
      </w:r>
    </w:p>
    <w:p w14:paraId="7D316867" w14:textId="77777777" w:rsidR="004F08B6" w:rsidRPr="004F08B6" w:rsidRDefault="004F08B6" w:rsidP="004F08B6">
      <w:pPr>
        <w:rPr>
          <w:szCs w:val="21"/>
        </w:rPr>
      </w:pPr>
      <w:r w:rsidRPr="004F08B6">
        <w:rPr>
          <w:szCs w:val="21"/>
        </w:rPr>
        <w:t xml:space="preserve">                location:[</w:t>
      </w:r>
    </w:p>
    <w:p w14:paraId="6B7F379E" w14:textId="77777777" w:rsidR="004F08B6" w:rsidRPr="004F08B6" w:rsidRDefault="004F08B6" w:rsidP="004F08B6">
      <w:pPr>
        <w:rPr>
          <w:szCs w:val="21"/>
        </w:rPr>
      </w:pPr>
      <w:r w:rsidRPr="004F08B6">
        <w:rPr>
          <w:szCs w:val="21"/>
        </w:rPr>
        <w:t xml:space="preserve">                    {len: 2,items1:[{</w:t>
      </w:r>
    </w:p>
    <w:p w14:paraId="0A85A083" w14:textId="77777777" w:rsidR="004F08B6" w:rsidRPr="004F08B6" w:rsidRDefault="004F08B6" w:rsidP="004F08B6">
      <w:pPr>
        <w:rPr>
          <w:szCs w:val="21"/>
        </w:rPr>
      </w:pPr>
      <w:r w:rsidRPr="004F08B6">
        <w:rPr>
          <w:szCs w:val="21"/>
        </w:rPr>
        <w:t xml:space="preserve">                            xloc: 120,</w:t>
      </w:r>
    </w:p>
    <w:p w14:paraId="436B7BA9" w14:textId="77777777" w:rsidR="004F08B6" w:rsidRPr="004F08B6" w:rsidRDefault="004F08B6" w:rsidP="004F08B6">
      <w:pPr>
        <w:rPr>
          <w:szCs w:val="21"/>
        </w:rPr>
      </w:pPr>
      <w:r w:rsidRPr="004F08B6">
        <w:rPr>
          <w:szCs w:val="21"/>
        </w:rPr>
        <w:t xml:space="preserve">                            yloc: 30,</w:t>
      </w:r>
    </w:p>
    <w:p w14:paraId="0D73D378" w14:textId="77777777" w:rsidR="004F08B6" w:rsidRPr="004F08B6" w:rsidRDefault="004F08B6" w:rsidP="004F08B6">
      <w:pPr>
        <w:rPr>
          <w:szCs w:val="21"/>
        </w:rPr>
      </w:pPr>
      <w:r w:rsidRPr="004F08B6">
        <w:rPr>
          <w:szCs w:val="21"/>
        </w:rPr>
        <w:t xml:space="preserve">                            name:''</w:t>
      </w:r>
    </w:p>
    <w:p w14:paraId="2F846A9A" w14:textId="77777777" w:rsidR="004F08B6" w:rsidRPr="004F08B6" w:rsidRDefault="004F08B6" w:rsidP="004F08B6">
      <w:pPr>
        <w:rPr>
          <w:szCs w:val="21"/>
        </w:rPr>
      </w:pPr>
      <w:r w:rsidRPr="004F08B6">
        <w:rPr>
          <w:szCs w:val="21"/>
        </w:rPr>
        <w:t xml:space="preserve">                        },{</w:t>
      </w:r>
    </w:p>
    <w:p w14:paraId="05FA5EC8" w14:textId="77777777" w:rsidR="004F08B6" w:rsidRPr="004F08B6" w:rsidRDefault="004F08B6" w:rsidP="004F08B6">
      <w:pPr>
        <w:rPr>
          <w:szCs w:val="21"/>
        </w:rPr>
      </w:pPr>
      <w:r w:rsidRPr="004F08B6">
        <w:rPr>
          <w:szCs w:val="21"/>
        </w:rPr>
        <w:t xml:space="preserve">                            xloc: 1,</w:t>
      </w:r>
    </w:p>
    <w:p w14:paraId="7112C10C" w14:textId="77777777" w:rsidR="004F08B6" w:rsidRPr="004F08B6" w:rsidRDefault="004F08B6" w:rsidP="004F08B6">
      <w:pPr>
        <w:rPr>
          <w:szCs w:val="21"/>
        </w:rPr>
      </w:pPr>
      <w:r w:rsidRPr="004F08B6">
        <w:rPr>
          <w:szCs w:val="21"/>
        </w:rPr>
        <w:t xml:space="preserve">                            yloc: 1,</w:t>
      </w:r>
    </w:p>
    <w:p w14:paraId="7784D182" w14:textId="77777777" w:rsidR="004F08B6" w:rsidRPr="004F08B6" w:rsidRDefault="004F08B6" w:rsidP="004F08B6">
      <w:pPr>
        <w:rPr>
          <w:szCs w:val="21"/>
        </w:rPr>
      </w:pPr>
      <w:r w:rsidRPr="004F08B6">
        <w:rPr>
          <w:szCs w:val="21"/>
        </w:rPr>
        <w:t xml:space="preserve">                            name:''</w:t>
      </w:r>
    </w:p>
    <w:p w14:paraId="3D6654A6" w14:textId="77777777" w:rsidR="004F08B6" w:rsidRPr="004F08B6" w:rsidRDefault="004F08B6" w:rsidP="004F08B6">
      <w:pPr>
        <w:rPr>
          <w:szCs w:val="21"/>
        </w:rPr>
      </w:pPr>
    </w:p>
    <w:p w14:paraId="19CA37DA" w14:textId="77777777" w:rsidR="004F08B6" w:rsidRPr="004F08B6" w:rsidRDefault="004F08B6" w:rsidP="004F08B6">
      <w:pPr>
        <w:rPr>
          <w:szCs w:val="21"/>
        </w:rPr>
      </w:pPr>
      <w:r w:rsidRPr="004F08B6">
        <w:rPr>
          <w:szCs w:val="21"/>
        </w:rPr>
        <w:t xml:space="preserve">                        }]</w:t>
      </w:r>
    </w:p>
    <w:p w14:paraId="7DCD6DF9" w14:textId="77777777" w:rsidR="004F08B6" w:rsidRPr="004F08B6" w:rsidRDefault="004F08B6" w:rsidP="004F08B6">
      <w:pPr>
        <w:rPr>
          <w:szCs w:val="21"/>
        </w:rPr>
      </w:pPr>
      <w:r w:rsidRPr="004F08B6">
        <w:rPr>
          <w:szCs w:val="21"/>
        </w:rPr>
        <w:t xml:space="preserve">                    },</w:t>
      </w:r>
    </w:p>
    <w:p w14:paraId="4D00EA1C" w14:textId="77777777" w:rsidR="004F08B6" w:rsidRPr="004F08B6" w:rsidRDefault="004F08B6" w:rsidP="004F08B6">
      <w:pPr>
        <w:rPr>
          <w:szCs w:val="21"/>
        </w:rPr>
      </w:pPr>
      <w:r w:rsidRPr="004F08B6">
        <w:rPr>
          <w:szCs w:val="21"/>
        </w:rPr>
        <w:t xml:space="preserve">                    {</w:t>
      </w:r>
    </w:p>
    <w:p w14:paraId="3722095E" w14:textId="77777777" w:rsidR="004F08B6" w:rsidRPr="004F08B6" w:rsidRDefault="004F08B6" w:rsidP="004F08B6">
      <w:pPr>
        <w:rPr>
          <w:szCs w:val="21"/>
        </w:rPr>
      </w:pPr>
      <w:r w:rsidRPr="004F08B6">
        <w:rPr>
          <w:szCs w:val="21"/>
        </w:rPr>
        <w:lastRenderedPageBreak/>
        <w:t xml:space="preserve">                        len: 1, items1: [{</w:t>
      </w:r>
    </w:p>
    <w:p w14:paraId="2FCE22C8" w14:textId="77777777" w:rsidR="004F08B6" w:rsidRPr="004F08B6" w:rsidRDefault="004F08B6" w:rsidP="004F08B6">
      <w:pPr>
        <w:rPr>
          <w:szCs w:val="21"/>
        </w:rPr>
      </w:pPr>
      <w:r w:rsidRPr="004F08B6">
        <w:rPr>
          <w:szCs w:val="21"/>
        </w:rPr>
        <w:t xml:space="preserve">                            xloc: 1,</w:t>
      </w:r>
    </w:p>
    <w:p w14:paraId="12191F03" w14:textId="77777777" w:rsidR="004F08B6" w:rsidRPr="004F08B6" w:rsidRDefault="004F08B6" w:rsidP="004F08B6">
      <w:pPr>
        <w:rPr>
          <w:szCs w:val="21"/>
        </w:rPr>
      </w:pPr>
      <w:r w:rsidRPr="004F08B6">
        <w:rPr>
          <w:szCs w:val="21"/>
        </w:rPr>
        <w:t xml:space="preserve">                            yloc: 1,</w:t>
      </w:r>
    </w:p>
    <w:p w14:paraId="68C76D16" w14:textId="77777777" w:rsidR="004F08B6" w:rsidRPr="004F08B6" w:rsidRDefault="004F08B6" w:rsidP="004F08B6">
      <w:pPr>
        <w:rPr>
          <w:szCs w:val="21"/>
        </w:rPr>
      </w:pPr>
      <w:r w:rsidRPr="004F08B6">
        <w:rPr>
          <w:szCs w:val="21"/>
        </w:rPr>
        <w:t xml:space="preserve">                            name:''},{</w:t>
      </w:r>
    </w:p>
    <w:p w14:paraId="45B0CB45" w14:textId="77777777" w:rsidR="004F08B6" w:rsidRPr="004F08B6" w:rsidRDefault="004F08B6" w:rsidP="004F08B6">
      <w:pPr>
        <w:rPr>
          <w:szCs w:val="21"/>
        </w:rPr>
      </w:pPr>
      <w:r w:rsidRPr="004F08B6">
        <w:rPr>
          <w:szCs w:val="21"/>
        </w:rPr>
        <w:t xml:space="preserve">                            xloc: 1,</w:t>
      </w:r>
    </w:p>
    <w:p w14:paraId="2A72ED96" w14:textId="77777777" w:rsidR="004F08B6" w:rsidRPr="004F08B6" w:rsidRDefault="004F08B6" w:rsidP="004F08B6">
      <w:pPr>
        <w:rPr>
          <w:szCs w:val="21"/>
        </w:rPr>
      </w:pPr>
      <w:r w:rsidRPr="004F08B6">
        <w:rPr>
          <w:szCs w:val="21"/>
        </w:rPr>
        <w:t xml:space="preserve">                            yloc: 1,</w:t>
      </w:r>
    </w:p>
    <w:p w14:paraId="16114CF7" w14:textId="77777777" w:rsidR="004F08B6" w:rsidRPr="004F08B6" w:rsidRDefault="004F08B6" w:rsidP="004F08B6">
      <w:pPr>
        <w:rPr>
          <w:szCs w:val="21"/>
        </w:rPr>
      </w:pPr>
      <w:r w:rsidRPr="004F08B6">
        <w:rPr>
          <w:szCs w:val="21"/>
        </w:rPr>
        <w:t xml:space="preserve">                            name:''</w:t>
      </w:r>
    </w:p>
    <w:p w14:paraId="30C25F6C" w14:textId="77777777" w:rsidR="004F08B6" w:rsidRPr="004F08B6" w:rsidRDefault="004F08B6" w:rsidP="004F08B6">
      <w:pPr>
        <w:rPr>
          <w:szCs w:val="21"/>
        </w:rPr>
      </w:pPr>
      <w:r w:rsidRPr="004F08B6">
        <w:rPr>
          <w:szCs w:val="21"/>
        </w:rPr>
        <w:t xml:space="preserve">                        }]</w:t>
      </w:r>
    </w:p>
    <w:p w14:paraId="2BD374D9" w14:textId="77777777" w:rsidR="004F08B6" w:rsidRPr="004F08B6" w:rsidRDefault="004F08B6" w:rsidP="004F08B6">
      <w:pPr>
        <w:rPr>
          <w:szCs w:val="21"/>
        </w:rPr>
      </w:pPr>
      <w:r w:rsidRPr="004F08B6">
        <w:rPr>
          <w:szCs w:val="21"/>
        </w:rPr>
        <w:t xml:space="preserve">                    },</w:t>
      </w:r>
    </w:p>
    <w:p w14:paraId="6A366EAA" w14:textId="77777777" w:rsidR="004F08B6" w:rsidRPr="004F08B6" w:rsidRDefault="004F08B6" w:rsidP="004F08B6">
      <w:pPr>
        <w:rPr>
          <w:szCs w:val="21"/>
        </w:rPr>
      </w:pPr>
      <w:r w:rsidRPr="004F08B6">
        <w:rPr>
          <w:szCs w:val="21"/>
        </w:rPr>
        <w:t xml:space="preserve">                ]</w:t>
      </w:r>
    </w:p>
    <w:p w14:paraId="454054B0" w14:textId="77777777" w:rsidR="004F08B6" w:rsidRPr="004F08B6" w:rsidRDefault="004F08B6" w:rsidP="004F08B6">
      <w:pPr>
        <w:rPr>
          <w:szCs w:val="21"/>
        </w:rPr>
      </w:pPr>
      <w:r w:rsidRPr="004F08B6">
        <w:rPr>
          <w:szCs w:val="21"/>
        </w:rPr>
        <w:t xml:space="preserve">                ,</w:t>
      </w:r>
    </w:p>
    <w:p w14:paraId="4FFDB11D" w14:textId="77777777" w:rsidR="004F08B6" w:rsidRPr="004F08B6" w:rsidRDefault="004F08B6" w:rsidP="004F08B6">
      <w:pPr>
        <w:rPr>
          <w:szCs w:val="21"/>
        </w:rPr>
      </w:pPr>
      <w:r w:rsidRPr="004F08B6">
        <w:rPr>
          <w:szCs w:val="21"/>
        </w:rPr>
        <w:t xml:space="preserve">                isRouterAlive:true</w:t>
      </w:r>
    </w:p>
    <w:p w14:paraId="528082D2" w14:textId="77777777" w:rsidR="004F08B6" w:rsidRPr="004F08B6" w:rsidRDefault="004F08B6" w:rsidP="004F08B6">
      <w:pPr>
        <w:rPr>
          <w:szCs w:val="21"/>
        </w:rPr>
      </w:pPr>
      <w:r w:rsidRPr="004F08B6">
        <w:rPr>
          <w:szCs w:val="21"/>
        </w:rPr>
        <w:t xml:space="preserve">            }</w:t>
      </w:r>
    </w:p>
    <w:p w14:paraId="2727919A" w14:textId="77777777" w:rsidR="004F08B6" w:rsidRPr="004F08B6" w:rsidRDefault="004F08B6" w:rsidP="004F08B6">
      <w:pPr>
        <w:rPr>
          <w:szCs w:val="21"/>
        </w:rPr>
      </w:pPr>
      <w:r w:rsidRPr="004F08B6">
        <w:rPr>
          <w:szCs w:val="21"/>
        </w:rPr>
        <w:t xml:space="preserve">        },</w:t>
      </w:r>
    </w:p>
    <w:p w14:paraId="34097638" w14:textId="77777777" w:rsidR="004F08B6" w:rsidRPr="004F08B6" w:rsidRDefault="004F08B6" w:rsidP="004F08B6">
      <w:pPr>
        <w:rPr>
          <w:szCs w:val="21"/>
        </w:rPr>
      </w:pPr>
      <w:r w:rsidRPr="004F08B6">
        <w:rPr>
          <w:szCs w:val="21"/>
        </w:rPr>
        <w:t xml:space="preserve">        methods:{</w:t>
      </w:r>
    </w:p>
    <w:p w14:paraId="6A0921CD" w14:textId="77777777" w:rsidR="004F08B6" w:rsidRPr="004F08B6" w:rsidRDefault="004F08B6" w:rsidP="004F08B6">
      <w:pPr>
        <w:rPr>
          <w:szCs w:val="21"/>
        </w:rPr>
      </w:pPr>
      <w:r w:rsidRPr="004F08B6">
        <w:rPr>
          <w:szCs w:val="21"/>
        </w:rPr>
        <w:t xml:space="preserve">            show(index){</w:t>
      </w:r>
    </w:p>
    <w:p w14:paraId="7B629F0B" w14:textId="77777777" w:rsidR="004F08B6" w:rsidRPr="004F08B6" w:rsidRDefault="004F08B6" w:rsidP="004F08B6">
      <w:pPr>
        <w:rPr>
          <w:szCs w:val="21"/>
        </w:rPr>
      </w:pPr>
      <w:r w:rsidRPr="004F08B6">
        <w:rPr>
          <w:szCs w:val="21"/>
        </w:rPr>
        <w:t xml:space="preserve">                this.cur=index;</w:t>
      </w:r>
    </w:p>
    <w:p w14:paraId="117C6694" w14:textId="77777777" w:rsidR="004F08B6" w:rsidRPr="004F08B6" w:rsidRDefault="004F08B6" w:rsidP="004F08B6">
      <w:pPr>
        <w:rPr>
          <w:szCs w:val="21"/>
        </w:rPr>
      </w:pPr>
      <w:r w:rsidRPr="004F08B6">
        <w:rPr>
          <w:szCs w:val="21"/>
        </w:rPr>
        <w:t xml:space="preserve">                console.log(index);</w:t>
      </w:r>
    </w:p>
    <w:p w14:paraId="6C77FFB9" w14:textId="77777777" w:rsidR="004F08B6" w:rsidRPr="004F08B6" w:rsidRDefault="004F08B6" w:rsidP="004F08B6">
      <w:pPr>
        <w:rPr>
          <w:szCs w:val="21"/>
        </w:rPr>
      </w:pPr>
      <w:r w:rsidRPr="004F08B6">
        <w:rPr>
          <w:szCs w:val="21"/>
        </w:rPr>
        <w:t xml:space="preserve">                index-=1;</w:t>
      </w:r>
    </w:p>
    <w:p w14:paraId="529A52BE" w14:textId="77777777" w:rsidR="004F08B6" w:rsidRPr="004F08B6" w:rsidRDefault="004F08B6" w:rsidP="004F08B6">
      <w:pPr>
        <w:rPr>
          <w:szCs w:val="21"/>
        </w:rPr>
      </w:pPr>
      <w:r w:rsidRPr="004F08B6">
        <w:rPr>
          <w:szCs w:val="21"/>
        </w:rPr>
        <w:t xml:space="preserve">                console.log(index);</w:t>
      </w:r>
    </w:p>
    <w:p w14:paraId="05652AA7" w14:textId="77777777" w:rsidR="004F08B6" w:rsidRPr="004F08B6" w:rsidRDefault="004F08B6" w:rsidP="004F08B6">
      <w:pPr>
        <w:rPr>
          <w:szCs w:val="21"/>
        </w:rPr>
      </w:pPr>
      <w:r w:rsidRPr="004F08B6">
        <w:rPr>
          <w:szCs w:val="21"/>
        </w:rPr>
        <w:t xml:space="preserve">                for(i=0;i&lt;this.location[index].len;i++)</w:t>
      </w:r>
    </w:p>
    <w:p w14:paraId="1522042A" w14:textId="77777777" w:rsidR="004F08B6" w:rsidRPr="004F08B6" w:rsidRDefault="004F08B6" w:rsidP="004F08B6">
      <w:pPr>
        <w:rPr>
          <w:szCs w:val="21"/>
        </w:rPr>
      </w:pPr>
      <w:r w:rsidRPr="004F08B6">
        <w:rPr>
          <w:szCs w:val="21"/>
        </w:rPr>
        <w:t xml:space="preserve">                {</w:t>
      </w:r>
    </w:p>
    <w:p w14:paraId="55067B46" w14:textId="77777777" w:rsidR="004F08B6" w:rsidRPr="004F08B6" w:rsidRDefault="004F08B6" w:rsidP="004F08B6">
      <w:pPr>
        <w:rPr>
          <w:szCs w:val="21"/>
        </w:rPr>
      </w:pPr>
      <w:r w:rsidRPr="004F08B6">
        <w:rPr>
          <w:szCs w:val="21"/>
        </w:rPr>
        <w:t xml:space="preserve">                    console.log(this.location[index].items1.length);</w:t>
      </w:r>
    </w:p>
    <w:p w14:paraId="74B41939" w14:textId="77777777" w:rsidR="004F08B6" w:rsidRPr="004F08B6" w:rsidRDefault="004F08B6" w:rsidP="004F08B6">
      <w:pPr>
        <w:rPr>
          <w:szCs w:val="21"/>
        </w:rPr>
      </w:pPr>
      <w:r w:rsidRPr="004F08B6">
        <w:rPr>
          <w:szCs w:val="21"/>
        </w:rPr>
        <w:t xml:space="preserve">                    var xloc=parseFloat(this.location[index].items1[i].xloc);</w:t>
      </w:r>
    </w:p>
    <w:p w14:paraId="3C389605" w14:textId="77777777" w:rsidR="004F08B6" w:rsidRPr="004F08B6" w:rsidRDefault="004F08B6" w:rsidP="004F08B6">
      <w:pPr>
        <w:rPr>
          <w:szCs w:val="21"/>
        </w:rPr>
      </w:pPr>
      <w:r w:rsidRPr="004F08B6">
        <w:rPr>
          <w:szCs w:val="21"/>
        </w:rPr>
        <w:t xml:space="preserve">                    var yloc=parseFloat(this.location[index].items1[i].yloc);</w:t>
      </w:r>
    </w:p>
    <w:p w14:paraId="61E01076" w14:textId="77777777" w:rsidR="004F08B6" w:rsidRPr="004F08B6" w:rsidRDefault="004F08B6" w:rsidP="004F08B6">
      <w:pPr>
        <w:rPr>
          <w:szCs w:val="21"/>
        </w:rPr>
      </w:pPr>
      <w:r w:rsidRPr="004F08B6">
        <w:rPr>
          <w:szCs w:val="21"/>
        </w:rPr>
        <w:t xml:space="preserve">                    console.log(this.location[index].items1[i].name);</w:t>
      </w:r>
    </w:p>
    <w:p w14:paraId="6BE4661E" w14:textId="77777777" w:rsidR="004F08B6" w:rsidRPr="004F08B6" w:rsidRDefault="004F08B6" w:rsidP="004F08B6">
      <w:pPr>
        <w:rPr>
          <w:szCs w:val="21"/>
        </w:rPr>
      </w:pPr>
      <w:r w:rsidRPr="004F08B6">
        <w:rPr>
          <w:szCs w:val="21"/>
        </w:rPr>
        <w:t xml:space="preserve">                    var point = new BMap.Point(xloc, yloc);</w:t>
      </w:r>
    </w:p>
    <w:p w14:paraId="342E7247" w14:textId="77777777" w:rsidR="004F08B6" w:rsidRPr="004F08B6" w:rsidRDefault="004F08B6" w:rsidP="004F08B6">
      <w:pPr>
        <w:rPr>
          <w:szCs w:val="21"/>
        </w:rPr>
      </w:pPr>
      <w:r w:rsidRPr="004F08B6">
        <w:rPr>
          <w:szCs w:val="21"/>
        </w:rPr>
        <w:t xml:space="preserve">                    if(i==0)</w:t>
      </w:r>
    </w:p>
    <w:p w14:paraId="74E2DE7D" w14:textId="77777777" w:rsidR="004F08B6" w:rsidRPr="004F08B6" w:rsidRDefault="004F08B6" w:rsidP="004F08B6">
      <w:pPr>
        <w:rPr>
          <w:szCs w:val="21"/>
        </w:rPr>
      </w:pPr>
      <w:r w:rsidRPr="004F08B6">
        <w:rPr>
          <w:szCs w:val="21"/>
        </w:rPr>
        <w:t xml:space="preserve">                    {</w:t>
      </w:r>
    </w:p>
    <w:p w14:paraId="3E7E534D" w14:textId="77777777" w:rsidR="004F08B6" w:rsidRPr="004F08B6" w:rsidRDefault="004F08B6" w:rsidP="004F08B6">
      <w:pPr>
        <w:rPr>
          <w:rFonts w:hint="eastAsia"/>
          <w:szCs w:val="21"/>
        </w:rPr>
      </w:pPr>
      <w:r w:rsidRPr="004F08B6">
        <w:rPr>
          <w:rFonts w:hint="eastAsia"/>
          <w:szCs w:val="21"/>
        </w:rPr>
        <w:t xml:space="preserve">                        var map = new BMap.Map("allmap");    // </w:t>
      </w:r>
      <w:r w:rsidRPr="004F08B6">
        <w:rPr>
          <w:rFonts w:hint="eastAsia"/>
          <w:szCs w:val="21"/>
        </w:rPr>
        <w:t>创建</w:t>
      </w:r>
      <w:r w:rsidRPr="004F08B6">
        <w:rPr>
          <w:rFonts w:hint="eastAsia"/>
          <w:szCs w:val="21"/>
        </w:rPr>
        <w:t>Map</w:t>
      </w:r>
      <w:r w:rsidRPr="004F08B6">
        <w:rPr>
          <w:rFonts w:hint="eastAsia"/>
          <w:szCs w:val="21"/>
        </w:rPr>
        <w:t>实例</w:t>
      </w:r>
    </w:p>
    <w:p w14:paraId="0F4E8E69" w14:textId="77777777" w:rsidR="004F08B6" w:rsidRPr="004F08B6" w:rsidRDefault="004F08B6" w:rsidP="004F08B6">
      <w:pPr>
        <w:rPr>
          <w:szCs w:val="21"/>
        </w:rPr>
      </w:pPr>
      <w:r w:rsidRPr="004F08B6">
        <w:rPr>
          <w:szCs w:val="21"/>
        </w:rPr>
        <w:t xml:space="preserve">                        map.centerAndZoom(point, 16);</w:t>
      </w:r>
    </w:p>
    <w:p w14:paraId="53BA1907" w14:textId="77777777" w:rsidR="004F08B6" w:rsidRPr="004F08B6" w:rsidRDefault="004F08B6" w:rsidP="004F08B6">
      <w:pPr>
        <w:rPr>
          <w:szCs w:val="21"/>
        </w:rPr>
      </w:pPr>
      <w:r w:rsidRPr="004F08B6">
        <w:rPr>
          <w:szCs w:val="21"/>
        </w:rPr>
        <w:t xml:space="preserve">                    }</w:t>
      </w:r>
    </w:p>
    <w:p w14:paraId="255EF4F1" w14:textId="77777777" w:rsidR="004F08B6" w:rsidRPr="004F08B6" w:rsidRDefault="004F08B6" w:rsidP="004F08B6">
      <w:pPr>
        <w:rPr>
          <w:rFonts w:hint="eastAsia"/>
          <w:szCs w:val="21"/>
        </w:rPr>
      </w:pPr>
      <w:r w:rsidRPr="004F08B6">
        <w:rPr>
          <w:rFonts w:hint="eastAsia"/>
          <w:szCs w:val="21"/>
        </w:rPr>
        <w:t xml:space="preserve">                    var marker = new BMap.Marker(point);        // </w:t>
      </w:r>
      <w:r w:rsidRPr="004F08B6">
        <w:rPr>
          <w:rFonts w:hint="eastAsia"/>
          <w:szCs w:val="21"/>
        </w:rPr>
        <w:t>创建标注</w:t>
      </w:r>
    </w:p>
    <w:p w14:paraId="46E77B65" w14:textId="77777777" w:rsidR="004F08B6" w:rsidRPr="004F08B6" w:rsidRDefault="004F08B6" w:rsidP="004F08B6">
      <w:pPr>
        <w:rPr>
          <w:rFonts w:hint="eastAsia"/>
          <w:szCs w:val="21"/>
        </w:rPr>
      </w:pPr>
      <w:r w:rsidRPr="004F08B6">
        <w:rPr>
          <w:rFonts w:hint="eastAsia"/>
          <w:szCs w:val="21"/>
        </w:rPr>
        <w:t xml:space="preserve">                    map.addOverlay(marker);                     // </w:t>
      </w:r>
      <w:r w:rsidRPr="004F08B6">
        <w:rPr>
          <w:rFonts w:hint="eastAsia"/>
          <w:szCs w:val="21"/>
        </w:rPr>
        <w:t>将标注添加到地图中</w:t>
      </w:r>
    </w:p>
    <w:p w14:paraId="3975B439" w14:textId="77777777" w:rsidR="004F08B6" w:rsidRPr="004F08B6" w:rsidRDefault="004F08B6" w:rsidP="004F08B6">
      <w:pPr>
        <w:rPr>
          <w:szCs w:val="21"/>
        </w:rPr>
      </w:pPr>
    </w:p>
    <w:p w14:paraId="738FC313" w14:textId="77777777" w:rsidR="004F08B6" w:rsidRPr="004F08B6" w:rsidRDefault="004F08B6" w:rsidP="004F08B6">
      <w:pPr>
        <w:rPr>
          <w:szCs w:val="21"/>
        </w:rPr>
      </w:pPr>
      <w:r w:rsidRPr="004F08B6">
        <w:rPr>
          <w:szCs w:val="21"/>
        </w:rPr>
        <w:t xml:space="preserve">                }</w:t>
      </w:r>
    </w:p>
    <w:p w14:paraId="6D3B9DF8" w14:textId="77777777" w:rsidR="004F08B6" w:rsidRPr="004F08B6" w:rsidRDefault="004F08B6" w:rsidP="004F08B6">
      <w:pPr>
        <w:rPr>
          <w:rFonts w:hint="eastAsia"/>
          <w:szCs w:val="21"/>
        </w:rPr>
      </w:pPr>
      <w:r w:rsidRPr="004F08B6">
        <w:rPr>
          <w:rFonts w:hint="eastAsia"/>
          <w:szCs w:val="21"/>
        </w:rPr>
        <w:t>//</w:t>
      </w:r>
      <w:r w:rsidRPr="004F08B6">
        <w:rPr>
          <w:rFonts w:hint="eastAsia"/>
          <w:szCs w:val="21"/>
        </w:rPr>
        <w:t>添加地图类型控件</w:t>
      </w:r>
    </w:p>
    <w:p w14:paraId="23282CDB" w14:textId="77777777" w:rsidR="004F08B6" w:rsidRPr="004F08B6" w:rsidRDefault="004F08B6" w:rsidP="004F08B6">
      <w:pPr>
        <w:rPr>
          <w:szCs w:val="21"/>
        </w:rPr>
      </w:pPr>
      <w:r w:rsidRPr="004F08B6">
        <w:rPr>
          <w:szCs w:val="21"/>
        </w:rPr>
        <w:t xml:space="preserve">                map.addControl(new BMap.MapTypeControl({</w:t>
      </w:r>
    </w:p>
    <w:p w14:paraId="574D877A" w14:textId="77777777" w:rsidR="004F08B6" w:rsidRPr="004F08B6" w:rsidRDefault="004F08B6" w:rsidP="004F08B6">
      <w:pPr>
        <w:rPr>
          <w:szCs w:val="21"/>
        </w:rPr>
      </w:pPr>
      <w:r w:rsidRPr="004F08B6">
        <w:rPr>
          <w:szCs w:val="21"/>
        </w:rPr>
        <w:t xml:space="preserve">                    mapTypes:[</w:t>
      </w:r>
    </w:p>
    <w:p w14:paraId="54533CD2" w14:textId="77777777" w:rsidR="004F08B6" w:rsidRPr="004F08B6" w:rsidRDefault="004F08B6" w:rsidP="004F08B6">
      <w:pPr>
        <w:rPr>
          <w:szCs w:val="21"/>
        </w:rPr>
      </w:pPr>
      <w:r w:rsidRPr="004F08B6">
        <w:rPr>
          <w:szCs w:val="21"/>
        </w:rPr>
        <w:t xml:space="preserve">                        BMAP_NORMAL_MAP,</w:t>
      </w:r>
    </w:p>
    <w:p w14:paraId="1851148A" w14:textId="77777777" w:rsidR="004F08B6" w:rsidRPr="004F08B6" w:rsidRDefault="004F08B6" w:rsidP="004F08B6">
      <w:pPr>
        <w:rPr>
          <w:szCs w:val="21"/>
        </w:rPr>
      </w:pPr>
      <w:r w:rsidRPr="004F08B6">
        <w:rPr>
          <w:szCs w:val="21"/>
        </w:rPr>
        <w:t xml:space="preserve">                        BMAP_HYBRID_MAP</w:t>
      </w:r>
    </w:p>
    <w:p w14:paraId="798DBA36" w14:textId="77777777" w:rsidR="004F08B6" w:rsidRPr="004F08B6" w:rsidRDefault="004F08B6" w:rsidP="004F08B6">
      <w:pPr>
        <w:rPr>
          <w:szCs w:val="21"/>
        </w:rPr>
      </w:pPr>
      <w:r w:rsidRPr="004F08B6">
        <w:rPr>
          <w:szCs w:val="21"/>
        </w:rPr>
        <w:t xml:space="preserve">                    ]}));</w:t>
      </w:r>
    </w:p>
    <w:p w14:paraId="4D2D9FC7" w14:textId="77777777" w:rsidR="004F08B6" w:rsidRPr="004F08B6" w:rsidRDefault="004F08B6" w:rsidP="004F08B6">
      <w:pPr>
        <w:rPr>
          <w:szCs w:val="21"/>
        </w:rPr>
      </w:pPr>
    </w:p>
    <w:p w14:paraId="6A57805D" w14:textId="77777777" w:rsidR="004F08B6" w:rsidRPr="004F08B6" w:rsidRDefault="004F08B6" w:rsidP="004F08B6">
      <w:pPr>
        <w:rPr>
          <w:rFonts w:hint="eastAsia"/>
          <w:szCs w:val="21"/>
        </w:rPr>
      </w:pPr>
      <w:r w:rsidRPr="004F08B6">
        <w:rPr>
          <w:rFonts w:hint="eastAsia"/>
          <w:szCs w:val="21"/>
        </w:rPr>
        <w:lastRenderedPageBreak/>
        <w:t xml:space="preserve">                map.enableScrollWheelZoom(true);     //</w:t>
      </w:r>
      <w:r w:rsidRPr="004F08B6">
        <w:rPr>
          <w:rFonts w:hint="eastAsia"/>
          <w:szCs w:val="21"/>
        </w:rPr>
        <w:t>开启鼠标滚轮缩放</w:t>
      </w:r>
    </w:p>
    <w:p w14:paraId="39E45F47" w14:textId="77777777" w:rsidR="004F08B6" w:rsidRPr="004F08B6" w:rsidRDefault="004F08B6" w:rsidP="004F08B6">
      <w:pPr>
        <w:rPr>
          <w:szCs w:val="21"/>
        </w:rPr>
      </w:pPr>
    </w:p>
    <w:p w14:paraId="09280B6D" w14:textId="77777777" w:rsidR="004F08B6" w:rsidRPr="004F08B6" w:rsidRDefault="004F08B6" w:rsidP="004F08B6">
      <w:pPr>
        <w:rPr>
          <w:szCs w:val="21"/>
        </w:rPr>
      </w:pPr>
      <w:r w:rsidRPr="004F08B6">
        <w:rPr>
          <w:szCs w:val="21"/>
        </w:rPr>
        <w:t xml:space="preserve">            },</w:t>
      </w:r>
    </w:p>
    <w:p w14:paraId="604B05E6" w14:textId="77777777" w:rsidR="004F08B6" w:rsidRPr="004F08B6" w:rsidRDefault="004F08B6" w:rsidP="004F08B6">
      <w:pPr>
        <w:rPr>
          <w:szCs w:val="21"/>
        </w:rPr>
      </w:pPr>
      <w:r w:rsidRPr="004F08B6">
        <w:rPr>
          <w:szCs w:val="21"/>
        </w:rPr>
        <w:t xml:space="preserve">            reload(){</w:t>
      </w:r>
    </w:p>
    <w:p w14:paraId="392E3653" w14:textId="77777777" w:rsidR="004F08B6" w:rsidRPr="004F08B6" w:rsidRDefault="004F08B6" w:rsidP="004F08B6">
      <w:pPr>
        <w:rPr>
          <w:szCs w:val="21"/>
        </w:rPr>
      </w:pPr>
      <w:r w:rsidRPr="004F08B6">
        <w:rPr>
          <w:szCs w:val="21"/>
        </w:rPr>
        <w:t xml:space="preserve">                this.isRouterAlive = false ;</w:t>
      </w:r>
    </w:p>
    <w:p w14:paraId="3CE6EBF7" w14:textId="77777777" w:rsidR="004F08B6" w:rsidRPr="004F08B6" w:rsidRDefault="004F08B6" w:rsidP="004F08B6">
      <w:pPr>
        <w:rPr>
          <w:szCs w:val="21"/>
        </w:rPr>
      </w:pPr>
      <w:r w:rsidRPr="004F08B6">
        <w:rPr>
          <w:szCs w:val="21"/>
        </w:rPr>
        <w:t xml:space="preserve">                this.$nextTick(function(){</w:t>
      </w:r>
    </w:p>
    <w:p w14:paraId="01F72618" w14:textId="77777777" w:rsidR="004F08B6" w:rsidRPr="004F08B6" w:rsidRDefault="004F08B6" w:rsidP="004F08B6">
      <w:pPr>
        <w:rPr>
          <w:szCs w:val="21"/>
        </w:rPr>
      </w:pPr>
      <w:r w:rsidRPr="004F08B6">
        <w:rPr>
          <w:szCs w:val="21"/>
        </w:rPr>
        <w:t xml:space="preserve">                    this.isRouterAlive = true ;</w:t>
      </w:r>
    </w:p>
    <w:p w14:paraId="017D2583" w14:textId="77777777" w:rsidR="004F08B6" w:rsidRPr="004F08B6" w:rsidRDefault="004F08B6" w:rsidP="004F08B6">
      <w:pPr>
        <w:rPr>
          <w:szCs w:val="21"/>
        </w:rPr>
      </w:pPr>
      <w:r w:rsidRPr="004F08B6">
        <w:rPr>
          <w:szCs w:val="21"/>
        </w:rPr>
        <w:t xml:space="preserve">                })</w:t>
      </w:r>
    </w:p>
    <w:p w14:paraId="3914CE50" w14:textId="77777777" w:rsidR="004F08B6" w:rsidRPr="004F08B6" w:rsidRDefault="004F08B6" w:rsidP="004F08B6">
      <w:pPr>
        <w:rPr>
          <w:szCs w:val="21"/>
        </w:rPr>
      </w:pPr>
      <w:r w:rsidRPr="004F08B6">
        <w:rPr>
          <w:szCs w:val="21"/>
        </w:rPr>
        <w:t xml:space="preserve">            }</w:t>
      </w:r>
    </w:p>
    <w:p w14:paraId="6E3B949E" w14:textId="77777777" w:rsidR="004F08B6" w:rsidRPr="004F08B6" w:rsidRDefault="004F08B6" w:rsidP="004F08B6">
      <w:pPr>
        <w:rPr>
          <w:szCs w:val="21"/>
        </w:rPr>
      </w:pPr>
      <w:r w:rsidRPr="004F08B6">
        <w:rPr>
          <w:szCs w:val="21"/>
        </w:rPr>
        <w:t xml:space="preserve">        },</w:t>
      </w:r>
    </w:p>
    <w:p w14:paraId="7EC15C05" w14:textId="77777777" w:rsidR="004F08B6" w:rsidRPr="004F08B6" w:rsidRDefault="004F08B6" w:rsidP="004F08B6">
      <w:pPr>
        <w:rPr>
          <w:szCs w:val="21"/>
        </w:rPr>
      </w:pPr>
      <w:r w:rsidRPr="004F08B6">
        <w:rPr>
          <w:szCs w:val="21"/>
        </w:rPr>
        <w:t xml:space="preserve">        mounted:function (){</w:t>
      </w:r>
    </w:p>
    <w:p w14:paraId="5AF417F0" w14:textId="77777777" w:rsidR="004F08B6" w:rsidRPr="004F08B6" w:rsidRDefault="004F08B6" w:rsidP="004F08B6">
      <w:pPr>
        <w:rPr>
          <w:szCs w:val="21"/>
        </w:rPr>
      </w:pPr>
    </w:p>
    <w:p w14:paraId="61473039" w14:textId="77777777" w:rsidR="004F08B6" w:rsidRPr="004F08B6" w:rsidRDefault="004F08B6" w:rsidP="004F08B6">
      <w:pPr>
        <w:rPr>
          <w:szCs w:val="21"/>
        </w:rPr>
      </w:pPr>
      <w:r w:rsidRPr="004F08B6">
        <w:rPr>
          <w:szCs w:val="21"/>
        </w:rPr>
        <w:t xml:space="preserve">        }</w:t>
      </w:r>
    </w:p>
    <w:p w14:paraId="0311D2FA" w14:textId="77777777" w:rsidR="004F08B6" w:rsidRPr="004F08B6" w:rsidRDefault="004F08B6" w:rsidP="004F08B6">
      <w:pPr>
        <w:rPr>
          <w:szCs w:val="21"/>
        </w:rPr>
      </w:pPr>
      <w:r w:rsidRPr="004F08B6">
        <w:rPr>
          <w:szCs w:val="21"/>
        </w:rPr>
        <w:t xml:space="preserve">    })</w:t>
      </w:r>
    </w:p>
    <w:p w14:paraId="5DD7733F" w14:textId="77777777" w:rsidR="004F08B6" w:rsidRPr="004F08B6" w:rsidRDefault="004F08B6" w:rsidP="004F08B6">
      <w:pPr>
        <w:rPr>
          <w:szCs w:val="21"/>
        </w:rPr>
      </w:pPr>
      <w:r w:rsidRPr="004F08B6">
        <w:rPr>
          <w:szCs w:val="21"/>
        </w:rPr>
        <w:t>})();</w:t>
      </w:r>
    </w:p>
    <w:p w14:paraId="2D6D1B18" w14:textId="77777777" w:rsidR="004F08B6" w:rsidRPr="004F08B6" w:rsidRDefault="004F08B6" w:rsidP="004F08B6">
      <w:pPr>
        <w:rPr>
          <w:szCs w:val="21"/>
        </w:rPr>
      </w:pPr>
      <w:r w:rsidRPr="004F08B6">
        <w:rPr>
          <w:szCs w:val="21"/>
        </w:rPr>
        <w:t>(function() {</w:t>
      </w:r>
    </w:p>
    <w:p w14:paraId="4DB54514" w14:textId="77777777" w:rsidR="004F08B6" w:rsidRPr="004F08B6" w:rsidRDefault="004F08B6" w:rsidP="004F08B6">
      <w:pPr>
        <w:rPr>
          <w:rFonts w:hint="eastAsia"/>
          <w:szCs w:val="21"/>
        </w:rPr>
      </w:pPr>
      <w:r w:rsidRPr="004F08B6">
        <w:rPr>
          <w:rFonts w:hint="eastAsia"/>
          <w:szCs w:val="21"/>
        </w:rPr>
        <w:t xml:space="preserve">    // </w:t>
      </w:r>
      <w:r w:rsidRPr="004F08B6">
        <w:rPr>
          <w:rFonts w:hint="eastAsia"/>
          <w:szCs w:val="21"/>
        </w:rPr>
        <w:t>百度地图</w:t>
      </w:r>
      <w:r w:rsidRPr="004F08B6">
        <w:rPr>
          <w:rFonts w:hint="eastAsia"/>
          <w:szCs w:val="21"/>
        </w:rPr>
        <w:t>API</w:t>
      </w:r>
      <w:r w:rsidRPr="004F08B6">
        <w:rPr>
          <w:rFonts w:hint="eastAsia"/>
          <w:szCs w:val="21"/>
        </w:rPr>
        <w:t>功能</w:t>
      </w:r>
    </w:p>
    <w:p w14:paraId="3E27F68B" w14:textId="77777777" w:rsidR="004F08B6" w:rsidRPr="004F08B6" w:rsidRDefault="004F08B6" w:rsidP="004F08B6">
      <w:pPr>
        <w:rPr>
          <w:rFonts w:hint="eastAsia"/>
          <w:szCs w:val="21"/>
        </w:rPr>
      </w:pPr>
      <w:r w:rsidRPr="004F08B6">
        <w:rPr>
          <w:rFonts w:hint="eastAsia"/>
          <w:szCs w:val="21"/>
        </w:rPr>
        <w:t xml:space="preserve">    var map = new BMap.Map("allmap");    // </w:t>
      </w:r>
      <w:r w:rsidRPr="004F08B6">
        <w:rPr>
          <w:rFonts w:hint="eastAsia"/>
          <w:szCs w:val="21"/>
        </w:rPr>
        <w:t>创建</w:t>
      </w:r>
      <w:r w:rsidRPr="004F08B6">
        <w:rPr>
          <w:rFonts w:hint="eastAsia"/>
          <w:szCs w:val="21"/>
        </w:rPr>
        <w:t>Map</w:t>
      </w:r>
      <w:r w:rsidRPr="004F08B6">
        <w:rPr>
          <w:rFonts w:hint="eastAsia"/>
          <w:szCs w:val="21"/>
        </w:rPr>
        <w:t>实例</w:t>
      </w:r>
    </w:p>
    <w:p w14:paraId="1E2A0A04" w14:textId="77777777" w:rsidR="004F08B6" w:rsidRPr="004F08B6" w:rsidRDefault="004F08B6" w:rsidP="004F08B6">
      <w:pPr>
        <w:rPr>
          <w:szCs w:val="21"/>
        </w:rPr>
      </w:pPr>
      <w:r w:rsidRPr="004F08B6">
        <w:rPr>
          <w:szCs w:val="21"/>
        </w:rPr>
        <w:t xml:space="preserve">    var point = new BMap.Point(120.123, 30.335);</w:t>
      </w:r>
    </w:p>
    <w:p w14:paraId="4DCEF4EC" w14:textId="77777777" w:rsidR="004F08B6" w:rsidRPr="004F08B6" w:rsidRDefault="004F08B6" w:rsidP="004F08B6">
      <w:pPr>
        <w:rPr>
          <w:rFonts w:hint="eastAsia"/>
          <w:szCs w:val="21"/>
        </w:rPr>
      </w:pPr>
      <w:r w:rsidRPr="004F08B6">
        <w:rPr>
          <w:rFonts w:hint="eastAsia"/>
          <w:szCs w:val="21"/>
        </w:rPr>
        <w:t xml:space="preserve">    var marker = new BMap.Marker(point);        // </w:t>
      </w:r>
      <w:r w:rsidRPr="004F08B6">
        <w:rPr>
          <w:rFonts w:hint="eastAsia"/>
          <w:szCs w:val="21"/>
        </w:rPr>
        <w:t>创建标注</w:t>
      </w:r>
    </w:p>
    <w:p w14:paraId="1796E7CA" w14:textId="77777777" w:rsidR="004F08B6" w:rsidRPr="004F08B6" w:rsidRDefault="004F08B6" w:rsidP="004F08B6">
      <w:pPr>
        <w:rPr>
          <w:rFonts w:hint="eastAsia"/>
          <w:szCs w:val="21"/>
        </w:rPr>
      </w:pPr>
      <w:r w:rsidRPr="004F08B6">
        <w:rPr>
          <w:rFonts w:hint="eastAsia"/>
          <w:szCs w:val="21"/>
        </w:rPr>
        <w:t xml:space="preserve">    map.addOverlay(marker);                     // </w:t>
      </w:r>
      <w:r w:rsidRPr="004F08B6">
        <w:rPr>
          <w:rFonts w:hint="eastAsia"/>
          <w:szCs w:val="21"/>
        </w:rPr>
        <w:t>将标注添加到地图中</w:t>
      </w:r>
    </w:p>
    <w:p w14:paraId="1346F2FF" w14:textId="77777777" w:rsidR="004F08B6" w:rsidRPr="004F08B6" w:rsidRDefault="004F08B6" w:rsidP="004F08B6">
      <w:pPr>
        <w:rPr>
          <w:szCs w:val="21"/>
        </w:rPr>
      </w:pPr>
    </w:p>
    <w:p w14:paraId="23E4E679" w14:textId="77777777" w:rsidR="004F08B6" w:rsidRPr="004F08B6" w:rsidRDefault="004F08B6" w:rsidP="004F08B6">
      <w:pPr>
        <w:rPr>
          <w:szCs w:val="21"/>
        </w:rPr>
      </w:pPr>
      <w:r w:rsidRPr="004F08B6">
        <w:rPr>
          <w:szCs w:val="21"/>
        </w:rPr>
        <w:t xml:space="preserve">    map.centerAndZoom(point, 16);</w:t>
      </w:r>
    </w:p>
    <w:p w14:paraId="1F6A6E86" w14:textId="77777777" w:rsidR="004F08B6" w:rsidRPr="004F08B6" w:rsidRDefault="004F08B6" w:rsidP="004F08B6">
      <w:pPr>
        <w:rPr>
          <w:rFonts w:hint="eastAsia"/>
          <w:szCs w:val="21"/>
        </w:rPr>
      </w:pPr>
      <w:r w:rsidRPr="004F08B6">
        <w:rPr>
          <w:rFonts w:hint="eastAsia"/>
          <w:szCs w:val="21"/>
        </w:rPr>
        <w:t>//</w:t>
      </w:r>
      <w:r w:rsidRPr="004F08B6">
        <w:rPr>
          <w:rFonts w:hint="eastAsia"/>
          <w:szCs w:val="21"/>
        </w:rPr>
        <w:t>添加地图类型控件</w:t>
      </w:r>
    </w:p>
    <w:p w14:paraId="511ED7DB" w14:textId="77777777" w:rsidR="004F08B6" w:rsidRPr="004F08B6" w:rsidRDefault="004F08B6" w:rsidP="004F08B6">
      <w:pPr>
        <w:rPr>
          <w:szCs w:val="21"/>
        </w:rPr>
      </w:pPr>
      <w:r w:rsidRPr="004F08B6">
        <w:rPr>
          <w:szCs w:val="21"/>
        </w:rPr>
        <w:t xml:space="preserve">    map.addControl(new BMap.MapTypeControl({</w:t>
      </w:r>
    </w:p>
    <w:p w14:paraId="274BC9D9" w14:textId="77777777" w:rsidR="004F08B6" w:rsidRPr="004F08B6" w:rsidRDefault="004F08B6" w:rsidP="004F08B6">
      <w:pPr>
        <w:rPr>
          <w:szCs w:val="21"/>
        </w:rPr>
      </w:pPr>
      <w:r w:rsidRPr="004F08B6">
        <w:rPr>
          <w:szCs w:val="21"/>
        </w:rPr>
        <w:t xml:space="preserve">        mapTypes:[</w:t>
      </w:r>
    </w:p>
    <w:p w14:paraId="218B42C8" w14:textId="77777777" w:rsidR="004F08B6" w:rsidRPr="004F08B6" w:rsidRDefault="004F08B6" w:rsidP="004F08B6">
      <w:pPr>
        <w:rPr>
          <w:szCs w:val="21"/>
        </w:rPr>
      </w:pPr>
      <w:r w:rsidRPr="004F08B6">
        <w:rPr>
          <w:szCs w:val="21"/>
        </w:rPr>
        <w:t xml:space="preserve">            BMAP_NORMAL_MAP,</w:t>
      </w:r>
    </w:p>
    <w:p w14:paraId="768DA7ED" w14:textId="77777777" w:rsidR="004F08B6" w:rsidRPr="004F08B6" w:rsidRDefault="004F08B6" w:rsidP="004F08B6">
      <w:pPr>
        <w:rPr>
          <w:szCs w:val="21"/>
        </w:rPr>
      </w:pPr>
      <w:r w:rsidRPr="004F08B6">
        <w:rPr>
          <w:szCs w:val="21"/>
        </w:rPr>
        <w:t xml:space="preserve">            BMAP_HYBRID_MAP</w:t>
      </w:r>
    </w:p>
    <w:p w14:paraId="337034EC" w14:textId="77777777" w:rsidR="004F08B6" w:rsidRPr="004F08B6" w:rsidRDefault="004F08B6" w:rsidP="004F08B6">
      <w:pPr>
        <w:rPr>
          <w:szCs w:val="21"/>
        </w:rPr>
      </w:pPr>
      <w:r w:rsidRPr="004F08B6">
        <w:rPr>
          <w:szCs w:val="21"/>
        </w:rPr>
        <w:t xml:space="preserve">        ]}));</w:t>
      </w:r>
    </w:p>
    <w:p w14:paraId="72AB0518" w14:textId="77777777" w:rsidR="004F08B6" w:rsidRPr="004F08B6" w:rsidRDefault="004F08B6" w:rsidP="004F08B6">
      <w:pPr>
        <w:rPr>
          <w:szCs w:val="21"/>
        </w:rPr>
      </w:pPr>
    </w:p>
    <w:p w14:paraId="25EF4EE0" w14:textId="77777777" w:rsidR="004F08B6" w:rsidRPr="004F08B6" w:rsidRDefault="004F08B6" w:rsidP="004F08B6">
      <w:pPr>
        <w:rPr>
          <w:rFonts w:hint="eastAsia"/>
          <w:szCs w:val="21"/>
        </w:rPr>
      </w:pPr>
      <w:r w:rsidRPr="004F08B6">
        <w:rPr>
          <w:rFonts w:hint="eastAsia"/>
          <w:szCs w:val="21"/>
        </w:rPr>
        <w:t xml:space="preserve">    map.enableScrollWheelZoom(true);     //</w:t>
      </w:r>
      <w:r w:rsidRPr="004F08B6">
        <w:rPr>
          <w:rFonts w:hint="eastAsia"/>
          <w:szCs w:val="21"/>
        </w:rPr>
        <w:t>开启鼠标滚轮缩放</w:t>
      </w:r>
    </w:p>
    <w:p w14:paraId="68B1A33E" w14:textId="77777777" w:rsidR="004F08B6" w:rsidRPr="004F08B6" w:rsidRDefault="004F08B6" w:rsidP="004F08B6">
      <w:pPr>
        <w:rPr>
          <w:szCs w:val="21"/>
        </w:rPr>
      </w:pPr>
    </w:p>
    <w:p w14:paraId="54309329" w14:textId="01D06063" w:rsidR="004F08B6" w:rsidRPr="004F08B6" w:rsidRDefault="004F08B6" w:rsidP="004F08B6">
      <w:pPr>
        <w:rPr>
          <w:rFonts w:hint="eastAsia"/>
          <w:szCs w:val="21"/>
        </w:rPr>
      </w:pPr>
      <w:r w:rsidRPr="004F08B6">
        <w:rPr>
          <w:szCs w:val="21"/>
        </w:rPr>
        <w:t>})();</w:t>
      </w:r>
    </w:p>
    <w:sectPr w:rsidR="004F08B6" w:rsidRPr="004F08B6">
      <w:pgSz w:w="11906" w:h="16838"/>
      <w:pgMar w:top="1440" w:right="1800" w:bottom="1440" w:left="1800" w:header="851" w:footer="992"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C8C8E7" w14:textId="77777777" w:rsidR="00382A1B" w:rsidRDefault="00382A1B">
      <w:r>
        <w:separator/>
      </w:r>
    </w:p>
  </w:endnote>
  <w:endnote w:type="continuationSeparator" w:id="0">
    <w:p w14:paraId="4492624A" w14:textId="77777777" w:rsidR="00382A1B" w:rsidRDefault="00382A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997C76" w14:textId="77777777" w:rsidR="00AD090C" w:rsidRDefault="00AD090C">
    <w:pPr>
      <w:pStyle w:val="a3"/>
      <w:framePr w:wrap="around" w:vAnchor="text" w:hAnchor="margin" w:xAlign="right" w:y="1"/>
      <w:rPr>
        <w:rStyle w:val="a7"/>
      </w:rPr>
    </w:pPr>
  </w:p>
  <w:p w14:paraId="47486D85" w14:textId="77777777" w:rsidR="00AD090C" w:rsidRDefault="00CF1D7B">
    <w:pPr>
      <w:pStyle w:val="a3"/>
      <w:ind w:right="360"/>
      <w:jc w:val="center"/>
    </w:pPr>
    <w:r>
      <w:rPr>
        <w:noProof/>
      </w:rPr>
      <mc:AlternateContent>
        <mc:Choice Requires="wps">
          <w:drawing>
            <wp:anchor distT="0" distB="0" distL="114300" distR="114300" simplePos="0" relativeHeight="251659264" behindDoc="0" locked="0" layoutInCell="1" allowOverlap="1" wp14:anchorId="5E469F3D" wp14:editId="5657D78D">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F527C0" w14:textId="77777777" w:rsidR="00AD090C" w:rsidRDefault="00CF1D7B">
                          <w:pPr>
                            <w:pStyle w:val="a3"/>
                            <w:ind w:right="360"/>
                            <w:jc w:val="center"/>
                          </w:pPr>
                          <w:r>
                            <w:fldChar w:fldCharType="begin"/>
                          </w:r>
                          <w:r>
                            <w:rPr>
                              <w:rStyle w:val="a7"/>
                            </w:rPr>
                            <w:instrText xml:space="preserve"> PAGE </w:instrText>
                          </w:r>
                          <w:r>
                            <w:fldChar w:fldCharType="separate"/>
                          </w:r>
                          <w:r>
                            <w:rPr>
                              <w:rStyle w:val="a7"/>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E469F3D" id="_x0000_t202" coordsize="21600,21600" o:spt="202" path="m,l,21600r21600,l21600,xe">
              <v:stroke joinstyle="miter"/>
              <v:path gradientshapeok="t" o:connecttype="rect"/>
            </v:shapetype>
            <v:shape id="文本框 3"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02F527C0" w14:textId="77777777" w:rsidR="00AD090C" w:rsidRDefault="00CF1D7B">
                    <w:pPr>
                      <w:pStyle w:val="a3"/>
                      <w:ind w:right="360"/>
                      <w:jc w:val="center"/>
                    </w:pPr>
                    <w:r>
                      <w:fldChar w:fldCharType="begin"/>
                    </w:r>
                    <w:r>
                      <w:rPr>
                        <w:rStyle w:val="a7"/>
                      </w:rPr>
                      <w:instrText xml:space="preserve"> PAGE </w:instrText>
                    </w:r>
                    <w:r>
                      <w:fldChar w:fldCharType="separate"/>
                    </w:r>
                    <w:r>
                      <w:rPr>
                        <w:rStyle w:val="a7"/>
                      </w:rPr>
                      <w:t>II</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4664E" w14:textId="77777777" w:rsidR="00382A1B" w:rsidRDefault="00382A1B">
      <w:r>
        <w:separator/>
      </w:r>
    </w:p>
  </w:footnote>
  <w:footnote w:type="continuationSeparator" w:id="0">
    <w:p w14:paraId="033551BD" w14:textId="77777777" w:rsidR="00382A1B" w:rsidRDefault="00382A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42BEE" w14:textId="77777777" w:rsidR="00AD090C" w:rsidRDefault="00CF1D7B">
    <w:pPr>
      <w:pStyle w:val="a4"/>
      <w:jc w:val="left"/>
    </w:pPr>
    <w:r>
      <w:rPr>
        <w:rFonts w:ascii="宋体" w:hAnsi="宋体" w:hint="eastAsia"/>
      </w:rPr>
      <w:t>浙江工业大学计算机科学与技术学院                                        创新实践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D7E396F"/>
    <w:multiLevelType w:val="singleLevel"/>
    <w:tmpl w:val="9D7E396F"/>
    <w:lvl w:ilvl="0">
      <w:start w:val="1"/>
      <w:numFmt w:val="chineseCounting"/>
      <w:suff w:val="nothing"/>
      <w:lvlText w:val="（%1）"/>
      <w:lvlJc w:val="left"/>
      <w:rPr>
        <w:rFonts w:hint="eastAsia"/>
      </w:rPr>
    </w:lvl>
  </w:abstractNum>
  <w:abstractNum w:abstractNumId="1" w15:restartNumberingAfterBreak="0">
    <w:nsid w:val="A2F6ACFE"/>
    <w:multiLevelType w:val="singleLevel"/>
    <w:tmpl w:val="A2F6ACFE"/>
    <w:lvl w:ilvl="0">
      <w:start w:val="1"/>
      <w:numFmt w:val="decimal"/>
      <w:suff w:val="nothing"/>
      <w:lvlText w:val="%1、"/>
      <w:lvlJc w:val="left"/>
    </w:lvl>
  </w:abstractNum>
  <w:abstractNum w:abstractNumId="2" w15:restartNumberingAfterBreak="0">
    <w:nsid w:val="BF9D7D11"/>
    <w:multiLevelType w:val="singleLevel"/>
    <w:tmpl w:val="BF9D7D11"/>
    <w:lvl w:ilvl="0">
      <w:start w:val="1"/>
      <w:numFmt w:val="decimal"/>
      <w:suff w:val="nothing"/>
      <w:lvlText w:val="（%1）"/>
      <w:lvlJc w:val="left"/>
    </w:lvl>
  </w:abstractNum>
  <w:abstractNum w:abstractNumId="3" w15:restartNumberingAfterBreak="0">
    <w:nsid w:val="D5E88C26"/>
    <w:multiLevelType w:val="singleLevel"/>
    <w:tmpl w:val="D5E88C26"/>
    <w:lvl w:ilvl="0">
      <w:start w:val="1"/>
      <w:numFmt w:val="decimal"/>
      <w:suff w:val="nothing"/>
      <w:lvlText w:val="（%1）"/>
      <w:lvlJc w:val="left"/>
    </w:lvl>
  </w:abstractNum>
  <w:abstractNum w:abstractNumId="4" w15:restartNumberingAfterBreak="0">
    <w:nsid w:val="D62C93A3"/>
    <w:multiLevelType w:val="singleLevel"/>
    <w:tmpl w:val="D62C93A3"/>
    <w:lvl w:ilvl="0">
      <w:start w:val="1"/>
      <w:numFmt w:val="decimal"/>
      <w:suff w:val="nothing"/>
      <w:lvlText w:val="（%1）"/>
      <w:lvlJc w:val="left"/>
    </w:lvl>
  </w:abstractNum>
  <w:abstractNum w:abstractNumId="5" w15:restartNumberingAfterBreak="0">
    <w:nsid w:val="F7CC4793"/>
    <w:multiLevelType w:val="singleLevel"/>
    <w:tmpl w:val="F7CC4793"/>
    <w:lvl w:ilvl="0">
      <w:start w:val="1"/>
      <w:numFmt w:val="decimal"/>
      <w:suff w:val="nothing"/>
      <w:lvlText w:val="%1、"/>
      <w:lvlJc w:val="left"/>
    </w:lvl>
  </w:abstractNum>
  <w:abstractNum w:abstractNumId="6" w15:restartNumberingAfterBreak="0">
    <w:nsid w:val="05843FF0"/>
    <w:multiLevelType w:val="singleLevel"/>
    <w:tmpl w:val="05843FF0"/>
    <w:lvl w:ilvl="0">
      <w:start w:val="1"/>
      <w:numFmt w:val="chineseCounting"/>
      <w:suff w:val="nothing"/>
      <w:lvlText w:val="%1、"/>
      <w:lvlJc w:val="left"/>
      <w:rPr>
        <w:rFonts w:hint="eastAsia"/>
      </w:rPr>
    </w:lvl>
  </w:abstractNum>
  <w:abstractNum w:abstractNumId="7" w15:restartNumberingAfterBreak="0">
    <w:nsid w:val="13FA09EB"/>
    <w:multiLevelType w:val="hybridMultilevel"/>
    <w:tmpl w:val="4720F2C4"/>
    <w:lvl w:ilvl="0" w:tplc="900ED4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3F2918F"/>
    <w:multiLevelType w:val="multilevel"/>
    <w:tmpl w:val="33F2918F"/>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9" w15:restartNumberingAfterBreak="0">
    <w:nsid w:val="4C4078A9"/>
    <w:multiLevelType w:val="hybridMultilevel"/>
    <w:tmpl w:val="1528FC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63F6B5B"/>
    <w:multiLevelType w:val="hybridMultilevel"/>
    <w:tmpl w:val="0A74402E"/>
    <w:lvl w:ilvl="0" w:tplc="CF5445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923D324"/>
    <w:multiLevelType w:val="singleLevel"/>
    <w:tmpl w:val="5923D324"/>
    <w:lvl w:ilvl="0">
      <w:start w:val="1"/>
      <w:numFmt w:val="decimal"/>
      <w:suff w:val="nothing"/>
      <w:lvlText w:val="（%1）"/>
      <w:lvlJc w:val="left"/>
    </w:lvl>
  </w:abstractNum>
  <w:abstractNum w:abstractNumId="12" w15:restartNumberingAfterBreak="0">
    <w:nsid w:val="6A3A0696"/>
    <w:multiLevelType w:val="hybridMultilevel"/>
    <w:tmpl w:val="7BFC0320"/>
    <w:lvl w:ilvl="0" w:tplc="3C46B0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A760428"/>
    <w:multiLevelType w:val="singleLevel"/>
    <w:tmpl w:val="6A760428"/>
    <w:lvl w:ilvl="0">
      <w:start w:val="2"/>
      <w:numFmt w:val="decimal"/>
      <w:suff w:val="nothing"/>
      <w:lvlText w:val="（%1）"/>
      <w:lvlJc w:val="left"/>
    </w:lvl>
  </w:abstractNum>
  <w:abstractNum w:abstractNumId="14" w15:restartNumberingAfterBreak="0">
    <w:nsid w:val="756444C6"/>
    <w:multiLevelType w:val="multilevel"/>
    <w:tmpl w:val="756444C6"/>
    <w:lvl w:ilvl="0">
      <w:start w:val="4"/>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9599153">
    <w:abstractNumId w:val="6"/>
  </w:num>
  <w:num w:numId="2" w16cid:durableId="1084648036">
    <w:abstractNumId w:val="0"/>
  </w:num>
  <w:num w:numId="3" w16cid:durableId="429156793">
    <w:abstractNumId w:val="1"/>
  </w:num>
  <w:num w:numId="4" w16cid:durableId="1933470062">
    <w:abstractNumId w:val="14"/>
  </w:num>
  <w:num w:numId="5" w16cid:durableId="962266258">
    <w:abstractNumId w:val="5"/>
  </w:num>
  <w:num w:numId="6" w16cid:durableId="491025599">
    <w:abstractNumId w:val="8"/>
  </w:num>
  <w:num w:numId="7" w16cid:durableId="2070227318">
    <w:abstractNumId w:val="13"/>
  </w:num>
  <w:num w:numId="8" w16cid:durableId="987126602">
    <w:abstractNumId w:val="4"/>
  </w:num>
  <w:num w:numId="9" w16cid:durableId="315425763">
    <w:abstractNumId w:val="3"/>
  </w:num>
  <w:num w:numId="10" w16cid:durableId="1387415376">
    <w:abstractNumId w:val="2"/>
  </w:num>
  <w:num w:numId="11" w16cid:durableId="1847358546">
    <w:abstractNumId w:val="11"/>
  </w:num>
  <w:num w:numId="12" w16cid:durableId="1921791444">
    <w:abstractNumId w:val="7"/>
  </w:num>
  <w:num w:numId="13" w16cid:durableId="239564451">
    <w:abstractNumId w:val="12"/>
  </w:num>
  <w:num w:numId="14" w16cid:durableId="824858952">
    <w:abstractNumId w:val="10"/>
  </w:num>
  <w:num w:numId="15" w16cid:durableId="7648370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D090C"/>
    <w:rsid w:val="00027C76"/>
    <w:rsid w:val="0003536D"/>
    <w:rsid w:val="000752AB"/>
    <w:rsid w:val="000B3C7B"/>
    <w:rsid w:val="000E191F"/>
    <w:rsid w:val="000E37CD"/>
    <w:rsid w:val="00102CE2"/>
    <w:rsid w:val="00123080"/>
    <w:rsid w:val="001314BC"/>
    <w:rsid w:val="001334A7"/>
    <w:rsid w:val="001538F8"/>
    <w:rsid w:val="00162F09"/>
    <w:rsid w:val="0018572E"/>
    <w:rsid w:val="001C3A72"/>
    <w:rsid w:val="001E7D97"/>
    <w:rsid w:val="001F027D"/>
    <w:rsid w:val="00204813"/>
    <w:rsid w:val="00282BC1"/>
    <w:rsid w:val="002A4D49"/>
    <w:rsid w:val="002A5314"/>
    <w:rsid w:val="002F6EA0"/>
    <w:rsid w:val="003542FF"/>
    <w:rsid w:val="00367DC9"/>
    <w:rsid w:val="00382A1B"/>
    <w:rsid w:val="003870DA"/>
    <w:rsid w:val="00391526"/>
    <w:rsid w:val="003B7B28"/>
    <w:rsid w:val="0040284E"/>
    <w:rsid w:val="00423256"/>
    <w:rsid w:val="00436E44"/>
    <w:rsid w:val="004415F0"/>
    <w:rsid w:val="00456B43"/>
    <w:rsid w:val="00466AFA"/>
    <w:rsid w:val="004E683D"/>
    <w:rsid w:val="004F08B6"/>
    <w:rsid w:val="00580E00"/>
    <w:rsid w:val="005D208F"/>
    <w:rsid w:val="005D58A0"/>
    <w:rsid w:val="005F109B"/>
    <w:rsid w:val="00636141"/>
    <w:rsid w:val="006B47A3"/>
    <w:rsid w:val="006C6622"/>
    <w:rsid w:val="006E6E4B"/>
    <w:rsid w:val="007144C7"/>
    <w:rsid w:val="0077746F"/>
    <w:rsid w:val="0078145E"/>
    <w:rsid w:val="007D79EF"/>
    <w:rsid w:val="007F3CE7"/>
    <w:rsid w:val="008113DC"/>
    <w:rsid w:val="008408A8"/>
    <w:rsid w:val="00856223"/>
    <w:rsid w:val="0087345B"/>
    <w:rsid w:val="0087656E"/>
    <w:rsid w:val="008F3CBA"/>
    <w:rsid w:val="00916D3A"/>
    <w:rsid w:val="00950D2A"/>
    <w:rsid w:val="009556F5"/>
    <w:rsid w:val="009625E5"/>
    <w:rsid w:val="0098097C"/>
    <w:rsid w:val="00994644"/>
    <w:rsid w:val="009A0D1A"/>
    <w:rsid w:val="009B3595"/>
    <w:rsid w:val="009B7751"/>
    <w:rsid w:val="009E3AD2"/>
    <w:rsid w:val="009E761D"/>
    <w:rsid w:val="009F00CD"/>
    <w:rsid w:val="00A23A52"/>
    <w:rsid w:val="00AA2422"/>
    <w:rsid w:val="00AB3044"/>
    <w:rsid w:val="00AD090C"/>
    <w:rsid w:val="00B02C8B"/>
    <w:rsid w:val="00B0547F"/>
    <w:rsid w:val="00B36EFA"/>
    <w:rsid w:val="00B84E04"/>
    <w:rsid w:val="00BC17A0"/>
    <w:rsid w:val="00BC20E9"/>
    <w:rsid w:val="00BF0A69"/>
    <w:rsid w:val="00C52FB0"/>
    <w:rsid w:val="00C74CAB"/>
    <w:rsid w:val="00CB2E30"/>
    <w:rsid w:val="00CF1D7B"/>
    <w:rsid w:val="00D04FBD"/>
    <w:rsid w:val="00D413BA"/>
    <w:rsid w:val="00D5514F"/>
    <w:rsid w:val="00D76788"/>
    <w:rsid w:val="00DB171D"/>
    <w:rsid w:val="00DC400D"/>
    <w:rsid w:val="00DF7865"/>
    <w:rsid w:val="00E24C3E"/>
    <w:rsid w:val="00E87A29"/>
    <w:rsid w:val="00EC7BD8"/>
    <w:rsid w:val="00ED733C"/>
    <w:rsid w:val="00EE50C6"/>
    <w:rsid w:val="00EF48E7"/>
    <w:rsid w:val="00F0784B"/>
    <w:rsid w:val="00F8267C"/>
    <w:rsid w:val="00FA79DA"/>
    <w:rsid w:val="00FF4461"/>
    <w:rsid w:val="05F91A4F"/>
    <w:rsid w:val="363C648D"/>
    <w:rsid w:val="531026DD"/>
    <w:rsid w:val="65DC70C0"/>
    <w:rsid w:val="724B7B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004C525"/>
  <w15:docId w15:val="{597AA8FC-31F6-44FD-B490-9058DEE19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F3CBA"/>
    <w:pPr>
      <w:widowControl w:val="0"/>
      <w:jc w:val="both"/>
    </w:pPr>
    <w:rPr>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spacing w:beforeAutospacing="1" w:afterAutospacing="1"/>
      <w:jc w:val="left"/>
      <w:outlineLvl w:val="3"/>
    </w:pPr>
    <w:rPr>
      <w:rFonts w:ascii="宋体" w:hAnsi="宋体" w:hint="eastAsia"/>
      <w:b/>
      <w:bCs/>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snapToGrid w:val="0"/>
      <w:jc w:val="left"/>
    </w:pPr>
    <w:rPr>
      <w:sz w:val="18"/>
      <w:szCs w:val="18"/>
    </w:rPr>
  </w:style>
  <w:style w:type="paragraph" w:styleId="a4">
    <w:name w:val="header"/>
    <w:basedOn w:val="a"/>
    <w:qFormat/>
    <w:pPr>
      <w:pBdr>
        <w:bottom w:val="single" w:sz="6" w:space="1" w:color="auto"/>
      </w:pBdr>
      <w:tabs>
        <w:tab w:val="center" w:pos="4153"/>
        <w:tab w:val="right" w:pos="8306"/>
      </w:tabs>
      <w:snapToGrid w:val="0"/>
      <w:jc w:val="center"/>
    </w:pPr>
    <w:rPr>
      <w:sz w:val="18"/>
      <w:szCs w:val="18"/>
    </w:rPr>
  </w:style>
  <w:style w:type="paragraph" w:styleId="a5">
    <w:name w:val="Normal (Web)"/>
    <w:basedOn w:val="a"/>
    <w:pPr>
      <w:spacing w:beforeAutospacing="1" w:afterAutospacing="1"/>
      <w:jc w:val="left"/>
    </w:pPr>
    <w:rPr>
      <w:kern w:val="0"/>
      <w:sz w:val="24"/>
    </w:rPr>
  </w:style>
  <w:style w:type="character" w:styleId="a6">
    <w:name w:val="Strong"/>
    <w:basedOn w:val="a0"/>
    <w:qFormat/>
    <w:rPr>
      <w:b/>
    </w:rPr>
  </w:style>
  <w:style w:type="character" w:styleId="a7">
    <w:name w:val="page number"/>
    <w:basedOn w:val="a0"/>
  </w:style>
  <w:style w:type="character" w:styleId="a8">
    <w:name w:val="Hyperlink"/>
    <w:basedOn w:val="a0"/>
    <w:rPr>
      <w:color w:val="0000FF"/>
      <w:u w:val="single"/>
    </w:rPr>
  </w:style>
  <w:style w:type="paragraph" w:customStyle="1" w:styleId="a9">
    <w:name w:val="列出段落"/>
    <w:basedOn w:val="a"/>
    <w:uiPriority w:val="34"/>
    <w:qFormat/>
    <w:pPr>
      <w:widowControl/>
      <w:ind w:firstLineChars="200" w:firstLine="420"/>
      <w:jc w:val="left"/>
    </w:pPr>
    <w:rPr>
      <w:rFonts w:ascii="宋体" w:hAnsi="宋体" w:cs="宋体"/>
      <w:kern w:val="0"/>
      <w:sz w:val="24"/>
    </w:rPr>
  </w:style>
  <w:style w:type="paragraph" w:styleId="aa">
    <w:name w:val="List Paragraph"/>
    <w:basedOn w:val="a"/>
    <w:uiPriority w:val="34"/>
    <w:qFormat/>
    <w:pPr>
      <w:ind w:firstLineChars="200" w:firstLine="420"/>
    </w:pPr>
  </w:style>
  <w:style w:type="character" w:styleId="ab">
    <w:name w:val="Unresolved Mention"/>
    <w:basedOn w:val="a0"/>
    <w:uiPriority w:val="99"/>
    <w:semiHidden/>
    <w:unhideWhenUsed/>
    <w:rsid w:val="00E24C3E"/>
    <w:rPr>
      <w:color w:val="605E5C"/>
      <w:shd w:val="clear" w:color="auto" w:fill="E1DFDD"/>
    </w:rPr>
  </w:style>
  <w:style w:type="character" w:styleId="ac">
    <w:name w:val="FollowedHyperlink"/>
    <w:basedOn w:val="a0"/>
    <w:rsid w:val="00E24C3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425401">
      <w:bodyDiv w:val="1"/>
      <w:marLeft w:val="0"/>
      <w:marRight w:val="0"/>
      <w:marTop w:val="0"/>
      <w:marBottom w:val="0"/>
      <w:divBdr>
        <w:top w:val="none" w:sz="0" w:space="0" w:color="auto"/>
        <w:left w:val="none" w:sz="0" w:space="0" w:color="auto"/>
        <w:bottom w:val="none" w:sz="0" w:space="0" w:color="auto"/>
        <w:right w:val="none" w:sz="0" w:space="0" w:color="auto"/>
      </w:divBdr>
    </w:div>
    <w:div w:id="629631886">
      <w:bodyDiv w:val="1"/>
      <w:marLeft w:val="0"/>
      <w:marRight w:val="0"/>
      <w:marTop w:val="0"/>
      <w:marBottom w:val="0"/>
      <w:divBdr>
        <w:top w:val="none" w:sz="0" w:space="0" w:color="auto"/>
        <w:left w:val="none" w:sz="0" w:space="0" w:color="auto"/>
        <w:bottom w:val="none" w:sz="0" w:space="0" w:color="auto"/>
        <w:right w:val="none" w:sz="0" w:space="0" w:color="auto"/>
      </w:divBdr>
    </w:div>
    <w:div w:id="759103965">
      <w:bodyDiv w:val="1"/>
      <w:marLeft w:val="0"/>
      <w:marRight w:val="0"/>
      <w:marTop w:val="0"/>
      <w:marBottom w:val="0"/>
      <w:divBdr>
        <w:top w:val="none" w:sz="0" w:space="0" w:color="auto"/>
        <w:left w:val="none" w:sz="0" w:space="0" w:color="auto"/>
        <w:bottom w:val="none" w:sz="0" w:space="0" w:color="auto"/>
        <w:right w:val="none" w:sz="0" w:space="0" w:color="auto"/>
      </w:divBdr>
    </w:div>
    <w:div w:id="889850647">
      <w:bodyDiv w:val="1"/>
      <w:marLeft w:val="0"/>
      <w:marRight w:val="0"/>
      <w:marTop w:val="0"/>
      <w:marBottom w:val="0"/>
      <w:divBdr>
        <w:top w:val="none" w:sz="0" w:space="0" w:color="auto"/>
        <w:left w:val="none" w:sz="0" w:space="0" w:color="auto"/>
        <w:bottom w:val="none" w:sz="0" w:space="0" w:color="auto"/>
        <w:right w:val="none" w:sz="0" w:space="0" w:color="auto"/>
      </w:divBdr>
    </w:div>
    <w:div w:id="1522553060">
      <w:bodyDiv w:val="1"/>
      <w:marLeft w:val="0"/>
      <w:marRight w:val="0"/>
      <w:marTop w:val="0"/>
      <w:marBottom w:val="0"/>
      <w:divBdr>
        <w:top w:val="none" w:sz="0" w:space="0" w:color="auto"/>
        <w:left w:val="none" w:sz="0" w:space="0" w:color="auto"/>
        <w:bottom w:val="none" w:sz="0" w:space="0" w:color="auto"/>
        <w:right w:val="none" w:sz="0" w:space="0" w:color="auto"/>
      </w:divBdr>
    </w:div>
    <w:div w:id="1680307571">
      <w:bodyDiv w:val="1"/>
      <w:marLeft w:val="0"/>
      <w:marRight w:val="0"/>
      <w:marTop w:val="0"/>
      <w:marBottom w:val="0"/>
      <w:divBdr>
        <w:top w:val="none" w:sz="0" w:space="0" w:color="auto"/>
        <w:left w:val="none" w:sz="0" w:space="0" w:color="auto"/>
        <w:bottom w:val="none" w:sz="0" w:space="0" w:color="auto"/>
        <w:right w:val="none" w:sz="0" w:space="0" w:color="auto"/>
      </w:divBdr>
    </w:div>
    <w:div w:id="1783109053">
      <w:bodyDiv w:val="1"/>
      <w:marLeft w:val="0"/>
      <w:marRight w:val="0"/>
      <w:marTop w:val="0"/>
      <w:marBottom w:val="0"/>
      <w:divBdr>
        <w:top w:val="none" w:sz="0" w:space="0" w:color="auto"/>
        <w:left w:val="none" w:sz="0" w:space="0" w:color="auto"/>
        <w:bottom w:val="none" w:sz="0" w:space="0" w:color="auto"/>
        <w:right w:val="none" w:sz="0" w:space="0" w:color="auto"/>
      </w:divBdr>
    </w:div>
    <w:div w:id="1946571119">
      <w:bodyDiv w:val="1"/>
      <w:marLeft w:val="0"/>
      <w:marRight w:val="0"/>
      <w:marTop w:val="0"/>
      <w:marBottom w:val="0"/>
      <w:divBdr>
        <w:top w:val="none" w:sz="0" w:space="0" w:color="auto"/>
        <w:left w:val="none" w:sz="0" w:space="0" w:color="auto"/>
        <w:bottom w:val="none" w:sz="0" w:space="0" w:color="auto"/>
        <w:right w:val="none" w:sz="0" w:space="0" w:color="auto"/>
      </w:divBdr>
    </w:div>
    <w:div w:id="2002155917">
      <w:bodyDiv w:val="1"/>
      <w:marLeft w:val="0"/>
      <w:marRight w:val="0"/>
      <w:marTop w:val="0"/>
      <w:marBottom w:val="0"/>
      <w:divBdr>
        <w:top w:val="none" w:sz="0" w:space="0" w:color="auto"/>
        <w:left w:val="none" w:sz="0" w:space="0" w:color="auto"/>
        <w:bottom w:val="none" w:sz="0" w:space="0" w:color="auto"/>
        <w:right w:val="none" w:sz="0" w:space="0" w:color="auto"/>
      </w:divBdr>
    </w:div>
    <w:div w:id="20994769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oleObject" Target="embeddings/oleObject3.bin"/><Relationship Id="rId39" Type="http://schemas.openxmlformats.org/officeDocument/2006/relationships/image" Target="media/image23.png"/><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4.bin"/><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19.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image" Target="media/image28.pn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hyperlink" Target="https://view.inews.qq.com/g2/getOnsInfo?name=disease_h5" TargetMode="External"/><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oleObject" Target="embeddings/oleObject5.bin"/><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png"/><Relationship Id="rId28" Type="http://schemas.openxmlformats.org/officeDocument/2006/relationships/image" Target="media/image16.wmf"/><Relationship Id="rId36" Type="http://schemas.openxmlformats.org/officeDocument/2006/relationships/hyperlink" Target="https://c.m.163.com/ug/api/wuhan/app/data/list-total" TargetMode="External"/><Relationship Id="rId49"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88</TotalTime>
  <Pages>65</Pages>
  <Words>7642</Words>
  <Characters>43565</Characters>
  <Application>Microsoft Office Word</Application>
  <DocSecurity>0</DocSecurity>
  <Lines>363</Lines>
  <Paragraphs>102</Paragraphs>
  <ScaleCrop>false</ScaleCrop>
  <Company/>
  <LinksUpToDate>false</LinksUpToDate>
  <CharactersWithSpaces>51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张 旭志</cp:lastModifiedBy>
  <cp:revision>37</cp:revision>
  <dcterms:created xsi:type="dcterms:W3CDTF">2021-12-20T11:18:00Z</dcterms:created>
  <dcterms:modified xsi:type="dcterms:W3CDTF">2022-06-09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8B11C47E1F6F4CA0BF828A80E43FCF79</vt:lpwstr>
  </property>
</Properties>
</file>